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4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5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51.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52.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footer21.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697D97" w14:textId="07EB4B2C" w:rsidR="00D760B3" w:rsidRPr="00693938" w:rsidRDefault="00B84CEC" w:rsidP="00271836">
      <w:pPr>
        <w:pStyle w:val="aTitle3"/>
      </w:pPr>
      <w:bookmarkStart w:id="0" w:name="_GoBack"/>
      <w:bookmarkEnd w:id="0"/>
      <w:r>
        <w:rPr>
          <w:noProof/>
        </w:rPr>
        <w:drawing>
          <wp:inline distT="0" distB="0" distL="0" distR="0" wp14:anchorId="1FB4EF40" wp14:editId="3698330D">
            <wp:extent cx="2209800" cy="1371600"/>
            <wp:effectExtent l="0" t="0" r="0"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09800" cy="1371600"/>
                    </a:xfrm>
                    <a:prstGeom prst="rect">
                      <a:avLst/>
                    </a:prstGeom>
                    <a:noFill/>
                    <a:ln>
                      <a:noFill/>
                    </a:ln>
                  </pic:spPr>
                </pic:pic>
              </a:graphicData>
            </a:graphic>
          </wp:inline>
        </w:drawing>
      </w:r>
    </w:p>
    <w:p w14:paraId="4C03ED6F" w14:textId="77777777" w:rsidR="00D760B3" w:rsidRDefault="00D760B3" w:rsidP="00D760B3"/>
    <w:p w14:paraId="4DB8A486" w14:textId="77777777" w:rsidR="00D760B3" w:rsidRDefault="00D760B3" w:rsidP="00D760B3"/>
    <w:p w14:paraId="3F8C836B" w14:textId="77777777" w:rsidR="00C500C4" w:rsidRDefault="00C500C4" w:rsidP="00D760B3">
      <w:pPr>
        <w:pStyle w:val="aTitle1"/>
      </w:pPr>
    </w:p>
    <w:p w14:paraId="0C9A7871" w14:textId="77777777" w:rsidR="00C500C4" w:rsidRDefault="00C500C4" w:rsidP="00D760B3">
      <w:pPr>
        <w:pStyle w:val="aTitle1"/>
      </w:pPr>
    </w:p>
    <w:p w14:paraId="1D0B2EFD" w14:textId="77777777" w:rsidR="00D760B3" w:rsidRDefault="00DC1130" w:rsidP="00D760B3">
      <w:pPr>
        <w:pStyle w:val="aTitle1"/>
      </w:pPr>
      <w:r>
        <w:t>VistA Imaging System</w:t>
      </w:r>
    </w:p>
    <w:p w14:paraId="511672A1" w14:textId="77777777" w:rsidR="00DC1130" w:rsidRDefault="00DC1130" w:rsidP="00D760B3">
      <w:pPr>
        <w:pStyle w:val="aTitle1"/>
      </w:pPr>
    </w:p>
    <w:bookmarkStart w:id="1" w:name="OLE_LINK2"/>
    <w:bookmarkStart w:id="2" w:name="OLE_LINK4"/>
    <w:p w14:paraId="653878B5" w14:textId="77777777" w:rsidR="00D760B3" w:rsidRPr="00DC1130" w:rsidRDefault="00691C2C" w:rsidP="00D760B3">
      <w:pPr>
        <w:pStyle w:val="aTitle2"/>
        <w:rPr>
          <w:b/>
          <w:sz w:val="44"/>
          <w:szCs w:val="44"/>
        </w:rPr>
      </w:pPr>
      <w:r w:rsidRPr="00DC1130">
        <w:rPr>
          <w:b/>
          <w:sz w:val="44"/>
          <w:szCs w:val="44"/>
        </w:rPr>
        <w:fldChar w:fldCharType="begin"/>
      </w:r>
      <w:r w:rsidR="00DC1130" w:rsidRPr="00DC1130">
        <w:rPr>
          <w:b/>
          <w:sz w:val="44"/>
          <w:szCs w:val="44"/>
        </w:rPr>
        <w:instrText xml:space="preserve"> INFO  Title  \* MERGEFORMAT </w:instrText>
      </w:r>
      <w:r w:rsidRPr="00DC1130">
        <w:rPr>
          <w:b/>
          <w:sz w:val="44"/>
          <w:szCs w:val="44"/>
        </w:rPr>
        <w:fldChar w:fldCharType="separate"/>
      </w:r>
      <w:r w:rsidR="00056AF4">
        <w:rPr>
          <w:b/>
          <w:sz w:val="44"/>
          <w:szCs w:val="44"/>
        </w:rPr>
        <w:t>VistA Imaging DICOM Gateway User Manual</w:t>
      </w:r>
      <w:r w:rsidRPr="00DC1130">
        <w:rPr>
          <w:b/>
          <w:sz w:val="44"/>
          <w:szCs w:val="44"/>
        </w:rPr>
        <w:fldChar w:fldCharType="end"/>
      </w:r>
      <w:bookmarkEnd w:id="1"/>
      <w:bookmarkEnd w:id="2"/>
    </w:p>
    <w:p w14:paraId="427B9903" w14:textId="77777777" w:rsidR="00D760B3" w:rsidRDefault="00D760B3" w:rsidP="00D760B3">
      <w:pPr>
        <w:pStyle w:val="aTitle2"/>
      </w:pPr>
    </w:p>
    <w:p w14:paraId="1AA9D917" w14:textId="77777777" w:rsidR="00C500C4" w:rsidRDefault="00C500C4" w:rsidP="00D760B3">
      <w:pPr>
        <w:pStyle w:val="aTitle2"/>
      </w:pPr>
    </w:p>
    <w:p w14:paraId="00FA0866" w14:textId="77777777" w:rsidR="00C500C4" w:rsidRDefault="00C500C4" w:rsidP="00D760B3">
      <w:pPr>
        <w:pStyle w:val="aTitle2"/>
      </w:pPr>
    </w:p>
    <w:p w14:paraId="1320D7A5" w14:textId="77777777" w:rsidR="00C500C4" w:rsidRDefault="00C500C4" w:rsidP="00D760B3">
      <w:pPr>
        <w:pStyle w:val="aTitle2"/>
      </w:pPr>
    </w:p>
    <w:p w14:paraId="6DFD9D52" w14:textId="77777777" w:rsidR="00C500C4" w:rsidRDefault="00C500C4" w:rsidP="00D760B3">
      <w:pPr>
        <w:pStyle w:val="aTitle2"/>
      </w:pPr>
    </w:p>
    <w:p w14:paraId="358949F7" w14:textId="77777777" w:rsidR="00D760B3" w:rsidRDefault="00D760B3" w:rsidP="00D760B3">
      <w:pPr>
        <w:pStyle w:val="aTitle2"/>
      </w:pPr>
    </w:p>
    <w:p w14:paraId="6EE74BA4" w14:textId="07EA240F" w:rsidR="00D760B3" w:rsidRDefault="00004684" w:rsidP="00D760B3">
      <w:pPr>
        <w:pStyle w:val="aTitle2"/>
      </w:pPr>
      <w:r>
        <w:t>February</w:t>
      </w:r>
      <w:r w:rsidR="00A77530">
        <w:t xml:space="preserve"> 2019</w:t>
      </w:r>
      <w:r w:rsidR="00B84CEC">
        <w:rPr>
          <w:noProof/>
        </w:rPr>
        <mc:AlternateContent>
          <mc:Choice Requires="wps">
            <w:drawing>
              <wp:anchor distT="0" distB="0" distL="114300" distR="114300" simplePos="0" relativeHeight="251654656" behindDoc="0" locked="0" layoutInCell="1" allowOverlap="1" wp14:anchorId="7B4B291D" wp14:editId="703647FF">
                <wp:simplePos x="0" y="0"/>
                <wp:positionH relativeFrom="column">
                  <wp:align>center</wp:align>
                </wp:positionH>
                <wp:positionV relativeFrom="margin">
                  <wp:align>bottom</wp:align>
                </wp:positionV>
                <wp:extent cx="2527935" cy="502920"/>
                <wp:effectExtent l="2540" t="0" r="3175" b="1905"/>
                <wp:wrapSquare wrapText="left"/>
                <wp:docPr id="174"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935" cy="502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3A8FFF" w14:textId="77777777" w:rsidR="00006483" w:rsidRDefault="00006483" w:rsidP="00D760B3">
                            <w:pPr>
                              <w:pStyle w:val="aTitle3"/>
                              <w:rPr>
                                <w:bCs w:val="0"/>
                                <w:szCs w:val="22"/>
                              </w:rPr>
                            </w:pPr>
                            <w:r>
                              <w:rPr>
                                <w:bCs w:val="0"/>
                                <w:szCs w:val="22"/>
                              </w:rPr>
                              <w:t>Department of Veterans Affairs</w:t>
                            </w:r>
                          </w:p>
                          <w:p w14:paraId="03B2CE21" w14:textId="77777777" w:rsidR="00006483" w:rsidRDefault="00006483" w:rsidP="00D760B3">
                            <w:pPr>
                              <w:pStyle w:val="aTitle3"/>
                              <w:rPr>
                                <w:bCs w:val="0"/>
                                <w:szCs w:val="22"/>
                              </w:rPr>
                            </w:pPr>
                            <w:r>
                              <w:rPr>
                                <w:bCs w:val="0"/>
                                <w:szCs w:val="22"/>
                              </w:rPr>
                              <w:t>Product Development</w:t>
                            </w:r>
                          </w:p>
                          <w:p w14:paraId="7D9A8D12" w14:textId="77777777" w:rsidR="00006483" w:rsidRDefault="00006483" w:rsidP="00D760B3">
                            <w:pPr>
                              <w:pStyle w:val="aTitle3"/>
                              <w:rPr>
                                <w:bCs w:val="0"/>
                                <w:szCs w:val="22"/>
                              </w:rPr>
                            </w:pPr>
                            <w:r>
                              <w:rPr>
                                <w:bCs w:val="0"/>
                                <w:szCs w:val="22"/>
                              </w:rPr>
                              <w:t>Health Provider Syste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4B291D" id="_x0000_t202" coordsize="21600,21600" o:spt="202" path="m,l,21600r21600,l21600,xe">
                <v:stroke joinstyle="miter"/>
                <v:path gradientshapeok="t" o:connecttype="rect"/>
              </v:shapetype>
              <v:shape id="Text Box 48" o:spid="_x0000_s1026" type="#_x0000_t202" style="position:absolute;left:0;text-align:left;margin-left:0;margin-top:0;width:199.05pt;height:39.6pt;z-index:251654656;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" stroked="f">
                <v:textbox inset="0,0,0,0">
                  <w:txbxContent>
                    <w:p w14:paraId="0A3A8FFF" w14:textId="77777777" w:rsidR="00006483" w:rsidRDefault="00006483" w:rsidP="00D760B3">
                      <w:pPr>
                        <w:pStyle w:val="aTitle3"/>
                        <w:rPr>
                          <w:bCs w:val="0"/>
                          <w:szCs w:val="22"/>
                        </w:rPr>
                      </w:pPr>
                      <w:r>
                        <w:rPr>
                          <w:bCs w:val="0"/>
                          <w:szCs w:val="22"/>
                        </w:rPr>
                        <w:t>Department of Veterans Affairs</w:t>
                      </w:r>
                    </w:p>
                    <w:p w14:paraId="03B2CE21" w14:textId="77777777" w:rsidR="00006483" w:rsidRDefault="00006483" w:rsidP="00D760B3">
                      <w:pPr>
                        <w:pStyle w:val="aTitle3"/>
                        <w:rPr>
                          <w:bCs w:val="0"/>
                          <w:szCs w:val="22"/>
                        </w:rPr>
                      </w:pPr>
                      <w:r>
                        <w:rPr>
                          <w:bCs w:val="0"/>
                          <w:szCs w:val="22"/>
                        </w:rPr>
                        <w:t>Product Development</w:t>
                      </w:r>
                    </w:p>
                    <w:p w14:paraId="7D9A8D12" w14:textId="77777777" w:rsidR="00006483" w:rsidRDefault="00006483" w:rsidP="00D760B3">
                      <w:pPr>
                        <w:pStyle w:val="aTitle3"/>
                        <w:rPr>
                          <w:bCs w:val="0"/>
                          <w:szCs w:val="22"/>
                        </w:rPr>
                      </w:pPr>
                      <w:r>
                        <w:rPr>
                          <w:bCs w:val="0"/>
                          <w:szCs w:val="22"/>
                        </w:rPr>
                        <w:t>Health Provider Systems</w:t>
                      </w:r>
                    </w:p>
                  </w:txbxContent>
                </v:textbox>
                <w10:wrap type="square" side="left" anchory="margin"/>
              </v:shape>
            </w:pict>
          </mc:Fallback>
        </mc:AlternateContent>
      </w:r>
      <w:r w:rsidR="008C6BE8">
        <w:t xml:space="preserve"> </w:t>
      </w:r>
      <w:r w:rsidR="00DC1130">
        <w:t xml:space="preserve">– Revision </w:t>
      </w:r>
      <w:r w:rsidR="00E6721C">
        <w:t>1</w:t>
      </w:r>
      <w:r w:rsidR="00A77530">
        <w:t>7</w:t>
      </w:r>
    </w:p>
    <w:p w14:paraId="3A4DB449" w14:textId="7A02418D" w:rsidR="00D760B3" w:rsidRDefault="00DD5964" w:rsidP="00D760B3">
      <w:pPr>
        <w:pStyle w:val="aTitle2"/>
      </w:pPr>
      <w:r>
        <w:t>MAG*3.0*</w:t>
      </w:r>
      <w:r w:rsidR="00A77530">
        <w:t>218</w:t>
      </w:r>
    </w:p>
    <w:p w14:paraId="520A28F7" w14:textId="77777777" w:rsidR="00AC5F53" w:rsidRDefault="00AC5F53" w:rsidP="00D760B3">
      <w:pPr>
        <w:pStyle w:val="aTitle2"/>
      </w:pPr>
    </w:p>
    <w:p w14:paraId="6AD25A67" w14:textId="77777777" w:rsidR="00AC5F53" w:rsidRDefault="00AC5F53" w:rsidP="00D760B3">
      <w:pPr>
        <w:pStyle w:val="aTitle2"/>
      </w:pPr>
    </w:p>
    <w:p w14:paraId="22E316FC" w14:textId="77777777" w:rsidR="00AC5F53" w:rsidRDefault="00AC5F53" w:rsidP="00D760B3">
      <w:pPr>
        <w:pStyle w:val="aTitle2"/>
      </w:pPr>
    </w:p>
    <w:p w14:paraId="7CF574DF" w14:textId="77777777" w:rsidR="00AC5F53" w:rsidRDefault="00AC5F53" w:rsidP="00D760B3">
      <w:pPr>
        <w:pStyle w:val="aTitle2"/>
      </w:pPr>
    </w:p>
    <w:p w14:paraId="6F91791C" w14:textId="19F273F0" w:rsidR="00D760B3" w:rsidRPr="001A0164" w:rsidRDefault="00D760B3" w:rsidP="00D760B3">
      <w:pPr>
        <w:pStyle w:val="FrontMatter"/>
        <w:rPr>
          <w:rStyle w:val="Strong"/>
        </w:rPr>
      </w:pPr>
      <w:r>
        <w:rPr>
          <w:rFonts w:ascii="Arial" w:hAnsi="Arial"/>
        </w:rPr>
        <w:br w:type="page"/>
      </w:r>
      <w:r>
        <w:rPr>
          <w:rStyle w:val="Strong"/>
        </w:rPr>
        <w:lastRenderedPageBreak/>
        <w:t>DICOM Gatew</w:t>
      </w:r>
      <w:r w:rsidR="004B45D4">
        <w:rPr>
          <w:rStyle w:val="Strong"/>
        </w:rPr>
        <w:t>ay User Manual</w:t>
      </w:r>
      <w:r w:rsidR="00BB3DE2">
        <w:rPr>
          <w:rStyle w:val="Strong"/>
        </w:rPr>
        <w:t xml:space="preserve"> </w:t>
      </w:r>
      <w:r w:rsidR="004B45D4">
        <w:rPr>
          <w:rStyle w:val="Strong"/>
        </w:rPr>
        <w:br/>
        <w:t>VistA Imaging</w:t>
      </w:r>
      <w:r>
        <w:rPr>
          <w:rStyle w:val="Strong"/>
        </w:rPr>
        <w:t xml:space="preserve"> </w:t>
      </w:r>
      <w:r w:rsidR="004B45D4">
        <w:rPr>
          <w:rStyle w:val="Strong"/>
        </w:rPr>
        <w:t>MAG*3.0*</w:t>
      </w:r>
      <w:r w:rsidR="00A77530">
        <w:rPr>
          <w:rStyle w:val="Strong"/>
        </w:rPr>
        <w:t>218</w:t>
      </w:r>
      <w:r>
        <w:rPr>
          <w:rStyle w:val="Strong"/>
        </w:rPr>
        <w:br/>
      </w:r>
      <w:bookmarkStart w:id="3" w:name="_WWID10000078"/>
      <w:r w:rsidR="00004684">
        <w:rPr>
          <w:rStyle w:val="Strong"/>
        </w:rPr>
        <w:t>February</w:t>
      </w:r>
      <w:r w:rsidR="00A77530">
        <w:rPr>
          <w:rStyle w:val="Strong"/>
        </w:rPr>
        <w:t xml:space="preserve"> 2019</w:t>
      </w:r>
    </w:p>
    <w:p w14:paraId="3AE008CE" w14:textId="77777777" w:rsidR="00D760B3" w:rsidRDefault="00D760B3" w:rsidP="00D760B3">
      <w:pPr>
        <w:pStyle w:val="aPubInfo"/>
      </w:pPr>
      <w:bookmarkStart w:id="4" w:name="_WWID10000079"/>
      <w:bookmarkEnd w:id="3"/>
    </w:p>
    <w:bookmarkEnd w:id="4"/>
    <w:p w14:paraId="3FBE9463" w14:textId="77777777" w:rsidR="00D760B3" w:rsidRDefault="00D760B3" w:rsidP="00D760B3">
      <w:pPr>
        <w:pStyle w:val="aPubInfo"/>
        <w:rPr>
          <w:rStyle w:val="Strong"/>
        </w:rPr>
      </w:pPr>
      <w:r>
        <w:rPr>
          <w:rStyle w:val="Strong"/>
        </w:rPr>
        <w:t xml:space="preserve">Property of the </w:t>
      </w:r>
      <w:smartTag w:uri="urn:schemas-microsoft-com:office:smarttags" w:element="country-region">
        <w:smartTag w:uri="urn:schemas-microsoft-com:office:smarttags" w:element="place">
          <w:r>
            <w:rPr>
              <w:rStyle w:val="Strong"/>
            </w:rPr>
            <w:t>US</w:t>
          </w:r>
        </w:smartTag>
      </w:smartTag>
      <w:r>
        <w:rPr>
          <w:rStyle w:val="Strong"/>
        </w:rPr>
        <w:t xml:space="preserve"> Government</w:t>
      </w:r>
      <w:bookmarkStart w:id="5" w:name="_WWID10000080"/>
    </w:p>
    <w:bookmarkEnd w:id="5"/>
    <w:p w14:paraId="0D4F73BB" w14:textId="77777777" w:rsidR="00D760B3" w:rsidRDefault="00D760B3" w:rsidP="00D760B3">
      <w:pPr>
        <w:pStyle w:val="aPubInfo"/>
      </w:pPr>
      <w:r>
        <w:t>This is a controlled document. No changes to this document may be made without the express writt</w:t>
      </w:r>
      <w:r w:rsidR="00120421">
        <w:t>en consent of the VistA Imaging Product Development group</w:t>
      </w:r>
      <w:r>
        <w:t>.</w:t>
      </w:r>
      <w:bookmarkStart w:id="6" w:name="_WWID10000082"/>
    </w:p>
    <w:bookmarkEnd w:id="6"/>
    <w:p w14:paraId="3C1797A3" w14:textId="77777777" w:rsidR="00D760B3" w:rsidRDefault="00D760B3" w:rsidP="00D760B3">
      <w:pPr>
        <w:pStyle w:val="aPubInfo"/>
      </w:pPr>
      <w:r>
        <w:t>While every effort has been made to assure the accuracy of the information provided, this document may include technical inaccuracies and/or typographical errors. Changes are periodically made to the information herein and incorporated into new editions of this document.</w:t>
      </w:r>
      <w:bookmarkStart w:id="7" w:name="_WWID10000083"/>
    </w:p>
    <w:bookmarkEnd w:id="7"/>
    <w:p w14:paraId="702125B9" w14:textId="77777777" w:rsidR="00D760B3" w:rsidRDefault="00D760B3" w:rsidP="00D760B3">
      <w:pPr>
        <w:pStyle w:val="aPubInfo"/>
      </w:pPr>
      <w:r>
        <w:t>Product names mentioned in this document may be trademarks or registered trademarks of their respective companies, and are hereby acknowledged.</w:t>
      </w:r>
      <w:bookmarkStart w:id="8" w:name="_WWID10000084"/>
    </w:p>
    <w:bookmarkEnd w:id="8"/>
    <w:p w14:paraId="42B11E6C" w14:textId="77777777" w:rsidR="00D760B3" w:rsidRDefault="00D760B3" w:rsidP="00D760B3">
      <w:pPr>
        <w:pStyle w:val="aPubInfo"/>
      </w:pPr>
      <w:r>
        <w:t xml:space="preserve">VistA Imaging </w:t>
      </w:r>
      <w:r w:rsidR="00120421">
        <w:t xml:space="preserve">Product </w:t>
      </w:r>
      <w:r>
        <w:t>Development</w:t>
      </w:r>
      <w:r>
        <w:br/>
        <w:t>Department of Veterans Affairs</w:t>
      </w:r>
      <w:r>
        <w:br/>
        <w:t xml:space="preserve">Internet: </w:t>
      </w:r>
      <w:hyperlink r:id="rId29" w:history="1">
        <w:r w:rsidR="00E3770A">
          <w:rPr>
            <w:rStyle w:val="Hyperlink"/>
          </w:rPr>
          <w:t>http://www.va.gov/imaging</w:t>
        </w:r>
      </w:hyperlink>
      <w:r>
        <w:br/>
        <w:t xml:space="preserve">VA intranet: </w:t>
      </w:r>
      <w:hyperlink r:id="rId30" w:history="1">
        <w:r>
          <w:rPr>
            <w:rStyle w:val="Hyperlink"/>
          </w:rPr>
          <w:t>http://vaww.va.gov/imaging</w:t>
        </w:r>
      </w:hyperlink>
    </w:p>
    <w:p w14:paraId="1FE8E496" w14:textId="77777777" w:rsidR="00D760B3" w:rsidRDefault="00D760B3" w:rsidP="00D760B3">
      <w:pPr>
        <w:pStyle w:val="aPubInfo"/>
      </w:pPr>
    </w:p>
    <w:p w14:paraId="44960FAE" w14:textId="77777777" w:rsidR="00D760B3" w:rsidRDefault="00D760B3" w:rsidP="00D760B3">
      <w:pPr>
        <w:rPr>
          <w:b/>
          <w:sz w:val="28"/>
          <w:szCs w:val="28"/>
        </w:rPr>
      </w:pPr>
      <w:r>
        <w:rPr>
          <w:b/>
          <w:sz w:val="28"/>
          <w:szCs w:val="28"/>
          <w:u w:val="single"/>
        </w:rPr>
        <w:t>Caution</w:t>
      </w:r>
      <w:r>
        <w:rPr>
          <w:b/>
          <w:sz w:val="28"/>
          <w:szCs w:val="28"/>
        </w:rPr>
        <w:t>: Federal law restricts this device to use by or on the order of either a licensed practitioner or persons lawfully engaged in the manufacture or distribution of the product.</w:t>
      </w:r>
    </w:p>
    <w:p w14:paraId="4BE46119" w14:textId="77777777" w:rsidR="00D760B3" w:rsidRDefault="00D760B3" w:rsidP="00D760B3">
      <w:pPr>
        <w:pStyle w:val="aPubInfo"/>
      </w:pPr>
    </w:p>
    <w:p w14:paraId="136DE296" w14:textId="77777777" w:rsidR="00D760B3" w:rsidRDefault="00D760B3" w:rsidP="00D760B3">
      <w:pPr>
        <w:pStyle w:val="aPubInfo"/>
      </w:pPr>
    </w:p>
    <w:p w14:paraId="799A5A8C" w14:textId="77777777" w:rsidR="00D760B3" w:rsidRDefault="00D760B3" w:rsidP="00D760B3">
      <w:pPr>
        <w:jc w:val="center"/>
        <w:rPr>
          <w:rFonts w:ascii="Arial" w:hAnsi="Arial"/>
        </w:rPr>
      </w:pPr>
    </w:p>
    <w:p w14:paraId="3190A6B2" w14:textId="77777777" w:rsidR="00D760B3" w:rsidRDefault="00D760B3" w:rsidP="00D760B3">
      <w:pPr>
        <w:sectPr w:rsidR="00D760B3" w:rsidSect="00D760B3">
          <w:headerReference w:type="default" r:id="rId31"/>
          <w:footerReference w:type="even" r:id="rId32"/>
          <w:footerReference w:type="default" r:id="rId33"/>
          <w:pgSz w:w="12240" w:h="15840" w:code="1"/>
          <w:pgMar w:top="1440" w:right="1440" w:bottom="1440" w:left="1440" w:header="720" w:footer="720" w:gutter="0"/>
          <w:paperSrc w:first="15" w:other="15"/>
          <w:pgNumType w:fmt="lowerRoman" w:start="1"/>
          <w:cols w:space="720"/>
          <w:titlePg/>
        </w:sectPr>
      </w:pPr>
      <w:bookmarkStart w:id="9" w:name="_Hlt497187251"/>
      <w:bookmarkEnd w:id="9"/>
    </w:p>
    <w:p w14:paraId="1557BBA1" w14:textId="77777777" w:rsidR="00D760B3" w:rsidRDefault="00D760B3" w:rsidP="00434B7C">
      <w:pPr>
        <w:pStyle w:val="Heading1TOC"/>
      </w:pPr>
      <w:bookmarkStart w:id="10" w:name="_Toc141153161"/>
      <w:bookmarkStart w:id="11" w:name="_Toc279573934"/>
      <w:bookmarkStart w:id="12" w:name="_Toc322701570"/>
      <w:bookmarkStart w:id="13" w:name="_Toc331498404"/>
      <w:bookmarkStart w:id="14" w:name="_Toc334712821"/>
      <w:bookmarkStart w:id="15" w:name="_Toc343185753"/>
      <w:bookmarkStart w:id="16" w:name="_Toc343190694"/>
      <w:bookmarkStart w:id="17" w:name="_Toc343199370"/>
      <w:bookmarkStart w:id="18" w:name="_Toc343876118"/>
      <w:bookmarkStart w:id="19" w:name="_Toc343890795"/>
      <w:r>
        <w:lastRenderedPageBreak/>
        <w:t>Preface</w:t>
      </w:r>
      <w:bookmarkEnd w:id="10"/>
      <w:bookmarkEnd w:id="11"/>
      <w:bookmarkEnd w:id="12"/>
      <w:bookmarkEnd w:id="13"/>
      <w:bookmarkEnd w:id="14"/>
      <w:bookmarkEnd w:id="15"/>
      <w:bookmarkEnd w:id="16"/>
      <w:bookmarkEnd w:id="17"/>
      <w:bookmarkEnd w:id="18"/>
      <w:bookmarkEnd w:id="19"/>
    </w:p>
    <w:p w14:paraId="61C5D578" w14:textId="77777777" w:rsidR="00D760B3" w:rsidRDefault="00D760B3" w:rsidP="00D760B3">
      <w:r>
        <w:t>This is a draft of the user guide for the VistA Imaging DICOM Gateway. The purpose of this document is to help users understand the operation of the VistA Imaging DICOM Gateway and to assist them in their daily tasks.</w:t>
      </w:r>
    </w:p>
    <w:p w14:paraId="7D9B4F75" w14:textId="77777777" w:rsidR="00D760B3" w:rsidRDefault="00D760B3" w:rsidP="00D760B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8"/>
        <w:gridCol w:w="7668"/>
      </w:tblGrid>
      <w:tr w:rsidR="00D760B3" w14:paraId="33916482" w14:textId="77777777" w:rsidTr="0026466F">
        <w:trPr>
          <w:cantSplit/>
        </w:trPr>
        <w:tc>
          <w:tcPr>
            <w:tcW w:w="9126" w:type="dxa"/>
            <w:gridSpan w:val="2"/>
          </w:tcPr>
          <w:p w14:paraId="4A4426CD" w14:textId="15F96156" w:rsidR="00004684" w:rsidRDefault="00D760B3" w:rsidP="009E1A20">
            <w:pPr>
              <w:spacing w:beforeLines="20" w:before="48" w:afterLines="20" w:after="48"/>
              <w:rPr>
                <w:sz w:val="20"/>
                <w:szCs w:val="20"/>
              </w:rPr>
            </w:pPr>
            <w:r>
              <w:rPr>
                <w:b/>
                <w:sz w:val="20"/>
                <w:szCs w:val="20"/>
              </w:rPr>
              <w:lastRenderedPageBreak/>
              <w:t>Revision History</w:t>
            </w:r>
          </w:p>
          <w:p w14:paraId="56C71BAF" w14:textId="77777777" w:rsidR="00004684" w:rsidRPr="00004684" w:rsidRDefault="00004684" w:rsidP="00004684">
            <w:pPr>
              <w:rPr>
                <w:sz w:val="20"/>
                <w:szCs w:val="20"/>
              </w:rPr>
            </w:pPr>
          </w:p>
          <w:p w14:paraId="0FBF1C01" w14:textId="77777777" w:rsidR="00004684" w:rsidRPr="00004684" w:rsidRDefault="00004684" w:rsidP="00004684">
            <w:pPr>
              <w:rPr>
                <w:sz w:val="20"/>
                <w:szCs w:val="20"/>
              </w:rPr>
            </w:pPr>
          </w:p>
          <w:p w14:paraId="318D0658" w14:textId="77777777" w:rsidR="00004684" w:rsidRPr="00004684" w:rsidRDefault="00004684" w:rsidP="00004684">
            <w:pPr>
              <w:rPr>
                <w:sz w:val="20"/>
                <w:szCs w:val="20"/>
              </w:rPr>
            </w:pPr>
          </w:p>
          <w:p w14:paraId="5035D0D6" w14:textId="77777777" w:rsidR="00004684" w:rsidRPr="00004684" w:rsidRDefault="00004684" w:rsidP="00004684">
            <w:pPr>
              <w:rPr>
                <w:sz w:val="20"/>
                <w:szCs w:val="20"/>
              </w:rPr>
            </w:pPr>
          </w:p>
          <w:p w14:paraId="0AE48C45" w14:textId="77777777" w:rsidR="00004684" w:rsidRPr="00004684" w:rsidRDefault="00004684" w:rsidP="00004684">
            <w:pPr>
              <w:rPr>
                <w:sz w:val="20"/>
                <w:szCs w:val="20"/>
              </w:rPr>
            </w:pPr>
          </w:p>
          <w:p w14:paraId="1A34BAE5" w14:textId="77777777" w:rsidR="00004684" w:rsidRPr="00004684" w:rsidRDefault="00004684" w:rsidP="00004684">
            <w:pPr>
              <w:rPr>
                <w:sz w:val="20"/>
                <w:szCs w:val="20"/>
              </w:rPr>
            </w:pPr>
          </w:p>
          <w:p w14:paraId="3FDDC983" w14:textId="77777777" w:rsidR="00004684" w:rsidRPr="00004684" w:rsidRDefault="00004684" w:rsidP="00004684">
            <w:pPr>
              <w:rPr>
                <w:sz w:val="20"/>
                <w:szCs w:val="20"/>
              </w:rPr>
            </w:pPr>
          </w:p>
          <w:p w14:paraId="22D340B4" w14:textId="77777777" w:rsidR="00004684" w:rsidRPr="00004684" w:rsidRDefault="00004684" w:rsidP="00004684">
            <w:pPr>
              <w:rPr>
                <w:sz w:val="20"/>
                <w:szCs w:val="20"/>
              </w:rPr>
            </w:pPr>
          </w:p>
          <w:p w14:paraId="6BA70206" w14:textId="77777777" w:rsidR="00004684" w:rsidRPr="00004684" w:rsidRDefault="00004684" w:rsidP="00004684">
            <w:pPr>
              <w:rPr>
                <w:sz w:val="20"/>
                <w:szCs w:val="20"/>
              </w:rPr>
            </w:pPr>
          </w:p>
          <w:p w14:paraId="4CC1C58F" w14:textId="77777777" w:rsidR="00004684" w:rsidRPr="00004684" w:rsidRDefault="00004684" w:rsidP="00004684">
            <w:pPr>
              <w:rPr>
                <w:sz w:val="20"/>
                <w:szCs w:val="20"/>
              </w:rPr>
            </w:pPr>
          </w:p>
          <w:p w14:paraId="5C2AAA18" w14:textId="77777777" w:rsidR="00004684" w:rsidRPr="00004684" w:rsidRDefault="00004684" w:rsidP="00004684">
            <w:pPr>
              <w:rPr>
                <w:sz w:val="20"/>
                <w:szCs w:val="20"/>
              </w:rPr>
            </w:pPr>
          </w:p>
          <w:p w14:paraId="14D25A92" w14:textId="77777777" w:rsidR="00004684" w:rsidRPr="00004684" w:rsidRDefault="00004684" w:rsidP="00004684">
            <w:pPr>
              <w:rPr>
                <w:sz w:val="20"/>
                <w:szCs w:val="20"/>
              </w:rPr>
            </w:pPr>
          </w:p>
          <w:p w14:paraId="66F4E896" w14:textId="77777777" w:rsidR="00004684" w:rsidRPr="00004684" w:rsidRDefault="00004684" w:rsidP="00004684">
            <w:pPr>
              <w:rPr>
                <w:sz w:val="20"/>
                <w:szCs w:val="20"/>
              </w:rPr>
            </w:pPr>
          </w:p>
          <w:p w14:paraId="7429ECD7" w14:textId="77777777" w:rsidR="00004684" w:rsidRPr="00004684" w:rsidRDefault="00004684" w:rsidP="00004684">
            <w:pPr>
              <w:rPr>
                <w:sz w:val="20"/>
                <w:szCs w:val="20"/>
              </w:rPr>
            </w:pPr>
          </w:p>
          <w:p w14:paraId="6AB1E6D4" w14:textId="77777777" w:rsidR="00004684" w:rsidRPr="00004684" w:rsidRDefault="00004684" w:rsidP="00004684">
            <w:pPr>
              <w:rPr>
                <w:sz w:val="20"/>
                <w:szCs w:val="20"/>
              </w:rPr>
            </w:pPr>
          </w:p>
          <w:p w14:paraId="50CE39AB" w14:textId="77777777" w:rsidR="00004684" w:rsidRPr="00004684" w:rsidRDefault="00004684" w:rsidP="00004684">
            <w:pPr>
              <w:rPr>
                <w:sz w:val="20"/>
                <w:szCs w:val="20"/>
              </w:rPr>
            </w:pPr>
          </w:p>
          <w:p w14:paraId="6940AC98" w14:textId="77777777" w:rsidR="00004684" w:rsidRPr="00004684" w:rsidRDefault="00004684" w:rsidP="00004684">
            <w:pPr>
              <w:rPr>
                <w:sz w:val="20"/>
                <w:szCs w:val="20"/>
              </w:rPr>
            </w:pPr>
          </w:p>
          <w:p w14:paraId="7B9A8CB9" w14:textId="77777777" w:rsidR="00004684" w:rsidRPr="00004684" w:rsidRDefault="00004684" w:rsidP="00004684">
            <w:pPr>
              <w:rPr>
                <w:sz w:val="20"/>
                <w:szCs w:val="20"/>
              </w:rPr>
            </w:pPr>
          </w:p>
          <w:p w14:paraId="1FB55C03" w14:textId="77777777" w:rsidR="00004684" w:rsidRPr="00004684" w:rsidRDefault="00004684" w:rsidP="00004684">
            <w:pPr>
              <w:rPr>
                <w:sz w:val="20"/>
                <w:szCs w:val="20"/>
              </w:rPr>
            </w:pPr>
          </w:p>
          <w:p w14:paraId="53AD3604" w14:textId="77777777" w:rsidR="00004684" w:rsidRPr="00004684" w:rsidRDefault="00004684" w:rsidP="00004684">
            <w:pPr>
              <w:rPr>
                <w:sz w:val="20"/>
                <w:szCs w:val="20"/>
              </w:rPr>
            </w:pPr>
          </w:p>
          <w:p w14:paraId="4CADB320" w14:textId="77777777" w:rsidR="00004684" w:rsidRPr="00004684" w:rsidRDefault="00004684" w:rsidP="00004684">
            <w:pPr>
              <w:rPr>
                <w:sz w:val="20"/>
                <w:szCs w:val="20"/>
              </w:rPr>
            </w:pPr>
          </w:p>
          <w:p w14:paraId="0BBC77DB" w14:textId="77777777" w:rsidR="00004684" w:rsidRPr="00004684" w:rsidRDefault="00004684" w:rsidP="00004684">
            <w:pPr>
              <w:rPr>
                <w:sz w:val="20"/>
                <w:szCs w:val="20"/>
              </w:rPr>
            </w:pPr>
          </w:p>
          <w:p w14:paraId="6268D113" w14:textId="77777777" w:rsidR="00004684" w:rsidRPr="00004684" w:rsidRDefault="00004684" w:rsidP="00004684">
            <w:pPr>
              <w:rPr>
                <w:sz w:val="20"/>
                <w:szCs w:val="20"/>
              </w:rPr>
            </w:pPr>
          </w:p>
          <w:p w14:paraId="5CC7AC54" w14:textId="77777777" w:rsidR="00004684" w:rsidRPr="00004684" w:rsidRDefault="00004684" w:rsidP="00004684">
            <w:pPr>
              <w:rPr>
                <w:sz w:val="20"/>
                <w:szCs w:val="20"/>
              </w:rPr>
            </w:pPr>
          </w:p>
          <w:p w14:paraId="524C9EA0" w14:textId="77777777" w:rsidR="00004684" w:rsidRPr="00004684" w:rsidRDefault="00004684" w:rsidP="00004684">
            <w:pPr>
              <w:rPr>
                <w:sz w:val="20"/>
                <w:szCs w:val="20"/>
              </w:rPr>
            </w:pPr>
          </w:p>
          <w:p w14:paraId="7F6D8D81" w14:textId="77777777" w:rsidR="00004684" w:rsidRPr="00004684" w:rsidRDefault="00004684" w:rsidP="00004684">
            <w:pPr>
              <w:rPr>
                <w:sz w:val="20"/>
                <w:szCs w:val="20"/>
              </w:rPr>
            </w:pPr>
          </w:p>
          <w:p w14:paraId="610AD0A2" w14:textId="77777777" w:rsidR="00004684" w:rsidRPr="00004684" w:rsidRDefault="00004684" w:rsidP="00004684">
            <w:pPr>
              <w:rPr>
                <w:sz w:val="20"/>
                <w:szCs w:val="20"/>
              </w:rPr>
            </w:pPr>
          </w:p>
          <w:p w14:paraId="578B26CF" w14:textId="77777777" w:rsidR="00004684" w:rsidRPr="00004684" w:rsidRDefault="00004684" w:rsidP="00004684">
            <w:pPr>
              <w:rPr>
                <w:sz w:val="20"/>
                <w:szCs w:val="20"/>
              </w:rPr>
            </w:pPr>
          </w:p>
          <w:p w14:paraId="4E89A8C1" w14:textId="77777777" w:rsidR="00004684" w:rsidRPr="00004684" w:rsidRDefault="00004684" w:rsidP="00004684">
            <w:pPr>
              <w:rPr>
                <w:sz w:val="20"/>
                <w:szCs w:val="20"/>
              </w:rPr>
            </w:pPr>
          </w:p>
          <w:p w14:paraId="4DFE2F3A" w14:textId="77777777" w:rsidR="00004684" w:rsidRPr="00004684" w:rsidRDefault="00004684" w:rsidP="00004684">
            <w:pPr>
              <w:rPr>
                <w:sz w:val="20"/>
                <w:szCs w:val="20"/>
              </w:rPr>
            </w:pPr>
          </w:p>
          <w:p w14:paraId="1DD2A224" w14:textId="77777777" w:rsidR="00004684" w:rsidRPr="00004684" w:rsidRDefault="00004684" w:rsidP="00004684">
            <w:pPr>
              <w:rPr>
                <w:sz w:val="20"/>
                <w:szCs w:val="20"/>
              </w:rPr>
            </w:pPr>
          </w:p>
          <w:p w14:paraId="6EAC904D" w14:textId="77777777" w:rsidR="00004684" w:rsidRPr="00004684" w:rsidRDefault="00004684" w:rsidP="00004684">
            <w:pPr>
              <w:rPr>
                <w:sz w:val="20"/>
                <w:szCs w:val="20"/>
              </w:rPr>
            </w:pPr>
          </w:p>
          <w:p w14:paraId="51585856" w14:textId="77777777" w:rsidR="00004684" w:rsidRPr="00004684" w:rsidRDefault="00004684" w:rsidP="00004684">
            <w:pPr>
              <w:rPr>
                <w:sz w:val="20"/>
                <w:szCs w:val="20"/>
              </w:rPr>
            </w:pPr>
          </w:p>
          <w:p w14:paraId="08870D5E" w14:textId="77777777" w:rsidR="00004684" w:rsidRPr="00004684" w:rsidRDefault="00004684" w:rsidP="00004684">
            <w:pPr>
              <w:rPr>
                <w:sz w:val="20"/>
                <w:szCs w:val="20"/>
              </w:rPr>
            </w:pPr>
          </w:p>
          <w:p w14:paraId="09353055" w14:textId="77777777" w:rsidR="00004684" w:rsidRPr="00004684" w:rsidRDefault="00004684" w:rsidP="00004684">
            <w:pPr>
              <w:rPr>
                <w:sz w:val="20"/>
                <w:szCs w:val="20"/>
              </w:rPr>
            </w:pPr>
          </w:p>
          <w:p w14:paraId="0A10CA63" w14:textId="77777777" w:rsidR="00004684" w:rsidRPr="00004684" w:rsidRDefault="00004684" w:rsidP="00004684">
            <w:pPr>
              <w:rPr>
                <w:sz w:val="20"/>
                <w:szCs w:val="20"/>
              </w:rPr>
            </w:pPr>
          </w:p>
          <w:p w14:paraId="0F09C59A" w14:textId="77777777" w:rsidR="00004684" w:rsidRPr="00004684" w:rsidRDefault="00004684" w:rsidP="00004684">
            <w:pPr>
              <w:rPr>
                <w:sz w:val="20"/>
                <w:szCs w:val="20"/>
              </w:rPr>
            </w:pPr>
          </w:p>
          <w:p w14:paraId="486C65C4" w14:textId="77777777" w:rsidR="00004684" w:rsidRPr="00004684" w:rsidRDefault="00004684" w:rsidP="00004684">
            <w:pPr>
              <w:rPr>
                <w:sz w:val="20"/>
                <w:szCs w:val="20"/>
              </w:rPr>
            </w:pPr>
          </w:p>
          <w:p w14:paraId="7D0BB3B7" w14:textId="77777777" w:rsidR="00004684" w:rsidRPr="00004684" w:rsidRDefault="00004684" w:rsidP="00004684">
            <w:pPr>
              <w:rPr>
                <w:sz w:val="20"/>
                <w:szCs w:val="20"/>
              </w:rPr>
            </w:pPr>
          </w:p>
          <w:p w14:paraId="5779DAC1" w14:textId="77777777" w:rsidR="00004684" w:rsidRPr="00004684" w:rsidRDefault="00004684" w:rsidP="00004684">
            <w:pPr>
              <w:rPr>
                <w:sz w:val="20"/>
                <w:szCs w:val="20"/>
              </w:rPr>
            </w:pPr>
          </w:p>
          <w:p w14:paraId="7A78D7EF" w14:textId="77777777" w:rsidR="00004684" w:rsidRPr="00004684" w:rsidRDefault="00004684" w:rsidP="00004684">
            <w:pPr>
              <w:rPr>
                <w:sz w:val="20"/>
                <w:szCs w:val="20"/>
              </w:rPr>
            </w:pPr>
          </w:p>
          <w:p w14:paraId="031B1DEA" w14:textId="77777777" w:rsidR="00004684" w:rsidRPr="00004684" w:rsidRDefault="00004684" w:rsidP="00004684">
            <w:pPr>
              <w:rPr>
                <w:sz w:val="20"/>
                <w:szCs w:val="20"/>
              </w:rPr>
            </w:pPr>
          </w:p>
          <w:p w14:paraId="2B49F3F4" w14:textId="77777777" w:rsidR="00004684" w:rsidRPr="00004684" w:rsidRDefault="00004684" w:rsidP="00004684">
            <w:pPr>
              <w:rPr>
                <w:sz w:val="20"/>
                <w:szCs w:val="20"/>
              </w:rPr>
            </w:pPr>
          </w:p>
          <w:p w14:paraId="333199C6" w14:textId="77777777" w:rsidR="00004684" w:rsidRPr="00004684" w:rsidRDefault="00004684" w:rsidP="00004684">
            <w:pPr>
              <w:rPr>
                <w:sz w:val="20"/>
                <w:szCs w:val="20"/>
              </w:rPr>
            </w:pPr>
          </w:p>
          <w:p w14:paraId="3C3BB78A" w14:textId="77777777" w:rsidR="00004684" w:rsidRPr="00004684" w:rsidRDefault="00004684" w:rsidP="00004684">
            <w:pPr>
              <w:rPr>
                <w:sz w:val="20"/>
                <w:szCs w:val="20"/>
              </w:rPr>
            </w:pPr>
          </w:p>
          <w:p w14:paraId="573780DB" w14:textId="77777777" w:rsidR="00004684" w:rsidRPr="00004684" w:rsidRDefault="00004684" w:rsidP="00004684">
            <w:pPr>
              <w:rPr>
                <w:sz w:val="20"/>
                <w:szCs w:val="20"/>
              </w:rPr>
            </w:pPr>
          </w:p>
          <w:p w14:paraId="3902D8E1" w14:textId="77777777" w:rsidR="00004684" w:rsidRPr="00004684" w:rsidRDefault="00004684" w:rsidP="00004684">
            <w:pPr>
              <w:rPr>
                <w:sz w:val="20"/>
                <w:szCs w:val="20"/>
              </w:rPr>
            </w:pPr>
          </w:p>
          <w:p w14:paraId="67925818" w14:textId="77777777" w:rsidR="00004684" w:rsidRPr="00004684" w:rsidRDefault="00004684" w:rsidP="00004684">
            <w:pPr>
              <w:rPr>
                <w:sz w:val="20"/>
                <w:szCs w:val="20"/>
              </w:rPr>
            </w:pPr>
          </w:p>
          <w:p w14:paraId="1B17D42C" w14:textId="3D46FE30" w:rsidR="00D760B3" w:rsidRPr="00004684" w:rsidRDefault="00D760B3" w:rsidP="00004684">
            <w:pPr>
              <w:rPr>
                <w:sz w:val="20"/>
                <w:szCs w:val="20"/>
              </w:rPr>
            </w:pPr>
          </w:p>
        </w:tc>
      </w:tr>
      <w:tr w:rsidR="00A77530" w:rsidRPr="00042873" w14:paraId="64E1AA93" w14:textId="77777777" w:rsidTr="00A77530">
        <w:trPr>
          <w:cantSplit/>
        </w:trPr>
        <w:tc>
          <w:tcPr>
            <w:tcW w:w="1458" w:type="dxa"/>
          </w:tcPr>
          <w:p w14:paraId="6BC9A77D" w14:textId="77777777" w:rsidR="00A77530" w:rsidRDefault="00A77530" w:rsidP="00933BCE">
            <w:pPr>
              <w:rPr>
                <w:sz w:val="20"/>
                <w:szCs w:val="20"/>
              </w:rPr>
            </w:pPr>
            <w:r>
              <w:rPr>
                <w:sz w:val="20"/>
                <w:szCs w:val="20"/>
              </w:rPr>
              <w:lastRenderedPageBreak/>
              <w:t>24 January 2019</w:t>
            </w:r>
          </w:p>
        </w:tc>
        <w:tc>
          <w:tcPr>
            <w:tcW w:w="7668" w:type="dxa"/>
          </w:tcPr>
          <w:p w14:paraId="322B6591" w14:textId="77777777" w:rsidR="00A77530" w:rsidRDefault="00A77530" w:rsidP="00042873">
            <w:pPr>
              <w:rPr>
                <w:sz w:val="20"/>
                <w:szCs w:val="20"/>
              </w:rPr>
            </w:pPr>
            <w:r>
              <w:rPr>
                <w:sz w:val="20"/>
                <w:szCs w:val="20"/>
              </w:rPr>
              <w:t>Rev 17: Updated for MAG*3.0*218 to sections:</w:t>
            </w:r>
          </w:p>
          <w:p w14:paraId="45E42898" w14:textId="77777777" w:rsidR="00A77530" w:rsidRPr="00A77530" w:rsidRDefault="00A77530" w:rsidP="00A77530">
            <w:pPr>
              <w:rPr>
                <w:sz w:val="20"/>
                <w:szCs w:val="20"/>
              </w:rPr>
            </w:pPr>
            <w:r w:rsidRPr="00A77530">
              <w:rPr>
                <w:sz w:val="20"/>
                <w:szCs w:val="20"/>
              </w:rPr>
              <w:t>1.3.1</w:t>
            </w:r>
            <w:r w:rsidRPr="00A77530">
              <w:rPr>
                <w:sz w:val="20"/>
                <w:szCs w:val="20"/>
              </w:rPr>
              <w:tab/>
              <w:t>Cache Database</w:t>
            </w:r>
          </w:p>
          <w:p w14:paraId="5CF61C8B" w14:textId="77777777" w:rsidR="00A77530" w:rsidRPr="00A77530" w:rsidRDefault="00A77530" w:rsidP="00A77530">
            <w:pPr>
              <w:rPr>
                <w:sz w:val="20"/>
                <w:szCs w:val="20"/>
              </w:rPr>
            </w:pPr>
            <w:r w:rsidRPr="00A77530">
              <w:rPr>
                <w:sz w:val="20"/>
                <w:szCs w:val="20"/>
              </w:rPr>
              <w:t>1.3.2</w:t>
            </w:r>
            <w:r w:rsidRPr="00A77530">
              <w:rPr>
                <w:sz w:val="20"/>
                <w:szCs w:val="20"/>
              </w:rPr>
              <w:tab/>
              <w:t>Legacy DICOM Gateway</w:t>
            </w:r>
          </w:p>
          <w:p w14:paraId="68B1EBB7" w14:textId="77777777" w:rsidR="00A77530" w:rsidRPr="00A77530" w:rsidRDefault="00A77530" w:rsidP="00A77530">
            <w:pPr>
              <w:rPr>
                <w:sz w:val="20"/>
                <w:szCs w:val="20"/>
              </w:rPr>
            </w:pPr>
            <w:r w:rsidRPr="00A77530">
              <w:rPr>
                <w:sz w:val="20"/>
                <w:szCs w:val="20"/>
              </w:rPr>
              <w:t>2.2</w:t>
            </w:r>
            <w:r w:rsidRPr="00A77530">
              <w:rPr>
                <w:sz w:val="20"/>
                <w:szCs w:val="20"/>
              </w:rPr>
              <w:tab/>
              <w:t>VistA Imaging Windows Menu</w:t>
            </w:r>
          </w:p>
          <w:p w14:paraId="0CACC8EA" w14:textId="77777777" w:rsidR="00A77530" w:rsidRPr="00A77530" w:rsidRDefault="00A77530" w:rsidP="00A77530">
            <w:pPr>
              <w:rPr>
                <w:sz w:val="20"/>
                <w:szCs w:val="20"/>
              </w:rPr>
            </w:pPr>
            <w:r w:rsidRPr="00A77530">
              <w:rPr>
                <w:sz w:val="20"/>
                <w:szCs w:val="20"/>
              </w:rPr>
              <w:t>2.3.1</w:t>
            </w:r>
            <w:r w:rsidRPr="00A77530">
              <w:rPr>
                <w:sz w:val="20"/>
                <w:szCs w:val="20"/>
              </w:rPr>
              <w:tab/>
              <w:t>Cache Cube</w:t>
            </w:r>
          </w:p>
          <w:p w14:paraId="5BA46F08" w14:textId="77777777" w:rsidR="00A77530" w:rsidRPr="00A77530" w:rsidRDefault="00A77530" w:rsidP="00A77530">
            <w:pPr>
              <w:rPr>
                <w:sz w:val="20"/>
                <w:szCs w:val="20"/>
              </w:rPr>
            </w:pPr>
            <w:r w:rsidRPr="00A77530">
              <w:rPr>
                <w:sz w:val="20"/>
                <w:szCs w:val="20"/>
              </w:rPr>
              <w:t>2.3.2</w:t>
            </w:r>
            <w:r w:rsidRPr="00A77530">
              <w:rPr>
                <w:sz w:val="20"/>
                <w:szCs w:val="20"/>
              </w:rPr>
              <w:tab/>
              <w:t>Cache Terminal</w:t>
            </w:r>
          </w:p>
          <w:p w14:paraId="4E445E52" w14:textId="77777777" w:rsidR="00A77530" w:rsidRPr="00A77530" w:rsidRDefault="00A77530" w:rsidP="00A77530">
            <w:pPr>
              <w:rPr>
                <w:sz w:val="20"/>
                <w:szCs w:val="20"/>
              </w:rPr>
            </w:pPr>
            <w:r w:rsidRPr="00A77530">
              <w:rPr>
                <w:sz w:val="20"/>
                <w:szCs w:val="20"/>
              </w:rPr>
              <w:t>2.3.3</w:t>
            </w:r>
            <w:r w:rsidRPr="00A77530">
              <w:rPr>
                <w:sz w:val="20"/>
                <w:szCs w:val="20"/>
              </w:rPr>
              <w:tab/>
              <w:t>VistA DICOM Viewer</w:t>
            </w:r>
          </w:p>
          <w:p w14:paraId="2FE35684" w14:textId="77777777" w:rsidR="00A77530" w:rsidRPr="00A77530" w:rsidRDefault="00A77530" w:rsidP="00A77530">
            <w:pPr>
              <w:rPr>
                <w:sz w:val="20"/>
                <w:szCs w:val="20"/>
              </w:rPr>
            </w:pPr>
            <w:r w:rsidRPr="00A77530">
              <w:rPr>
                <w:sz w:val="20"/>
                <w:szCs w:val="20"/>
              </w:rPr>
              <w:t>2.4</w:t>
            </w:r>
            <w:r w:rsidRPr="00A77530">
              <w:rPr>
                <w:sz w:val="20"/>
                <w:szCs w:val="20"/>
              </w:rPr>
              <w:tab/>
              <w:t>Starting the Cache Server</w:t>
            </w:r>
          </w:p>
          <w:p w14:paraId="3F7AE0EB" w14:textId="77777777" w:rsidR="00A77530" w:rsidRPr="00A77530" w:rsidRDefault="00A77530" w:rsidP="00A77530">
            <w:pPr>
              <w:rPr>
                <w:sz w:val="20"/>
                <w:szCs w:val="20"/>
              </w:rPr>
            </w:pPr>
            <w:r w:rsidRPr="00A77530">
              <w:rPr>
                <w:sz w:val="20"/>
                <w:szCs w:val="20"/>
              </w:rPr>
              <w:t>2.7</w:t>
            </w:r>
            <w:r w:rsidRPr="00A77530">
              <w:rPr>
                <w:sz w:val="20"/>
                <w:szCs w:val="20"/>
              </w:rPr>
              <w:tab/>
              <w:t>Legacy DICOM Gateway Shutdown</w:t>
            </w:r>
          </w:p>
          <w:p w14:paraId="68135E7A" w14:textId="77777777" w:rsidR="00A77530" w:rsidRPr="00A77530" w:rsidRDefault="00A77530" w:rsidP="00A77530">
            <w:pPr>
              <w:rPr>
                <w:sz w:val="20"/>
                <w:szCs w:val="20"/>
              </w:rPr>
            </w:pPr>
            <w:r w:rsidRPr="00A77530">
              <w:rPr>
                <w:sz w:val="20"/>
                <w:szCs w:val="20"/>
              </w:rPr>
              <w:t>3.2</w:t>
            </w:r>
            <w:r w:rsidRPr="00A77530">
              <w:rPr>
                <w:sz w:val="20"/>
                <w:szCs w:val="20"/>
              </w:rPr>
              <w:tab/>
              <w:t>Text Gateway Folder Icons and Screen Layouts</w:t>
            </w:r>
          </w:p>
          <w:p w14:paraId="4A1C569F" w14:textId="77777777" w:rsidR="00A77530" w:rsidRPr="00A77530" w:rsidRDefault="00A77530" w:rsidP="00A77530">
            <w:pPr>
              <w:rPr>
                <w:sz w:val="20"/>
                <w:szCs w:val="20"/>
              </w:rPr>
            </w:pPr>
            <w:r w:rsidRPr="00A77530">
              <w:rPr>
                <w:sz w:val="20"/>
                <w:szCs w:val="20"/>
              </w:rPr>
              <w:t>3.3</w:t>
            </w:r>
            <w:r w:rsidRPr="00A77530">
              <w:rPr>
                <w:sz w:val="20"/>
                <w:szCs w:val="20"/>
              </w:rPr>
              <w:tab/>
              <w:t>Starting the Cache Server</w:t>
            </w:r>
          </w:p>
          <w:p w14:paraId="3C33E59B" w14:textId="77777777" w:rsidR="00A77530" w:rsidRPr="00A77530" w:rsidRDefault="00A77530" w:rsidP="00A77530">
            <w:pPr>
              <w:rPr>
                <w:sz w:val="20"/>
                <w:szCs w:val="20"/>
              </w:rPr>
            </w:pPr>
            <w:r w:rsidRPr="00A77530">
              <w:rPr>
                <w:sz w:val="20"/>
                <w:szCs w:val="20"/>
              </w:rPr>
              <w:t>3.5</w:t>
            </w:r>
            <w:r w:rsidRPr="00A77530">
              <w:rPr>
                <w:sz w:val="20"/>
                <w:szCs w:val="20"/>
              </w:rPr>
              <w:tab/>
              <w:t>Start Processing Text Messages from HIS</w:t>
            </w:r>
          </w:p>
          <w:p w14:paraId="2DFC4EF7" w14:textId="77777777" w:rsidR="00A77530" w:rsidRPr="00A77530" w:rsidRDefault="00A77530" w:rsidP="00A77530">
            <w:pPr>
              <w:rPr>
                <w:sz w:val="20"/>
                <w:szCs w:val="20"/>
              </w:rPr>
            </w:pPr>
            <w:r w:rsidRPr="00A77530">
              <w:rPr>
                <w:sz w:val="20"/>
                <w:szCs w:val="20"/>
              </w:rPr>
              <w:t>3.5.2</w:t>
            </w:r>
            <w:r w:rsidRPr="00A77530">
              <w:rPr>
                <w:sz w:val="20"/>
                <w:szCs w:val="20"/>
              </w:rPr>
              <w:tab/>
              <w:t>Configuration without a Commercial PACS or Broker</w:t>
            </w:r>
          </w:p>
          <w:p w14:paraId="436E2389" w14:textId="77777777" w:rsidR="00A77530" w:rsidRPr="00A77530" w:rsidRDefault="00A77530" w:rsidP="00A77530">
            <w:pPr>
              <w:rPr>
                <w:sz w:val="20"/>
                <w:szCs w:val="20"/>
              </w:rPr>
            </w:pPr>
            <w:r w:rsidRPr="00A77530">
              <w:rPr>
                <w:sz w:val="20"/>
                <w:szCs w:val="20"/>
              </w:rPr>
              <w:t>3.6</w:t>
            </w:r>
            <w:r w:rsidRPr="00A77530">
              <w:rPr>
                <w:sz w:val="20"/>
                <w:szCs w:val="20"/>
              </w:rPr>
              <w:tab/>
              <w:t>Send DICOM Text Messages to a Commercial PACS or Broker</w:t>
            </w:r>
          </w:p>
          <w:p w14:paraId="73561562" w14:textId="77777777" w:rsidR="00A77530" w:rsidRPr="00A77530" w:rsidRDefault="00A77530" w:rsidP="00A77530">
            <w:pPr>
              <w:rPr>
                <w:sz w:val="20"/>
                <w:szCs w:val="20"/>
              </w:rPr>
            </w:pPr>
            <w:r w:rsidRPr="00A77530">
              <w:rPr>
                <w:sz w:val="20"/>
                <w:szCs w:val="20"/>
              </w:rPr>
              <w:t>3.7</w:t>
            </w:r>
            <w:r w:rsidRPr="00A77530">
              <w:rPr>
                <w:sz w:val="20"/>
                <w:szCs w:val="20"/>
              </w:rPr>
              <w:tab/>
              <w:t>Display Text Gateway Statistics</w:t>
            </w:r>
          </w:p>
          <w:p w14:paraId="487F4FE8" w14:textId="77777777" w:rsidR="00A77530" w:rsidRPr="00A77530" w:rsidRDefault="00A77530" w:rsidP="00A77530">
            <w:pPr>
              <w:rPr>
                <w:sz w:val="20"/>
                <w:szCs w:val="20"/>
              </w:rPr>
            </w:pPr>
            <w:r w:rsidRPr="00A77530">
              <w:rPr>
                <w:sz w:val="20"/>
                <w:szCs w:val="20"/>
              </w:rPr>
              <w:t>3.8</w:t>
            </w:r>
            <w:r w:rsidRPr="00A77530">
              <w:rPr>
                <w:sz w:val="20"/>
                <w:szCs w:val="20"/>
              </w:rPr>
              <w:tab/>
              <w:t>Display Modality Worklist Statistics</w:t>
            </w:r>
          </w:p>
          <w:p w14:paraId="57294222" w14:textId="77777777" w:rsidR="00A77530" w:rsidRPr="00A77530" w:rsidRDefault="00A77530" w:rsidP="00A77530">
            <w:pPr>
              <w:rPr>
                <w:sz w:val="20"/>
                <w:szCs w:val="20"/>
              </w:rPr>
            </w:pPr>
            <w:r w:rsidRPr="00A77530">
              <w:rPr>
                <w:sz w:val="20"/>
                <w:szCs w:val="20"/>
              </w:rPr>
              <w:t>3.9</w:t>
            </w:r>
            <w:r w:rsidRPr="00A77530">
              <w:rPr>
                <w:sz w:val="20"/>
                <w:szCs w:val="20"/>
              </w:rPr>
              <w:tab/>
              <w:t>Modality Worklist Query</w:t>
            </w:r>
          </w:p>
          <w:p w14:paraId="64DAFDCC" w14:textId="77777777" w:rsidR="00A77530" w:rsidRPr="00A77530" w:rsidRDefault="00A77530" w:rsidP="00A77530">
            <w:pPr>
              <w:rPr>
                <w:sz w:val="20"/>
                <w:szCs w:val="20"/>
              </w:rPr>
            </w:pPr>
            <w:r w:rsidRPr="00A77530">
              <w:rPr>
                <w:sz w:val="20"/>
                <w:szCs w:val="20"/>
              </w:rPr>
              <w:t>3.10</w:t>
            </w:r>
            <w:r w:rsidRPr="00A77530">
              <w:rPr>
                <w:sz w:val="20"/>
                <w:szCs w:val="20"/>
              </w:rPr>
              <w:tab/>
              <w:t>Display a HL7 Message</w:t>
            </w:r>
          </w:p>
          <w:p w14:paraId="40476715" w14:textId="77777777" w:rsidR="00A77530" w:rsidRPr="00A77530" w:rsidRDefault="00A77530" w:rsidP="00A77530">
            <w:pPr>
              <w:rPr>
                <w:sz w:val="20"/>
                <w:szCs w:val="20"/>
              </w:rPr>
            </w:pPr>
            <w:r w:rsidRPr="00A77530">
              <w:rPr>
                <w:sz w:val="20"/>
                <w:szCs w:val="20"/>
              </w:rPr>
              <w:t>3.11</w:t>
            </w:r>
            <w:r w:rsidRPr="00A77530">
              <w:rPr>
                <w:sz w:val="20"/>
                <w:szCs w:val="20"/>
              </w:rPr>
              <w:tab/>
              <w:t>Display an Unprocessed DICOM Message</w:t>
            </w:r>
          </w:p>
          <w:p w14:paraId="0E4A60A8" w14:textId="77777777" w:rsidR="00A77530" w:rsidRPr="00A77530" w:rsidRDefault="00A77530" w:rsidP="00A77530">
            <w:pPr>
              <w:rPr>
                <w:sz w:val="20"/>
                <w:szCs w:val="20"/>
              </w:rPr>
            </w:pPr>
            <w:r w:rsidRPr="00A77530">
              <w:rPr>
                <w:sz w:val="20"/>
                <w:szCs w:val="20"/>
              </w:rPr>
              <w:t>3.12</w:t>
            </w:r>
            <w:r w:rsidRPr="00A77530">
              <w:rPr>
                <w:sz w:val="20"/>
                <w:szCs w:val="20"/>
              </w:rPr>
              <w:tab/>
              <w:t>Modify the HL7 Message Pointer</w:t>
            </w:r>
          </w:p>
          <w:p w14:paraId="566AC035" w14:textId="77777777" w:rsidR="00A77530" w:rsidRPr="00A77530" w:rsidRDefault="00A77530" w:rsidP="00A77530">
            <w:pPr>
              <w:rPr>
                <w:sz w:val="20"/>
                <w:szCs w:val="20"/>
              </w:rPr>
            </w:pPr>
            <w:r w:rsidRPr="00A77530">
              <w:rPr>
                <w:sz w:val="20"/>
                <w:szCs w:val="20"/>
              </w:rPr>
              <w:t>3.13</w:t>
            </w:r>
            <w:r w:rsidRPr="00A77530">
              <w:rPr>
                <w:sz w:val="20"/>
                <w:szCs w:val="20"/>
              </w:rPr>
              <w:tab/>
              <w:t>Generate a Daily Summary Report</w:t>
            </w:r>
          </w:p>
          <w:p w14:paraId="585C8D6A" w14:textId="77777777" w:rsidR="00A77530" w:rsidRPr="00A77530" w:rsidRDefault="00A77530" w:rsidP="00A77530">
            <w:pPr>
              <w:rPr>
                <w:sz w:val="20"/>
                <w:szCs w:val="20"/>
              </w:rPr>
            </w:pPr>
            <w:r w:rsidRPr="00A77530">
              <w:rPr>
                <w:sz w:val="20"/>
                <w:szCs w:val="20"/>
              </w:rPr>
              <w:t>3.14</w:t>
            </w:r>
            <w:r w:rsidRPr="00A77530">
              <w:rPr>
                <w:sz w:val="20"/>
                <w:szCs w:val="20"/>
              </w:rPr>
              <w:tab/>
              <w:t>Purge Old Modality Worklist Entries</w:t>
            </w:r>
          </w:p>
          <w:p w14:paraId="71AA0561" w14:textId="77777777" w:rsidR="00A77530" w:rsidRPr="00A77530" w:rsidRDefault="00A77530" w:rsidP="00A77530">
            <w:pPr>
              <w:rPr>
                <w:sz w:val="20"/>
                <w:szCs w:val="20"/>
              </w:rPr>
            </w:pPr>
            <w:r w:rsidRPr="00A77530">
              <w:rPr>
                <w:sz w:val="20"/>
                <w:szCs w:val="20"/>
              </w:rPr>
              <w:t>3.15</w:t>
            </w:r>
            <w:r w:rsidRPr="00A77530">
              <w:rPr>
                <w:sz w:val="20"/>
                <w:szCs w:val="20"/>
              </w:rPr>
              <w:tab/>
              <w:t>Purge Old DICOM Message Files</w:t>
            </w:r>
          </w:p>
          <w:p w14:paraId="229D4D55" w14:textId="77777777" w:rsidR="00A77530" w:rsidRPr="00A77530" w:rsidRDefault="00A77530" w:rsidP="00A77530">
            <w:pPr>
              <w:rPr>
                <w:sz w:val="20"/>
                <w:szCs w:val="20"/>
              </w:rPr>
            </w:pPr>
            <w:r w:rsidRPr="00A77530">
              <w:rPr>
                <w:sz w:val="20"/>
                <w:szCs w:val="20"/>
              </w:rPr>
              <w:t>3.16</w:t>
            </w:r>
            <w:r w:rsidRPr="00A77530">
              <w:rPr>
                <w:sz w:val="20"/>
                <w:szCs w:val="20"/>
              </w:rPr>
              <w:tab/>
              <w:t>Purge Old HL7 Transaction Global Nodes</w:t>
            </w:r>
          </w:p>
          <w:p w14:paraId="07AC695C" w14:textId="77777777" w:rsidR="00A77530" w:rsidRPr="00A77530" w:rsidRDefault="00A77530" w:rsidP="00A77530">
            <w:pPr>
              <w:rPr>
                <w:sz w:val="20"/>
                <w:szCs w:val="20"/>
              </w:rPr>
            </w:pPr>
            <w:r w:rsidRPr="00A77530">
              <w:rPr>
                <w:sz w:val="20"/>
                <w:szCs w:val="20"/>
              </w:rPr>
              <w:t>3.17</w:t>
            </w:r>
            <w:r w:rsidRPr="00A77530">
              <w:rPr>
                <w:sz w:val="20"/>
                <w:szCs w:val="20"/>
              </w:rPr>
              <w:tab/>
              <w:t>Purge Old Audit Records</w:t>
            </w:r>
          </w:p>
          <w:p w14:paraId="7C5299BA" w14:textId="77777777" w:rsidR="00A77530" w:rsidRPr="00A77530" w:rsidRDefault="00A77530" w:rsidP="00A77530">
            <w:pPr>
              <w:rPr>
                <w:sz w:val="20"/>
                <w:szCs w:val="20"/>
              </w:rPr>
            </w:pPr>
            <w:r w:rsidRPr="00A77530">
              <w:rPr>
                <w:sz w:val="20"/>
                <w:szCs w:val="20"/>
              </w:rPr>
              <w:t>4.2</w:t>
            </w:r>
            <w:r w:rsidRPr="00A77530">
              <w:rPr>
                <w:sz w:val="20"/>
                <w:szCs w:val="20"/>
              </w:rPr>
              <w:tab/>
              <w:t>Starting the Cache Server</w:t>
            </w:r>
          </w:p>
          <w:p w14:paraId="07E07454"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48DB6274"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235CCEDD"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3A78BC24"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44D69256"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76B8BE3D"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28671190"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15198E44"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10738F16"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3C45044D"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3EC2D87D"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53F7F712" w14:textId="77777777" w:rsidR="00A77530" w:rsidRPr="00A77530" w:rsidRDefault="00A77530" w:rsidP="00A77530">
            <w:pPr>
              <w:rPr>
                <w:sz w:val="20"/>
                <w:szCs w:val="20"/>
              </w:rPr>
            </w:pPr>
            <w:r w:rsidRPr="00A77530">
              <w:rPr>
                <w:sz w:val="20"/>
                <w:szCs w:val="20"/>
              </w:rPr>
              <w:t>4.5.1</w:t>
            </w:r>
            <w:r w:rsidRPr="00A77530">
              <w:rPr>
                <w:sz w:val="20"/>
                <w:szCs w:val="20"/>
              </w:rPr>
              <w:tab/>
              <w:t>Viewing Rejected Images on the Gateway</w:t>
            </w:r>
          </w:p>
          <w:p w14:paraId="6ACE4833" w14:textId="77777777" w:rsidR="00A77530" w:rsidRPr="00A77530" w:rsidRDefault="00A77530" w:rsidP="00A77530">
            <w:pPr>
              <w:rPr>
                <w:sz w:val="20"/>
                <w:szCs w:val="20"/>
              </w:rPr>
            </w:pPr>
            <w:r w:rsidRPr="00A77530">
              <w:rPr>
                <w:sz w:val="20"/>
                <w:szCs w:val="20"/>
              </w:rPr>
              <w:t>4.5.12.1</w:t>
            </w:r>
            <w:r w:rsidRPr="00A77530">
              <w:rPr>
                <w:sz w:val="20"/>
                <w:szCs w:val="20"/>
              </w:rPr>
              <w:tab/>
              <w:t>Send DICOM Images to Another Storage Server</w:t>
            </w:r>
          </w:p>
          <w:p w14:paraId="06B4C47E" w14:textId="77777777" w:rsidR="00A77530" w:rsidRPr="00A77530" w:rsidRDefault="00A77530" w:rsidP="00A77530">
            <w:pPr>
              <w:rPr>
                <w:sz w:val="20"/>
                <w:szCs w:val="20"/>
              </w:rPr>
            </w:pPr>
            <w:r w:rsidRPr="00A77530">
              <w:rPr>
                <w:sz w:val="20"/>
                <w:szCs w:val="20"/>
              </w:rPr>
              <w:t>5.5</w:t>
            </w:r>
            <w:r w:rsidRPr="00A77530">
              <w:rPr>
                <w:sz w:val="20"/>
                <w:szCs w:val="20"/>
              </w:rPr>
              <w:tab/>
              <w:t>HDIG Components</w:t>
            </w:r>
          </w:p>
          <w:p w14:paraId="5FE2C1E8" w14:textId="77777777" w:rsidR="00A77530" w:rsidRPr="00A77530" w:rsidRDefault="00A77530" w:rsidP="00A77530">
            <w:pPr>
              <w:rPr>
                <w:sz w:val="20"/>
                <w:szCs w:val="20"/>
              </w:rPr>
            </w:pPr>
            <w:r w:rsidRPr="00A77530">
              <w:rPr>
                <w:sz w:val="20"/>
                <w:szCs w:val="20"/>
              </w:rPr>
              <w:t>5.6</w:t>
            </w:r>
            <w:r w:rsidRPr="00A77530">
              <w:rPr>
                <w:sz w:val="20"/>
                <w:szCs w:val="20"/>
              </w:rPr>
              <w:tab/>
              <w:t>Stopping and Starting the HDIG</w:t>
            </w:r>
          </w:p>
          <w:p w14:paraId="1935BA99" w14:textId="77777777" w:rsidR="00A77530" w:rsidRPr="00A77530" w:rsidRDefault="00A77530" w:rsidP="00A77530">
            <w:pPr>
              <w:rPr>
                <w:sz w:val="20"/>
                <w:szCs w:val="20"/>
              </w:rPr>
            </w:pPr>
            <w:r w:rsidRPr="00A77530">
              <w:rPr>
                <w:sz w:val="20"/>
                <w:szCs w:val="20"/>
              </w:rPr>
              <w:t>5.6</w:t>
            </w:r>
            <w:r w:rsidRPr="00A77530">
              <w:rPr>
                <w:sz w:val="20"/>
                <w:szCs w:val="20"/>
              </w:rPr>
              <w:tab/>
              <w:t>Stopping and Starting the HDIG</w:t>
            </w:r>
          </w:p>
          <w:p w14:paraId="3D4446D7" w14:textId="77777777" w:rsidR="00A77530" w:rsidRPr="00A77530" w:rsidRDefault="00A77530" w:rsidP="00A77530">
            <w:pPr>
              <w:rPr>
                <w:sz w:val="20"/>
                <w:szCs w:val="20"/>
              </w:rPr>
            </w:pPr>
            <w:r w:rsidRPr="00A77530">
              <w:rPr>
                <w:sz w:val="20"/>
                <w:szCs w:val="20"/>
              </w:rPr>
              <w:t>5.6</w:t>
            </w:r>
            <w:r w:rsidRPr="00A77530">
              <w:rPr>
                <w:sz w:val="20"/>
                <w:szCs w:val="20"/>
              </w:rPr>
              <w:tab/>
              <w:t>Stopping and Starting the HDIG</w:t>
            </w:r>
          </w:p>
          <w:p w14:paraId="7F5E75FA" w14:textId="77777777" w:rsidR="00A77530" w:rsidRPr="00A77530" w:rsidRDefault="00A77530" w:rsidP="00A77530">
            <w:pPr>
              <w:rPr>
                <w:sz w:val="20"/>
                <w:szCs w:val="20"/>
              </w:rPr>
            </w:pPr>
            <w:r w:rsidRPr="00A77530">
              <w:rPr>
                <w:sz w:val="20"/>
                <w:szCs w:val="20"/>
              </w:rPr>
              <w:t>5.6</w:t>
            </w:r>
            <w:r w:rsidRPr="00A77530">
              <w:rPr>
                <w:sz w:val="20"/>
                <w:szCs w:val="20"/>
              </w:rPr>
              <w:tab/>
              <w:t>Stopping and Starting the HDIG</w:t>
            </w:r>
          </w:p>
          <w:p w14:paraId="65E0E9C9" w14:textId="77777777" w:rsidR="00A77530" w:rsidRPr="00A77530" w:rsidRDefault="00A77530" w:rsidP="00A77530">
            <w:pPr>
              <w:rPr>
                <w:sz w:val="20"/>
                <w:szCs w:val="20"/>
              </w:rPr>
            </w:pPr>
            <w:r w:rsidRPr="00A77530">
              <w:rPr>
                <w:sz w:val="20"/>
                <w:szCs w:val="20"/>
              </w:rPr>
              <w:t>5.6</w:t>
            </w:r>
            <w:r w:rsidRPr="00A77530">
              <w:rPr>
                <w:sz w:val="20"/>
                <w:szCs w:val="20"/>
              </w:rPr>
              <w:tab/>
              <w:t>Stopping and Starting the HDIG</w:t>
            </w:r>
          </w:p>
          <w:p w14:paraId="0075A881" w14:textId="77777777" w:rsidR="00A77530" w:rsidRPr="00A77530" w:rsidRDefault="00A77530" w:rsidP="00A77530">
            <w:pPr>
              <w:rPr>
                <w:sz w:val="20"/>
                <w:szCs w:val="20"/>
              </w:rPr>
            </w:pPr>
            <w:r w:rsidRPr="00A77530">
              <w:rPr>
                <w:sz w:val="20"/>
                <w:szCs w:val="20"/>
              </w:rPr>
              <w:t>5.6</w:t>
            </w:r>
            <w:r w:rsidRPr="00A77530">
              <w:rPr>
                <w:sz w:val="20"/>
                <w:szCs w:val="20"/>
              </w:rPr>
              <w:tab/>
              <w:t>Stopping and Starting the HDIG</w:t>
            </w:r>
          </w:p>
          <w:p w14:paraId="3CCE003B" w14:textId="77777777" w:rsidR="00A77530" w:rsidRPr="00A77530" w:rsidRDefault="00A77530" w:rsidP="00A77530">
            <w:pPr>
              <w:rPr>
                <w:sz w:val="20"/>
                <w:szCs w:val="20"/>
              </w:rPr>
            </w:pPr>
            <w:r w:rsidRPr="00A77530">
              <w:rPr>
                <w:sz w:val="20"/>
                <w:szCs w:val="20"/>
              </w:rPr>
              <w:t>8.3.2.15</w:t>
            </w:r>
            <w:r w:rsidRPr="00A77530">
              <w:rPr>
                <w:sz w:val="20"/>
                <w:szCs w:val="20"/>
              </w:rPr>
              <w:tab/>
              <w:t>Commercial PACS</w:t>
            </w:r>
          </w:p>
          <w:p w14:paraId="45EBA715" w14:textId="77777777" w:rsidR="00A77530" w:rsidRPr="00A77530" w:rsidRDefault="00A77530" w:rsidP="00A77530">
            <w:pPr>
              <w:rPr>
                <w:sz w:val="20"/>
                <w:szCs w:val="20"/>
              </w:rPr>
            </w:pPr>
            <w:r w:rsidRPr="00A77530">
              <w:rPr>
                <w:sz w:val="20"/>
                <w:szCs w:val="20"/>
              </w:rPr>
              <w:t>8.3.2.18</w:t>
            </w:r>
            <w:r w:rsidRPr="00A77530">
              <w:rPr>
                <w:sz w:val="20"/>
                <w:szCs w:val="20"/>
              </w:rPr>
              <w:tab/>
              <w:t>CPT Modifiers</w:t>
            </w:r>
          </w:p>
          <w:p w14:paraId="7C75B927" w14:textId="77777777" w:rsidR="00A77530" w:rsidRPr="00A77530" w:rsidRDefault="00A77530" w:rsidP="00A77530">
            <w:pPr>
              <w:rPr>
                <w:sz w:val="20"/>
                <w:szCs w:val="20"/>
              </w:rPr>
            </w:pPr>
            <w:r w:rsidRPr="00A77530">
              <w:rPr>
                <w:sz w:val="20"/>
                <w:szCs w:val="20"/>
              </w:rPr>
              <w:t>8.3.2.19</w:t>
            </w:r>
            <w:r w:rsidRPr="00A77530">
              <w:rPr>
                <w:sz w:val="20"/>
                <w:szCs w:val="20"/>
              </w:rPr>
              <w:tab/>
              <w:t>Dashes in Social Security Numbers</w:t>
            </w:r>
          </w:p>
          <w:p w14:paraId="4B4CF5EB" w14:textId="77777777" w:rsidR="00A77530" w:rsidRPr="00A77530" w:rsidRDefault="00A77530" w:rsidP="00A77530">
            <w:pPr>
              <w:rPr>
                <w:sz w:val="20"/>
                <w:szCs w:val="20"/>
              </w:rPr>
            </w:pPr>
            <w:r w:rsidRPr="00A77530">
              <w:rPr>
                <w:sz w:val="20"/>
                <w:szCs w:val="20"/>
              </w:rPr>
              <w:t>8.3.2.28</w:t>
            </w:r>
            <w:r w:rsidRPr="00A77530">
              <w:rPr>
                <w:sz w:val="20"/>
                <w:szCs w:val="20"/>
              </w:rPr>
              <w:tab/>
              <w:t>DICOM Message Logs</w:t>
            </w:r>
          </w:p>
          <w:p w14:paraId="62830FD0" w14:textId="77777777" w:rsidR="00A77530" w:rsidRPr="00A77530" w:rsidRDefault="00A77530" w:rsidP="00A77530">
            <w:pPr>
              <w:rPr>
                <w:sz w:val="20"/>
                <w:szCs w:val="20"/>
              </w:rPr>
            </w:pPr>
            <w:r w:rsidRPr="00A77530">
              <w:rPr>
                <w:sz w:val="20"/>
                <w:szCs w:val="20"/>
              </w:rPr>
              <w:t>14.5</w:t>
            </w:r>
            <w:r w:rsidRPr="00A77530">
              <w:rPr>
                <w:sz w:val="20"/>
                <w:szCs w:val="20"/>
              </w:rPr>
              <w:tab/>
              <w:t>Startup Sequence for Commercial PACS Interface</w:t>
            </w:r>
          </w:p>
          <w:p w14:paraId="5902776D" w14:textId="77777777" w:rsidR="00A77530" w:rsidRPr="00A77530" w:rsidRDefault="00A77530" w:rsidP="00A77530">
            <w:pPr>
              <w:rPr>
                <w:sz w:val="20"/>
                <w:szCs w:val="20"/>
              </w:rPr>
            </w:pPr>
            <w:r w:rsidRPr="00A77530">
              <w:rPr>
                <w:sz w:val="20"/>
                <w:szCs w:val="20"/>
              </w:rPr>
              <w:t>14.5</w:t>
            </w:r>
            <w:r w:rsidRPr="00A77530">
              <w:rPr>
                <w:sz w:val="20"/>
                <w:szCs w:val="20"/>
              </w:rPr>
              <w:tab/>
              <w:t>Startup Sequence for Commercial PACS Interface</w:t>
            </w:r>
          </w:p>
          <w:p w14:paraId="4EAC7AC5" w14:textId="77777777" w:rsidR="00A77530" w:rsidRPr="00A77530" w:rsidRDefault="00A77530" w:rsidP="00A77530">
            <w:pPr>
              <w:rPr>
                <w:sz w:val="20"/>
                <w:szCs w:val="20"/>
              </w:rPr>
            </w:pPr>
            <w:r w:rsidRPr="00A77530">
              <w:rPr>
                <w:sz w:val="20"/>
                <w:szCs w:val="20"/>
              </w:rPr>
              <w:t>14.5</w:t>
            </w:r>
            <w:r w:rsidRPr="00A77530">
              <w:rPr>
                <w:sz w:val="20"/>
                <w:szCs w:val="20"/>
              </w:rPr>
              <w:tab/>
              <w:t>Startup Sequence for Commercial PACS Interface</w:t>
            </w:r>
          </w:p>
          <w:p w14:paraId="49EEC02B" w14:textId="77777777" w:rsidR="00A77530" w:rsidRPr="00A77530" w:rsidRDefault="00A77530" w:rsidP="00A77530">
            <w:pPr>
              <w:rPr>
                <w:sz w:val="20"/>
                <w:szCs w:val="20"/>
              </w:rPr>
            </w:pPr>
            <w:r w:rsidRPr="00A77530">
              <w:rPr>
                <w:sz w:val="20"/>
                <w:szCs w:val="20"/>
              </w:rPr>
              <w:t>14.5</w:t>
            </w:r>
            <w:r w:rsidRPr="00A77530">
              <w:rPr>
                <w:sz w:val="20"/>
                <w:szCs w:val="20"/>
              </w:rPr>
              <w:tab/>
              <w:t>Startup Sequence for Commercial PACS Interface</w:t>
            </w:r>
          </w:p>
          <w:p w14:paraId="674EFAF9" w14:textId="77777777" w:rsidR="00A77530" w:rsidRPr="00A77530" w:rsidRDefault="00A77530" w:rsidP="00A77530">
            <w:pPr>
              <w:rPr>
                <w:sz w:val="20"/>
                <w:szCs w:val="20"/>
              </w:rPr>
            </w:pPr>
            <w:r w:rsidRPr="00A77530">
              <w:rPr>
                <w:sz w:val="20"/>
                <w:szCs w:val="20"/>
              </w:rPr>
              <w:t>14.5</w:t>
            </w:r>
            <w:r w:rsidRPr="00A77530">
              <w:rPr>
                <w:sz w:val="20"/>
                <w:szCs w:val="20"/>
              </w:rPr>
              <w:tab/>
              <w:t>Startup Sequence for Commercial PACS Interface</w:t>
            </w:r>
          </w:p>
          <w:p w14:paraId="5BFF1BFD" w14:textId="77777777" w:rsidR="00A77530" w:rsidRDefault="00A77530" w:rsidP="00A77530">
            <w:pPr>
              <w:rPr>
                <w:sz w:val="20"/>
                <w:szCs w:val="20"/>
              </w:rPr>
            </w:pPr>
            <w:r w:rsidRPr="00A77530">
              <w:rPr>
                <w:sz w:val="20"/>
                <w:szCs w:val="20"/>
              </w:rPr>
              <w:t>14.5</w:t>
            </w:r>
            <w:r w:rsidRPr="00A77530">
              <w:rPr>
                <w:sz w:val="20"/>
                <w:szCs w:val="20"/>
              </w:rPr>
              <w:tab/>
              <w:t>Startup Sequence for Commercial PACS Interface</w:t>
            </w:r>
          </w:p>
        </w:tc>
      </w:tr>
      <w:tr w:rsidR="0048285D" w:rsidRPr="00042873" w14:paraId="1646B9D5" w14:textId="77777777" w:rsidTr="0026466F">
        <w:trPr>
          <w:cantSplit/>
        </w:trPr>
        <w:tc>
          <w:tcPr>
            <w:tcW w:w="1458" w:type="dxa"/>
          </w:tcPr>
          <w:p w14:paraId="4059B84C" w14:textId="77777777" w:rsidR="0048285D" w:rsidRDefault="0048285D" w:rsidP="00933BCE">
            <w:pPr>
              <w:rPr>
                <w:sz w:val="20"/>
                <w:szCs w:val="20"/>
              </w:rPr>
            </w:pPr>
            <w:r>
              <w:rPr>
                <w:sz w:val="20"/>
                <w:szCs w:val="20"/>
              </w:rPr>
              <w:lastRenderedPageBreak/>
              <w:t>23 March 2017</w:t>
            </w:r>
          </w:p>
        </w:tc>
        <w:tc>
          <w:tcPr>
            <w:tcW w:w="7668" w:type="dxa"/>
          </w:tcPr>
          <w:p w14:paraId="4D000EDB" w14:textId="5E5F9290" w:rsidR="0048285D" w:rsidRDefault="0048285D" w:rsidP="00042873">
            <w:pPr>
              <w:rPr>
                <w:sz w:val="20"/>
                <w:szCs w:val="20"/>
              </w:rPr>
            </w:pPr>
            <w:r>
              <w:rPr>
                <w:sz w:val="20"/>
                <w:szCs w:val="20"/>
              </w:rPr>
              <w:t>Rev 16: Updated for MAG*3.0*176</w:t>
            </w:r>
            <w:r w:rsidR="0035684D">
              <w:rPr>
                <w:sz w:val="20"/>
                <w:szCs w:val="20"/>
              </w:rPr>
              <w:t xml:space="preserve"> throughout and </w:t>
            </w:r>
            <w:r w:rsidR="00C22EB7">
              <w:rPr>
                <w:sz w:val="20"/>
                <w:szCs w:val="20"/>
              </w:rPr>
              <w:t>edits</w:t>
            </w:r>
            <w:r w:rsidR="0035684D">
              <w:rPr>
                <w:sz w:val="20"/>
                <w:szCs w:val="20"/>
              </w:rPr>
              <w:t xml:space="preserve"> and updated screenshots to Sections</w:t>
            </w:r>
            <w:r w:rsidR="0035684D">
              <w:rPr>
                <w:rFonts w:ascii="Segoe UI" w:hAnsi="Segoe UI" w:cs="Segoe UI"/>
                <w:color w:val="000000"/>
                <w:sz w:val="20"/>
                <w:szCs w:val="20"/>
              </w:rPr>
              <w:t xml:space="preserve"> 2.2, 3.5, 3.6, 3.8, 3.8, 3.14, 3.15, 3.16, 3.17, 4.5.4, 4.5.12.3.</w:t>
            </w:r>
          </w:p>
        </w:tc>
      </w:tr>
      <w:tr w:rsidR="00E6721C" w:rsidRPr="00042873" w14:paraId="1A3344B5" w14:textId="77777777" w:rsidTr="0026466F">
        <w:trPr>
          <w:cantSplit/>
        </w:trPr>
        <w:tc>
          <w:tcPr>
            <w:tcW w:w="1458" w:type="dxa"/>
          </w:tcPr>
          <w:p w14:paraId="3253E4CA" w14:textId="77777777" w:rsidR="00E6721C" w:rsidRDefault="00933BCE" w:rsidP="00933BCE">
            <w:pPr>
              <w:rPr>
                <w:sz w:val="20"/>
                <w:szCs w:val="20"/>
              </w:rPr>
            </w:pPr>
            <w:r>
              <w:rPr>
                <w:sz w:val="20"/>
                <w:szCs w:val="20"/>
              </w:rPr>
              <w:t>13</w:t>
            </w:r>
            <w:r w:rsidR="00E6721C">
              <w:rPr>
                <w:sz w:val="20"/>
                <w:szCs w:val="20"/>
              </w:rPr>
              <w:t xml:space="preserve"> </w:t>
            </w:r>
            <w:r>
              <w:rPr>
                <w:sz w:val="20"/>
                <w:szCs w:val="20"/>
              </w:rPr>
              <w:t>Sept</w:t>
            </w:r>
            <w:r w:rsidR="00E6721C">
              <w:rPr>
                <w:sz w:val="20"/>
                <w:szCs w:val="20"/>
              </w:rPr>
              <w:t xml:space="preserve"> 2013</w:t>
            </w:r>
          </w:p>
        </w:tc>
        <w:tc>
          <w:tcPr>
            <w:tcW w:w="7668" w:type="dxa"/>
          </w:tcPr>
          <w:p w14:paraId="577CED00" w14:textId="77777777" w:rsidR="00933BCE" w:rsidRDefault="00E6721C" w:rsidP="00042873">
            <w:pPr>
              <w:rPr>
                <w:sz w:val="20"/>
                <w:szCs w:val="20"/>
              </w:rPr>
            </w:pPr>
            <w:r>
              <w:rPr>
                <w:sz w:val="20"/>
                <w:szCs w:val="20"/>
              </w:rPr>
              <w:t>Rev 1</w:t>
            </w:r>
            <w:r w:rsidR="001A0804">
              <w:rPr>
                <w:sz w:val="20"/>
                <w:szCs w:val="20"/>
              </w:rPr>
              <w:t>5</w:t>
            </w:r>
            <w:r>
              <w:rPr>
                <w:sz w:val="20"/>
                <w:szCs w:val="20"/>
              </w:rPr>
              <w:t xml:space="preserve">: Updated for MAG*3.0*138.  </w:t>
            </w:r>
            <w:r w:rsidR="00942250">
              <w:rPr>
                <w:sz w:val="20"/>
                <w:szCs w:val="20"/>
              </w:rPr>
              <w:t xml:space="preserve">Changed Healthcare Providers to Clinical Specialties, added Anatomic Pathology to Section 4.1.3, changes Quick PID to Short PID, </w:t>
            </w:r>
            <w:r w:rsidR="00A21FE0">
              <w:rPr>
                <w:sz w:val="20"/>
                <w:szCs w:val="20"/>
              </w:rPr>
              <w:t>changed section 5.5.11.1 Select DICOM Images for Transmission and added 5.5.11.7 Display Export Transmission Statistics.  Added new 9.1 Edit CLINICAL SPECIALTY DICOM &amp; HL7 file and new Display DICOM OBJECT EXPORT file Entries paragraphs.</w:t>
            </w:r>
            <w:r w:rsidR="00942250">
              <w:rPr>
                <w:sz w:val="20"/>
                <w:szCs w:val="20"/>
              </w:rPr>
              <w:t xml:space="preserve"> </w:t>
            </w:r>
            <w:r>
              <w:rPr>
                <w:sz w:val="20"/>
                <w:szCs w:val="20"/>
              </w:rPr>
              <w:t>Peter Kuzmak</w:t>
            </w:r>
          </w:p>
          <w:p w14:paraId="6E9D0E1C" w14:textId="77777777" w:rsidR="009D44EC" w:rsidRDefault="009D44EC" w:rsidP="00042873">
            <w:pPr>
              <w:rPr>
                <w:sz w:val="20"/>
                <w:szCs w:val="20"/>
              </w:rPr>
            </w:pPr>
          </w:p>
        </w:tc>
      </w:tr>
      <w:tr w:rsidR="001A0804" w:rsidRPr="00042873" w14:paraId="4BCA1F52" w14:textId="77777777" w:rsidTr="0026466F">
        <w:trPr>
          <w:cantSplit/>
        </w:trPr>
        <w:tc>
          <w:tcPr>
            <w:tcW w:w="1458" w:type="dxa"/>
          </w:tcPr>
          <w:p w14:paraId="3BDF8309" w14:textId="222E6E85" w:rsidR="001A0804" w:rsidRPr="00042873" w:rsidRDefault="001A0804" w:rsidP="00C2113D">
            <w:pPr>
              <w:rPr>
                <w:sz w:val="20"/>
                <w:szCs w:val="20"/>
              </w:rPr>
            </w:pPr>
            <w:r>
              <w:rPr>
                <w:sz w:val="20"/>
                <w:szCs w:val="20"/>
              </w:rPr>
              <w:t xml:space="preserve">04 June </w:t>
            </w:r>
            <w:r w:rsidRPr="00042873">
              <w:rPr>
                <w:sz w:val="20"/>
                <w:szCs w:val="20"/>
              </w:rPr>
              <w:t>201</w:t>
            </w:r>
            <w:r>
              <w:rPr>
                <w:sz w:val="20"/>
                <w:szCs w:val="20"/>
              </w:rPr>
              <w:t>3</w:t>
            </w:r>
          </w:p>
        </w:tc>
        <w:tc>
          <w:tcPr>
            <w:tcW w:w="7668" w:type="dxa"/>
          </w:tcPr>
          <w:p w14:paraId="08B2BB5A" w14:textId="77777777" w:rsidR="001A0804" w:rsidRDefault="001A0804" w:rsidP="00C2113D">
            <w:pPr>
              <w:rPr>
                <w:sz w:val="20"/>
                <w:szCs w:val="20"/>
              </w:rPr>
            </w:pPr>
            <w:r>
              <w:rPr>
                <w:sz w:val="20"/>
                <w:szCs w:val="20"/>
              </w:rPr>
              <w:t>Rev 14: Updates for MAG*3.0*34, 116, 118 (Sections 1.5, 3.3, 3.4, 3.5, 5.4, 5.5, 7.2, 7.3, 7.8, 7.9, 7.11, 8.3, 8.6, 9 Intro, 9.1) P. Yeager, R. Seabolt, C. Titton, B. Peterson, M. Mitchell</w:t>
            </w:r>
          </w:p>
        </w:tc>
      </w:tr>
      <w:tr w:rsidR="00042873" w:rsidRPr="00042873" w14:paraId="7BA4245B" w14:textId="77777777" w:rsidTr="0026466F">
        <w:trPr>
          <w:cantSplit/>
        </w:trPr>
        <w:tc>
          <w:tcPr>
            <w:tcW w:w="1458" w:type="dxa"/>
          </w:tcPr>
          <w:p w14:paraId="24206C66" w14:textId="3347AE8D" w:rsidR="00042873" w:rsidRPr="00042873" w:rsidRDefault="00A71EE5" w:rsidP="00A71EE5">
            <w:pPr>
              <w:rPr>
                <w:sz w:val="20"/>
                <w:szCs w:val="20"/>
              </w:rPr>
            </w:pPr>
            <w:r>
              <w:rPr>
                <w:sz w:val="20"/>
                <w:szCs w:val="20"/>
              </w:rPr>
              <w:t>10</w:t>
            </w:r>
            <w:r w:rsidR="00207C66">
              <w:rPr>
                <w:sz w:val="20"/>
                <w:szCs w:val="20"/>
              </w:rPr>
              <w:t xml:space="preserve"> </w:t>
            </w:r>
            <w:r>
              <w:rPr>
                <w:sz w:val="20"/>
                <w:szCs w:val="20"/>
              </w:rPr>
              <w:t>May</w:t>
            </w:r>
            <w:r w:rsidR="00207C66">
              <w:rPr>
                <w:sz w:val="20"/>
                <w:szCs w:val="20"/>
              </w:rPr>
              <w:t xml:space="preserve"> </w:t>
            </w:r>
            <w:r w:rsidR="00042873" w:rsidRPr="00042873">
              <w:rPr>
                <w:sz w:val="20"/>
                <w:szCs w:val="20"/>
              </w:rPr>
              <w:t>201</w:t>
            </w:r>
            <w:r w:rsidR="001A0164">
              <w:rPr>
                <w:sz w:val="20"/>
                <w:szCs w:val="20"/>
              </w:rPr>
              <w:t>3</w:t>
            </w:r>
          </w:p>
        </w:tc>
        <w:tc>
          <w:tcPr>
            <w:tcW w:w="7668" w:type="dxa"/>
          </w:tcPr>
          <w:p w14:paraId="0AEB5635" w14:textId="77777777" w:rsidR="00042873" w:rsidRDefault="00042873" w:rsidP="00042873">
            <w:pPr>
              <w:rPr>
                <w:sz w:val="20"/>
                <w:szCs w:val="20"/>
              </w:rPr>
            </w:pPr>
            <w:r>
              <w:rPr>
                <w:sz w:val="20"/>
                <w:szCs w:val="20"/>
              </w:rPr>
              <w:t xml:space="preserve">Rev </w:t>
            </w:r>
            <w:r w:rsidR="00207C66">
              <w:rPr>
                <w:sz w:val="20"/>
                <w:szCs w:val="20"/>
              </w:rPr>
              <w:t>13</w:t>
            </w:r>
            <w:r>
              <w:rPr>
                <w:sz w:val="20"/>
                <w:szCs w:val="20"/>
              </w:rPr>
              <w:t>: Updates for MAG*3.0*34, 116, 118 (Sections</w:t>
            </w:r>
            <w:r w:rsidR="00723BE9">
              <w:rPr>
                <w:sz w:val="20"/>
                <w:szCs w:val="20"/>
              </w:rPr>
              <w:t xml:space="preserve"> </w:t>
            </w:r>
            <w:r w:rsidR="00727EAE">
              <w:rPr>
                <w:sz w:val="20"/>
                <w:szCs w:val="20"/>
              </w:rPr>
              <w:t xml:space="preserve">1.2, 2.5, </w:t>
            </w:r>
            <w:r w:rsidR="00842776">
              <w:rPr>
                <w:sz w:val="20"/>
                <w:szCs w:val="20"/>
              </w:rPr>
              <w:t>3.</w:t>
            </w:r>
            <w:r w:rsidR="00723BE9">
              <w:rPr>
                <w:sz w:val="20"/>
                <w:szCs w:val="20"/>
              </w:rPr>
              <w:t>3</w:t>
            </w:r>
            <w:r w:rsidR="00757249">
              <w:rPr>
                <w:sz w:val="20"/>
                <w:szCs w:val="20"/>
              </w:rPr>
              <w:t xml:space="preserve">, </w:t>
            </w:r>
            <w:r w:rsidR="00842776">
              <w:rPr>
                <w:sz w:val="20"/>
                <w:szCs w:val="20"/>
              </w:rPr>
              <w:t xml:space="preserve">3.4, 3.5, 5.4, </w:t>
            </w:r>
            <w:r w:rsidR="00BC3B16">
              <w:rPr>
                <w:sz w:val="20"/>
                <w:szCs w:val="20"/>
              </w:rPr>
              <w:t xml:space="preserve">7.2, </w:t>
            </w:r>
            <w:r w:rsidR="00727EAE">
              <w:rPr>
                <w:sz w:val="20"/>
                <w:szCs w:val="20"/>
              </w:rPr>
              <w:t xml:space="preserve">7.3, </w:t>
            </w:r>
            <w:r w:rsidR="00BC3B16">
              <w:rPr>
                <w:sz w:val="20"/>
                <w:szCs w:val="20"/>
              </w:rPr>
              <w:t>7.11, 8.6</w:t>
            </w:r>
            <w:r>
              <w:rPr>
                <w:sz w:val="20"/>
                <w:szCs w:val="20"/>
              </w:rPr>
              <w:t>)</w:t>
            </w:r>
            <w:r w:rsidR="009B389A">
              <w:rPr>
                <w:sz w:val="20"/>
                <w:szCs w:val="20"/>
              </w:rPr>
              <w:t xml:space="preserve"> P. Yeager, </w:t>
            </w:r>
            <w:r w:rsidR="008C6BE8">
              <w:rPr>
                <w:sz w:val="20"/>
                <w:szCs w:val="20"/>
              </w:rPr>
              <w:t xml:space="preserve">R. Seabolt, C. Titton, B. Peterson, </w:t>
            </w:r>
            <w:r>
              <w:rPr>
                <w:sz w:val="20"/>
                <w:szCs w:val="20"/>
              </w:rPr>
              <w:t>M. Mitchell</w:t>
            </w:r>
          </w:p>
          <w:p w14:paraId="0156D7DF" w14:textId="77777777" w:rsidR="00042873" w:rsidRPr="00042873" w:rsidRDefault="00042873" w:rsidP="00042873">
            <w:pPr>
              <w:rPr>
                <w:sz w:val="20"/>
                <w:szCs w:val="20"/>
              </w:rPr>
            </w:pPr>
          </w:p>
        </w:tc>
      </w:tr>
      <w:tr w:rsidR="00207C66" w:rsidRPr="00042873" w14:paraId="53D6FDDA" w14:textId="77777777" w:rsidTr="0026466F">
        <w:trPr>
          <w:cantSplit/>
        </w:trPr>
        <w:tc>
          <w:tcPr>
            <w:tcW w:w="1458" w:type="dxa"/>
          </w:tcPr>
          <w:p w14:paraId="6313A68D" w14:textId="37E673EE" w:rsidR="00207C66" w:rsidRPr="00042873" w:rsidRDefault="00207C66" w:rsidP="00207C66">
            <w:pPr>
              <w:rPr>
                <w:sz w:val="20"/>
                <w:szCs w:val="20"/>
              </w:rPr>
            </w:pPr>
            <w:r>
              <w:rPr>
                <w:sz w:val="20"/>
                <w:szCs w:val="20"/>
              </w:rPr>
              <w:t>06 Feb</w:t>
            </w:r>
            <w:r w:rsidRPr="00042873">
              <w:rPr>
                <w:sz w:val="20"/>
                <w:szCs w:val="20"/>
              </w:rPr>
              <w:t xml:space="preserve"> 201</w:t>
            </w:r>
            <w:r>
              <w:rPr>
                <w:sz w:val="20"/>
                <w:szCs w:val="20"/>
              </w:rPr>
              <w:t>3</w:t>
            </w:r>
          </w:p>
        </w:tc>
        <w:tc>
          <w:tcPr>
            <w:tcW w:w="7668" w:type="dxa"/>
          </w:tcPr>
          <w:p w14:paraId="03E95F65" w14:textId="77777777" w:rsidR="00207C66" w:rsidRDefault="00207C66" w:rsidP="00207C66">
            <w:pPr>
              <w:rPr>
                <w:sz w:val="20"/>
                <w:szCs w:val="20"/>
              </w:rPr>
            </w:pPr>
            <w:r>
              <w:rPr>
                <w:sz w:val="20"/>
                <w:szCs w:val="20"/>
              </w:rPr>
              <w:t>Rev 12: Updates for MAG*3.0*34, 116, 118 (Sections 1.2, 1.4, 1.5, Chapter 2, New Chapter 3, Chapter 5 changes in most sections all sections renumbered, Chapter 6, Chapter 7, Sections 8.1, 8.3.2, 8.3.4, 8.3.13, Chapter 9 Introduction, Sections 12.1, 12.4, 12.4.1, 14.4.3, 14.5, 15.1.2, Appendix A deleted) P. Yeager, R. Seabolt, C. Titton, B. Peterson, M. Mitchell</w:t>
            </w:r>
          </w:p>
          <w:p w14:paraId="2AFD55F2" w14:textId="77777777" w:rsidR="00207C66" w:rsidRPr="00042873" w:rsidRDefault="00207C66" w:rsidP="00207C66">
            <w:pPr>
              <w:rPr>
                <w:sz w:val="20"/>
                <w:szCs w:val="20"/>
              </w:rPr>
            </w:pPr>
          </w:p>
        </w:tc>
      </w:tr>
      <w:tr w:rsidR="008C6BE8" w:rsidRPr="00042873" w14:paraId="1472B8B6" w14:textId="77777777" w:rsidTr="0026466F">
        <w:trPr>
          <w:cantSplit/>
        </w:trPr>
        <w:tc>
          <w:tcPr>
            <w:tcW w:w="1458" w:type="dxa"/>
          </w:tcPr>
          <w:p w14:paraId="79D58555" w14:textId="77777777" w:rsidR="008C6BE8" w:rsidRPr="00042873" w:rsidRDefault="008C6BE8" w:rsidP="008C6BE8">
            <w:pPr>
              <w:rPr>
                <w:sz w:val="20"/>
                <w:szCs w:val="20"/>
              </w:rPr>
            </w:pPr>
            <w:r>
              <w:rPr>
                <w:sz w:val="20"/>
                <w:szCs w:val="20"/>
              </w:rPr>
              <w:t>07</w:t>
            </w:r>
            <w:r w:rsidRPr="00042873">
              <w:rPr>
                <w:sz w:val="20"/>
                <w:szCs w:val="20"/>
              </w:rPr>
              <w:t xml:space="preserve"> </w:t>
            </w:r>
            <w:r>
              <w:rPr>
                <w:sz w:val="20"/>
                <w:szCs w:val="20"/>
              </w:rPr>
              <w:t>Sept</w:t>
            </w:r>
            <w:r w:rsidRPr="00042873">
              <w:rPr>
                <w:sz w:val="20"/>
                <w:szCs w:val="20"/>
              </w:rPr>
              <w:t xml:space="preserve"> 2012</w:t>
            </w:r>
          </w:p>
        </w:tc>
        <w:tc>
          <w:tcPr>
            <w:tcW w:w="7668" w:type="dxa"/>
          </w:tcPr>
          <w:p w14:paraId="0F6918B9" w14:textId="77777777" w:rsidR="008C6BE8" w:rsidRDefault="008C6BE8" w:rsidP="008C6BE8">
            <w:pPr>
              <w:rPr>
                <w:sz w:val="20"/>
                <w:szCs w:val="20"/>
              </w:rPr>
            </w:pPr>
            <w:r>
              <w:rPr>
                <w:sz w:val="20"/>
                <w:szCs w:val="20"/>
              </w:rPr>
              <w:t>Rev 11: Updates for MAG*3.0*34, 116, 118 (Sections 1.6, 2.1, Chapter 3, 5.3, 5.4, 5.5, 5.6, 5.8, 5.11.3, 5.19, Chapter 7, 8.1, 8.3.2.18, 8.3.2.27, 8.3.12, Chapter 9, 14.5) J. Lewis, P. Yeager, M. Mitchell</w:t>
            </w:r>
          </w:p>
          <w:p w14:paraId="4DE63B03" w14:textId="77777777" w:rsidR="008C6BE8" w:rsidRPr="00042873" w:rsidRDefault="008C6BE8" w:rsidP="008C6BE8">
            <w:pPr>
              <w:rPr>
                <w:sz w:val="20"/>
                <w:szCs w:val="20"/>
              </w:rPr>
            </w:pPr>
          </w:p>
        </w:tc>
      </w:tr>
      <w:tr w:rsidR="00D760B3" w14:paraId="5E955E87" w14:textId="77777777" w:rsidTr="0026466F">
        <w:trPr>
          <w:cantSplit/>
        </w:trPr>
        <w:tc>
          <w:tcPr>
            <w:tcW w:w="1458" w:type="dxa"/>
          </w:tcPr>
          <w:p w14:paraId="1024D0B2" w14:textId="77777777" w:rsidR="00D760B3" w:rsidRDefault="009E0180" w:rsidP="009E1A20">
            <w:pPr>
              <w:spacing w:beforeLines="20" w:before="48" w:afterLines="20" w:after="48"/>
              <w:rPr>
                <w:sz w:val="20"/>
                <w:szCs w:val="20"/>
              </w:rPr>
            </w:pPr>
            <w:r>
              <w:rPr>
                <w:sz w:val="20"/>
                <w:szCs w:val="20"/>
              </w:rPr>
              <w:t>1</w:t>
            </w:r>
            <w:r w:rsidR="00D760B3">
              <w:rPr>
                <w:sz w:val="20"/>
                <w:szCs w:val="20"/>
              </w:rPr>
              <w:t xml:space="preserve"> </w:t>
            </w:r>
            <w:r w:rsidR="007E4267">
              <w:rPr>
                <w:sz w:val="20"/>
                <w:szCs w:val="20"/>
              </w:rPr>
              <w:t>Sept</w:t>
            </w:r>
            <w:r w:rsidR="00D760B3">
              <w:rPr>
                <w:sz w:val="20"/>
                <w:szCs w:val="20"/>
              </w:rPr>
              <w:t xml:space="preserve"> 20</w:t>
            </w:r>
            <w:r>
              <w:rPr>
                <w:sz w:val="20"/>
                <w:szCs w:val="20"/>
              </w:rPr>
              <w:t>1</w:t>
            </w:r>
            <w:r w:rsidR="007E4267">
              <w:rPr>
                <w:sz w:val="20"/>
                <w:szCs w:val="20"/>
              </w:rPr>
              <w:t>1</w:t>
            </w:r>
          </w:p>
        </w:tc>
        <w:tc>
          <w:tcPr>
            <w:tcW w:w="7668" w:type="dxa"/>
          </w:tcPr>
          <w:p w14:paraId="6F670771" w14:textId="77777777" w:rsidR="0079361C" w:rsidRDefault="00D760B3" w:rsidP="009E1A20">
            <w:pPr>
              <w:spacing w:beforeLines="20" w:before="48" w:afterLines="20" w:after="48"/>
              <w:rPr>
                <w:sz w:val="20"/>
                <w:szCs w:val="20"/>
              </w:rPr>
            </w:pPr>
            <w:r>
              <w:rPr>
                <w:sz w:val="20"/>
                <w:szCs w:val="20"/>
              </w:rPr>
              <w:t xml:space="preserve">Rev </w:t>
            </w:r>
            <w:r w:rsidR="002C101C">
              <w:rPr>
                <w:sz w:val="20"/>
                <w:szCs w:val="20"/>
              </w:rPr>
              <w:t>10</w:t>
            </w:r>
            <w:r>
              <w:rPr>
                <w:sz w:val="20"/>
                <w:szCs w:val="20"/>
              </w:rPr>
              <w:t>: Updates for</w:t>
            </w:r>
            <w:r w:rsidR="00D85C5A">
              <w:rPr>
                <w:sz w:val="20"/>
                <w:szCs w:val="20"/>
              </w:rPr>
              <w:t xml:space="preserve"> MAG*3.0*</w:t>
            </w:r>
            <w:r w:rsidR="005C4E08">
              <w:rPr>
                <w:sz w:val="20"/>
                <w:szCs w:val="20"/>
              </w:rPr>
              <w:t>49</w:t>
            </w:r>
            <w:r w:rsidR="00D85C5A">
              <w:rPr>
                <w:sz w:val="20"/>
                <w:szCs w:val="20"/>
              </w:rPr>
              <w:t xml:space="preserve"> (Sections </w:t>
            </w:r>
            <w:r w:rsidR="005C4E08">
              <w:rPr>
                <w:sz w:val="20"/>
                <w:szCs w:val="20"/>
              </w:rPr>
              <w:t>3</w:t>
            </w:r>
            <w:r w:rsidR="00D85C5A">
              <w:rPr>
                <w:sz w:val="20"/>
                <w:szCs w:val="20"/>
              </w:rPr>
              <w:t>.</w:t>
            </w:r>
            <w:r w:rsidR="005C4E08">
              <w:rPr>
                <w:sz w:val="20"/>
                <w:szCs w:val="20"/>
              </w:rPr>
              <w:t>1</w:t>
            </w:r>
            <w:r w:rsidR="00D85C5A">
              <w:rPr>
                <w:sz w:val="20"/>
                <w:szCs w:val="20"/>
              </w:rPr>
              <w:t xml:space="preserve">, </w:t>
            </w:r>
            <w:r w:rsidR="005C4E08">
              <w:rPr>
                <w:sz w:val="20"/>
                <w:szCs w:val="20"/>
              </w:rPr>
              <w:t>3</w:t>
            </w:r>
            <w:r w:rsidR="00D85C5A">
              <w:rPr>
                <w:sz w:val="20"/>
                <w:szCs w:val="20"/>
              </w:rPr>
              <w:t>.</w:t>
            </w:r>
            <w:r w:rsidR="005C4E08">
              <w:rPr>
                <w:sz w:val="20"/>
                <w:szCs w:val="20"/>
              </w:rPr>
              <w:t>1.1</w:t>
            </w:r>
            <w:r w:rsidR="00D85C5A">
              <w:rPr>
                <w:sz w:val="20"/>
                <w:szCs w:val="20"/>
              </w:rPr>
              <w:t xml:space="preserve">, </w:t>
            </w:r>
            <w:r w:rsidR="005C4E08" w:rsidRPr="005C4E08">
              <w:rPr>
                <w:sz w:val="20"/>
                <w:szCs w:val="20"/>
              </w:rPr>
              <w:t>3.6</w:t>
            </w:r>
            <w:r w:rsidR="005C4E08">
              <w:rPr>
                <w:sz w:val="20"/>
                <w:szCs w:val="20"/>
              </w:rPr>
              <w:t>, 3.9.2.1, 4.11.3, 4.17</w:t>
            </w:r>
            <w:r w:rsidR="00D85C5A">
              <w:rPr>
                <w:sz w:val="20"/>
                <w:szCs w:val="20"/>
              </w:rPr>
              <w:t xml:space="preserve">, </w:t>
            </w:r>
            <w:r w:rsidR="005C4E08">
              <w:rPr>
                <w:sz w:val="20"/>
                <w:szCs w:val="20"/>
              </w:rPr>
              <w:t xml:space="preserve">10.3.3, </w:t>
            </w:r>
            <w:r w:rsidR="00D85C5A">
              <w:rPr>
                <w:sz w:val="20"/>
                <w:szCs w:val="20"/>
              </w:rPr>
              <w:t xml:space="preserve">and </w:t>
            </w:r>
            <w:r w:rsidR="005C4E08">
              <w:rPr>
                <w:sz w:val="20"/>
                <w:szCs w:val="20"/>
              </w:rPr>
              <w:t>10</w:t>
            </w:r>
            <w:r w:rsidR="00D85C5A">
              <w:rPr>
                <w:sz w:val="20"/>
                <w:szCs w:val="20"/>
              </w:rPr>
              <w:t>.</w:t>
            </w:r>
            <w:r w:rsidR="005C4E08">
              <w:rPr>
                <w:sz w:val="20"/>
                <w:szCs w:val="20"/>
              </w:rPr>
              <w:t>4.2.3</w:t>
            </w:r>
            <w:r w:rsidR="00D85C5A">
              <w:rPr>
                <w:sz w:val="20"/>
                <w:szCs w:val="20"/>
              </w:rPr>
              <w:t xml:space="preserve">) and </w:t>
            </w:r>
            <w:r w:rsidR="00D85C5A" w:rsidRPr="00D85C5A">
              <w:rPr>
                <w:sz w:val="20"/>
                <w:szCs w:val="20"/>
              </w:rPr>
              <w:t>MAG*3.0*</w:t>
            </w:r>
            <w:r w:rsidR="009E0180">
              <w:rPr>
                <w:sz w:val="20"/>
                <w:szCs w:val="20"/>
              </w:rPr>
              <w:t xml:space="preserve"> </w:t>
            </w:r>
            <w:r w:rsidR="005C4E08">
              <w:rPr>
                <w:sz w:val="20"/>
                <w:szCs w:val="20"/>
              </w:rPr>
              <w:t>99</w:t>
            </w:r>
            <w:r w:rsidR="00D85C5A">
              <w:rPr>
                <w:sz w:val="20"/>
                <w:szCs w:val="20"/>
              </w:rPr>
              <w:t xml:space="preserve"> (</w:t>
            </w:r>
            <w:r w:rsidR="004C082F">
              <w:rPr>
                <w:sz w:val="20"/>
                <w:szCs w:val="20"/>
              </w:rPr>
              <w:t xml:space="preserve">Sections </w:t>
            </w:r>
            <w:r w:rsidR="005C4E08">
              <w:rPr>
                <w:sz w:val="20"/>
                <w:szCs w:val="20"/>
              </w:rPr>
              <w:t>4.11.1, 4.11.2, 4.12, 4.13, 4.16, 6.3.5, 10.1, 10.3.3, 10.3.4, 10.4, 10.4.1, 10.4.2, 10.4.2.1, 10.4.2.2, 10.4.2.3, 10.4.2.4, 10.4.2.5, and 10.5</w:t>
            </w:r>
            <w:r w:rsidR="004C082F">
              <w:rPr>
                <w:sz w:val="20"/>
                <w:szCs w:val="20"/>
              </w:rPr>
              <w:t>)</w:t>
            </w:r>
            <w:r w:rsidR="00D85C5A">
              <w:rPr>
                <w:sz w:val="20"/>
                <w:szCs w:val="20"/>
              </w:rPr>
              <w:t xml:space="preserve"> </w:t>
            </w:r>
            <w:r w:rsidR="009E0180">
              <w:rPr>
                <w:sz w:val="20"/>
                <w:szCs w:val="20"/>
              </w:rPr>
              <w:t>L</w:t>
            </w:r>
            <w:r>
              <w:rPr>
                <w:sz w:val="20"/>
                <w:szCs w:val="20"/>
              </w:rPr>
              <w:t xml:space="preserve">. </w:t>
            </w:r>
            <w:r w:rsidR="009E0180">
              <w:rPr>
                <w:sz w:val="20"/>
                <w:szCs w:val="20"/>
              </w:rPr>
              <w:t>Scorza</w:t>
            </w:r>
            <w:r>
              <w:rPr>
                <w:sz w:val="20"/>
                <w:szCs w:val="20"/>
              </w:rPr>
              <w:t xml:space="preserve">, </w:t>
            </w:r>
            <w:r w:rsidR="009E0180">
              <w:rPr>
                <w:sz w:val="20"/>
                <w:szCs w:val="20"/>
              </w:rPr>
              <w:t>L</w:t>
            </w:r>
            <w:r>
              <w:rPr>
                <w:sz w:val="20"/>
                <w:szCs w:val="20"/>
              </w:rPr>
              <w:t>. </w:t>
            </w:r>
            <w:r w:rsidR="009E0180">
              <w:rPr>
                <w:sz w:val="20"/>
                <w:szCs w:val="20"/>
              </w:rPr>
              <w:t>Jenkins</w:t>
            </w:r>
            <w:r>
              <w:rPr>
                <w:sz w:val="20"/>
                <w:szCs w:val="20"/>
              </w:rPr>
              <w:t>.</w:t>
            </w:r>
          </w:p>
        </w:tc>
      </w:tr>
      <w:tr w:rsidR="007E4267" w14:paraId="7028E5BC" w14:textId="77777777" w:rsidTr="0026466F">
        <w:trPr>
          <w:cantSplit/>
        </w:trPr>
        <w:tc>
          <w:tcPr>
            <w:tcW w:w="1458" w:type="dxa"/>
          </w:tcPr>
          <w:p w14:paraId="23585136" w14:textId="77777777" w:rsidR="007E4267" w:rsidRDefault="007E4267" w:rsidP="009E1A20">
            <w:pPr>
              <w:spacing w:beforeLines="20" w:before="48" w:afterLines="20" w:after="48"/>
              <w:rPr>
                <w:sz w:val="20"/>
                <w:szCs w:val="20"/>
              </w:rPr>
            </w:pPr>
            <w:r>
              <w:rPr>
                <w:sz w:val="20"/>
                <w:szCs w:val="20"/>
              </w:rPr>
              <w:t>1 Dec 2010</w:t>
            </w:r>
          </w:p>
        </w:tc>
        <w:tc>
          <w:tcPr>
            <w:tcW w:w="7668" w:type="dxa"/>
          </w:tcPr>
          <w:p w14:paraId="0E305B3D" w14:textId="77777777" w:rsidR="0079361C" w:rsidRDefault="007E4267" w:rsidP="009E1A20">
            <w:pPr>
              <w:spacing w:beforeLines="20" w:before="48" w:afterLines="20" w:after="48"/>
              <w:rPr>
                <w:sz w:val="20"/>
                <w:szCs w:val="20"/>
              </w:rPr>
            </w:pPr>
            <w:r>
              <w:rPr>
                <w:sz w:val="20"/>
                <w:szCs w:val="20"/>
              </w:rPr>
              <w:t xml:space="preserve">Rev 9: Updates for MAG*3.0*53 (Sections 1.6, 4.8, 6.1., 6.3.3, 6.3.4, 6.3.5, 6.3.6, 6.3.7, 6.3.8, 6.3.9, 6.3.11, 6.3.12, and 7.9) and </w:t>
            </w:r>
            <w:r w:rsidRPr="00D85C5A">
              <w:rPr>
                <w:sz w:val="20"/>
                <w:szCs w:val="20"/>
              </w:rPr>
              <w:t>MAG*3.0*</w:t>
            </w:r>
            <w:r>
              <w:rPr>
                <w:sz w:val="20"/>
                <w:szCs w:val="20"/>
              </w:rPr>
              <w:t xml:space="preserve"> 66 (Sections 6.4.2 and Appendix A) L. Scorza, L. Jenkins.</w:t>
            </w:r>
          </w:p>
        </w:tc>
      </w:tr>
      <w:tr w:rsidR="009E0180" w14:paraId="0FF4122C" w14:textId="77777777" w:rsidTr="0026466F">
        <w:trPr>
          <w:cantSplit/>
        </w:trPr>
        <w:tc>
          <w:tcPr>
            <w:tcW w:w="1458" w:type="dxa"/>
          </w:tcPr>
          <w:p w14:paraId="6C024E70" w14:textId="77777777" w:rsidR="009E0180" w:rsidRDefault="009E0180" w:rsidP="009E1A20">
            <w:pPr>
              <w:spacing w:beforeLines="20" w:before="48" w:afterLines="20" w:after="48"/>
              <w:rPr>
                <w:sz w:val="20"/>
                <w:szCs w:val="20"/>
              </w:rPr>
            </w:pPr>
            <w:r>
              <w:rPr>
                <w:sz w:val="20"/>
                <w:szCs w:val="20"/>
              </w:rPr>
              <w:t>20 Oct 2009</w:t>
            </w:r>
          </w:p>
        </w:tc>
        <w:tc>
          <w:tcPr>
            <w:tcW w:w="7668" w:type="dxa"/>
          </w:tcPr>
          <w:p w14:paraId="2F880351" w14:textId="77777777" w:rsidR="0079361C" w:rsidRDefault="009E0180" w:rsidP="009E1A20">
            <w:pPr>
              <w:spacing w:beforeLines="20" w:before="48" w:afterLines="20" w:after="48"/>
              <w:rPr>
                <w:sz w:val="20"/>
                <w:szCs w:val="20"/>
              </w:rPr>
            </w:pPr>
            <w:r>
              <w:rPr>
                <w:sz w:val="20"/>
                <w:szCs w:val="20"/>
              </w:rPr>
              <w:t>Rev 8: Updates for Patch 54. Also removed obsolete information from section 6.2.7. Typo and document convention corrections throughout. A. McFarren, S. Littles.</w:t>
            </w:r>
          </w:p>
        </w:tc>
      </w:tr>
      <w:tr w:rsidR="00D760B3" w14:paraId="5D79FB40" w14:textId="77777777" w:rsidTr="0026466F">
        <w:trPr>
          <w:cantSplit/>
        </w:trPr>
        <w:tc>
          <w:tcPr>
            <w:tcW w:w="1458" w:type="dxa"/>
          </w:tcPr>
          <w:p w14:paraId="2169CA00" w14:textId="77777777" w:rsidR="00D760B3" w:rsidRDefault="00D760B3" w:rsidP="009E1A20">
            <w:pPr>
              <w:spacing w:beforeLines="20" w:before="48" w:afterLines="20" w:after="48"/>
              <w:rPr>
                <w:sz w:val="20"/>
                <w:szCs w:val="20"/>
              </w:rPr>
            </w:pPr>
            <w:r>
              <w:rPr>
                <w:sz w:val="20"/>
                <w:szCs w:val="20"/>
              </w:rPr>
              <w:t>28 June 2007</w:t>
            </w:r>
          </w:p>
        </w:tc>
        <w:tc>
          <w:tcPr>
            <w:tcW w:w="7668" w:type="dxa"/>
          </w:tcPr>
          <w:p w14:paraId="72771553" w14:textId="77777777" w:rsidR="0079361C" w:rsidRDefault="00D760B3" w:rsidP="009E1A20">
            <w:pPr>
              <w:spacing w:beforeLines="20" w:before="48" w:afterLines="20" w:after="48"/>
              <w:rPr>
                <w:sz w:val="20"/>
                <w:szCs w:val="20"/>
              </w:rPr>
            </w:pPr>
            <w:r>
              <w:rPr>
                <w:sz w:val="20"/>
                <w:szCs w:val="20"/>
              </w:rPr>
              <w:t xml:space="preserve">Rev 7: </w:t>
            </w:r>
            <w:r w:rsidR="009A6BC6">
              <w:rPr>
                <w:sz w:val="20"/>
                <w:szCs w:val="20"/>
              </w:rPr>
              <w:t>updates</w:t>
            </w:r>
            <w:r>
              <w:rPr>
                <w:sz w:val="20"/>
                <w:szCs w:val="20"/>
              </w:rPr>
              <w:t xml:space="preserve"> for Patch 69. Updated content in sections 1.6, 2.1, 2.2.1, 2.3, 3.2, 3.3, 4.1.2, 4.2, 6.2.7, 6.3.2.17, 6.3.2.28-29, 6.4.1, 6.4.2, 6.4.3, 6.4.5, and 12.5. Additional cosmetic updates reflecting shift to Caché made throughout manual. E. deMoel, A. McFarren.</w:t>
            </w:r>
          </w:p>
        </w:tc>
      </w:tr>
      <w:tr w:rsidR="00D760B3" w14:paraId="4C2F3E90" w14:textId="77777777" w:rsidTr="0026466F">
        <w:tc>
          <w:tcPr>
            <w:tcW w:w="1458" w:type="dxa"/>
          </w:tcPr>
          <w:p w14:paraId="2BA8A7E2" w14:textId="77777777" w:rsidR="00D760B3" w:rsidRDefault="00D760B3" w:rsidP="009E1A20">
            <w:pPr>
              <w:spacing w:beforeLines="20" w:before="48" w:afterLines="20" w:after="48"/>
              <w:rPr>
                <w:sz w:val="20"/>
                <w:szCs w:val="20"/>
              </w:rPr>
            </w:pPr>
            <w:r>
              <w:rPr>
                <w:sz w:val="20"/>
                <w:szCs w:val="20"/>
              </w:rPr>
              <w:t>07 May 2007</w:t>
            </w:r>
          </w:p>
        </w:tc>
        <w:tc>
          <w:tcPr>
            <w:tcW w:w="7668" w:type="dxa"/>
          </w:tcPr>
          <w:p w14:paraId="003D5695" w14:textId="77777777" w:rsidR="0079361C" w:rsidRDefault="00D760B3" w:rsidP="009E1A20">
            <w:pPr>
              <w:spacing w:beforeLines="20" w:before="48" w:afterLines="20" w:after="48"/>
              <w:rPr>
                <w:sz w:val="20"/>
                <w:szCs w:val="20"/>
              </w:rPr>
            </w:pPr>
            <w:r>
              <w:rPr>
                <w:sz w:val="20"/>
                <w:szCs w:val="20"/>
              </w:rPr>
              <w:t>Rev 6: new material for Patch 65. Added sections 10.6 and 10.7. A. McFarren, J. Christensen.</w:t>
            </w:r>
          </w:p>
        </w:tc>
      </w:tr>
      <w:tr w:rsidR="00D760B3" w14:paraId="305E23BD" w14:textId="77777777" w:rsidTr="0026466F">
        <w:tc>
          <w:tcPr>
            <w:tcW w:w="1458" w:type="dxa"/>
          </w:tcPr>
          <w:p w14:paraId="4B7FE923" w14:textId="77777777" w:rsidR="00D760B3" w:rsidRDefault="00D760B3" w:rsidP="009E1A20">
            <w:pPr>
              <w:spacing w:beforeLines="20" w:before="48" w:afterLines="20" w:after="48"/>
              <w:rPr>
                <w:sz w:val="20"/>
                <w:szCs w:val="20"/>
              </w:rPr>
            </w:pPr>
            <w:r>
              <w:rPr>
                <w:sz w:val="20"/>
                <w:szCs w:val="20"/>
              </w:rPr>
              <w:t>20 Jul 2006</w:t>
            </w:r>
          </w:p>
        </w:tc>
        <w:tc>
          <w:tcPr>
            <w:tcW w:w="7668" w:type="dxa"/>
          </w:tcPr>
          <w:p w14:paraId="051FCF3E" w14:textId="77777777" w:rsidR="0079361C" w:rsidRDefault="00D760B3" w:rsidP="009E1A20">
            <w:pPr>
              <w:spacing w:beforeLines="20" w:before="48" w:afterLines="20" w:after="48"/>
              <w:rPr>
                <w:sz w:val="20"/>
                <w:szCs w:val="20"/>
              </w:rPr>
            </w:pPr>
            <w:r>
              <w:rPr>
                <w:sz w:val="20"/>
                <w:szCs w:val="20"/>
              </w:rPr>
              <w:t>Rev 5: updates for Patch 50: updates sections 4.16, and 4.16.1. Added new sections: 4.16.5 and 4.16.6. S. Davis, A. McFarren, R. Coney.</w:t>
            </w:r>
          </w:p>
        </w:tc>
      </w:tr>
      <w:tr w:rsidR="00D760B3" w14:paraId="7988BCB5" w14:textId="77777777" w:rsidTr="0026466F">
        <w:tc>
          <w:tcPr>
            <w:tcW w:w="1458" w:type="dxa"/>
          </w:tcPr>
          <w:p w14:paraId="268DD590" w14:textId="77777777" w:rsidR="00D760B3" w:rsidRDefault="00D760B3" w:rsidP="009E1A20">
            <w:pPr>
              <w:spacing w:beforeLines="20" w:before="48" w:afterLines="20" w:after="48"/>
              <w:rPr>
                <w:sz w:val="20"/>
                <w:szCs w:val="20"/>
              </w:rPr>
            </w:pPr>
            <w:r>
              <w:rPr>
                <w:sz w:val="20"/>
                <w:szCs w:val="20"/>
              </w:rPr>
              <w:t>30 Jun 2006</w:t>
            </w:r>
          </w:p>
        </w:tc>
        <w:tc>
          <w:tcPr>
            <w:tcW w:w="7668" w:type="dxa"/>
          </w:tcPr>
          <w:p w14:paraId="2A46CF3A" w14:textId="77777777" w:rsidR="0079361C" w:rsidRDefault="00D760B3" w:rsidP="009E1A20">
            <w:pPr>
              <w:spacing w:beforeLines="20" w:before="48" w:afterLines="20" w:after="48"/>
              <w:rPr>
                <w:sz w:val="20"/>
                <w:szCs w:val="20"/>
              </w:rPr>
            </w:pPr>
            <w:r>
              <w:rPr>
                <w:sz w:val="20"/>
                <w:szCs w:val="20"/>
              </w:rPr>
              <w:t>Updates for Patch 51, updated section 4.18. A. McFarren, R. Coney.</w:t>
            </w:r>
          </w:p>
        </w:tc>
      </w:tr>
      <w:tr w:rsidR="00D760B3" w14:paraId="4882B5A6" w14:textId="77777777" w:rsidTr="0026466F">
        <w:tc>
          <w:tcPr>
            <w:tcW w:w="1458" w:type="dxa"/>
          </w:tcPr>
          <w:p w14:paraId="0DBC6764" w14:textId="77777777" w:rsidR="00D760B3" w:rsidRDefault="00D760B3" w:rsidP="009E1A20">
            <w:pPr>
              <w:spacing w:beforeLines="20" w:before="48" w:afterLines="20" w:after="48"/>
              <w:rPr>
                <w:sz w:val="20"/>
                <w:szCs w:val="20"/>
              </w:rPr>
            </w:pPr>
            <w:r>
              <w:rPr>
                <w:sz w:val="20"/>
                <w:szCs w:val="20"/>
              </w:rPr>
              <w:t>12 Dec 2005</w:t>
            </w:r>
          </w:p>
        </w:tc>
        <w:tc>
          <w:tcPr>
            <w:tcW w:w="7668" w:type="dxa"/>
          </w:tcPr>
          <w:p w14:paraId="0FD70FB8" w14:textId="77777777" w:rsidR="0079361C" w:rsidRDefault="00D760B3" w:rsidP="009E1A20">
            <w:pPr>
              <w:spacing w:beforeLines="20" w:before="48" w:afterLines="20" w:after="48"/>
              <w:rPr>
                <w:sz w:val="20"/>
                <w:szCs w:val="20"/>
              </w:rPr>
            </w:pPr>
            <w:r>
              <w:rPr>
                <w:sz w:val="20"/>
                <w:szCs w:val="20"/>
              </w:rPr>
              <w:t>Rev 4: updates for Patch 57: Updated obsolete screen shots in sections 6.3.1, 6.4.3, 6.4.4, 14.1, 14.4, and 14.7. Removed NT references, verified sensitive data removal throughout. A. McFarren, C. Huesman.</w:t>
            </w:r>
          </w:p>
        </w:tc>
      </w:tr>
      <w:tr w:rsidR="00D760B3" w14:paraId="567D9044" w14:textId="77777777" w:rsidTr="0026466F">
        <w:tc>
          <w:tcPr>
            <w:tcW w:w="1458" w:type="dxa"/>
          </w:tcPr>
          <w:p w14:paraId="597F76CC" w14:textId="77777777" w:rsidR="00D760B3" w:rsidRDefault="00D760B3" w:rsidP="009E1A20">
            <w:pPr>
              <w:spacing w:beforeLines="20" w:before="48" w:afterLines="20" w:after="48"/>
              <w:rPr>
                <w:sz w:val="20"/>
                <w:szCs w:val="20"/>
              </w:rPr>
            </w:pPr>
            <w:r>
              <w:rPr>
                <w:sz w:val="20"/>
                <w:szCs w:val="20"/>
              </w:rPr>
              <w:t>16 Apr 2004</w:t>
            </w:r>
          </w:p>
        </w:tc>
        <w:tc>
          <w:tcPr>
            <w:tcW w:w="7668" w:type="dxa"/>
          </w:tcPr>
          <w:p w14:paraId="09FD539E" w14:textId="77777777" w:rsidR="0079361C" w:rsidRDefault="00D760B3" w:rsidP="009E1A20">
            <w:pPr>
              <w:spacing w:beforeLines="20" w:before="48" w:afterLines="20" w:after="48"/>
              <w:rPr>
                <w:sz w:val="20"/>
                <w:szCs w:val="20"/>
              </w:rPr>
            </w:pPr>
            <w:r>
              <w:rPr>
                <w:sz w:val="20"/>
                <w:szCs w:val="20"/>
              </w:rPr>
              <w:t>Rev 3: changes for final release of Patch 11</w:t>
            </w:r>
          </w:p>
        </w:tc>
      </w:tr>
      <w:tr w:rsidR="00D760B3" w14:paraId="07CAF9B0" w14:textId="77777777" w:rsidTr="0026466F">
        <w:tc>
          <w:tcPr>
            <w:tcW w:w="1458" w:type="dxa"/>
          </w:tcPr>
          <w:p w14:paraId="2A145F90" w14:textId="77777777" w:rsidR="00D760B3" w:rsidRDefault="00D760B3" w:rsidP="009E1A20">
            <w:pPr>
              <w:spacing w:beforeLines="20" w:before="48" w:afterLines="20" w:after="48"/>
              <w:rPr>
                <w:sz w:val="20"/>
                <w:szCs w:val="20"/>
              </w:rPr>
            </w:pPr>
            <w:smartTag w:uri="urn:schemas-microsoft-com:office:smarttags" w:element="date">
              <w:smartTagPr>
                <w:attr w:name="Month" w:val="3"/>
                <w:attr w:name="Day" w:val="31"/>
                <w:attr w:name="Year" w:val="2004"/>
              </w:smartTagPr>
              <w:r>
                <w:rPr>
                  <w:sz w:val="20"/>
                  <w:szCs w:val="20"/>
                </w:rPr>
                <w:t>31 Mar 2004</w:t>
              </w:r>
            </w:smartTag>
          </w:p>
        </w:tc>
        <w:tc>
          <w:tcPr>
            <w:tcW w:w="7668" w:type="dxa"/>
          </w:tcPr>
          <w:p w14:paraId="6AA2EF80" w14:textId="77777777" w:rsidR="0079361C" w:rsidRDefault="00D760B3" w:rsidP="009E1A20">
            <w:pPr>
              <w:spacing w:beforeLines="20" w:before="48" w:afterLines="20" w:after="48"/>
              <w:rPr>
                <w:sz w:val="20"/>
                <w:szCs w:val="20"/>
              </w:rPr>
            </w:pPr>
            <w:r>
              <w:rPr>
                <w:sz w:val="20"/>
                <w:szCs w:val="20"/>
              </w:rPr>
              <w:t>Changes for final release of Patch 11</w:t>
            </w:r>
          </w:p>
        </w:tc>
      </w:tr>
      <w:tr w:rsidR="00D760B3" w14:paraId="0CEF5E6C" w14:textId="77777777" w:rsidTr="0026466F">
        <w:tc>
          <w:tcPr>
            <w:tcW w:w="1458" w:type="dxa"/>
          </w:tcPr>
          <w:p w14:paraId="10D995E7" w14:textId="77777777" w:rsidR="00D760B3" w:rsidRDefault="00D760B3" w:rsidP="009E1A20">
            <w:pPr>
              <w:spacing w:beforeLines="20" w:before="48" w:afterLines="20" w:after="48"/>
              <w:rPr>
                <w:sz w:val="20"/>
                <w:szCs w:val="20"/>
              </w:rPr>
            </w:pPr>
            <w:smartTag w:uri="urn:schemas-microsoft-com:office:smarttags" w:element="date">
              <w:smartTagPr>
                <w:attr w:name="Month" w:val="2"/>
                <w:attr w:name="Day" w:val="12"/>
                <w:attr w:name="Year" w:val="2004"/>
              </w:smartTagPr>
              <w:r>
                <w:rPr>
                  <w:sz w:val="20"/>
                  <w:szCs w:val="20"/>
                </w:rPr>
                <w:t>12 Feb 2004</w:t>
              </w:r>
            </w:smartTag>
          </w:p>
        </w:tc>
        <w:tc>
          <w:tcPr>
            <w:tcW w:w="7668" w:type="dxa"/>
          </w:tcPr>
          <w:p w14:paraId="065884E8" w14:textId="77777777" w:rsidR="0079361C" w:rsidRDefault="00D760B3" w:rsidP="009E1A20">
            <w:pPr>
              <w:spacing w:beforeLines="20" w:before="48" w:afterLines="20" w:after="48"/>
              <w:rPr>
                <w:sz w:val="20"/>
                <w:szCs w:val="20"/>
              </w:rPr>
            </w:pPr>
            <w:r>
              <w:rPr>
                <w:sz w:val="20"/>
                <w:szCs w:val="20"/>
              </w:rPr>
              <w:t>Changes for final release of Patch 11</w:t>
            </w:r>
          </w:p>
        </w:tc>
      </w:tr>
      <w:tr w:rsidR="00D760B3" w14:paraId="40E0224C" w14:textId="77777777" w:rsidTr="0026466F">
        <w:tc>
          <w:tcPr>
            <w:tcW w:w="1458" w:type="dxa"/>
          </w:tcPr>
          <w:p w14:paraId="56061A2B" w14:textId="77777777" w:rsidR="00D760B3" w:rsidRDefault="00D760B3" w:rsidP="009E1A20">
            <w:pPr>
              <w:spacing w:beforeLines="20" w:before="48" w:afterLines="20" w:after="48"/>
              <w:rPr>
                <w:sz w:val="20"/>
                <w:szCs w:val="20"/>
              </w:rPr>
            </w:pPr>
            <w:smartTag w:uri="urn:schemas-microsoft-com:office:smarttags" w:element="date">
              <w:smartTagPr>
                <w:attr w:name="Month" w:val="11"/>
                <w:attr w:name="Day" w:val="12"/>
                <w:attr w:name="Year" w:val="2003"/>
              </w:smartTagPr>
              <w:r>
                <w:rPr>
                  <w:sz w:val="20"/>
                  <w:szCs w:val="20"/>
                </w:rPr>
                <w:t>12 Nov 2003</w:t>
              </w:r>
            </w:smartTag>
          </w:p>
        </w:tc>
        <w:tc>
          <w:tcPr>
            <w:tcW w:w="7668" w:type="dxa"/>
          </w:tcPr>
          <w:p w14:paraId="4326C1A8" w14:textId="77777777" w:rsidR="0079361C" w:rsidRDefault="00D760B3" w:rsidP="009E1A20">
            <w:pPr>
              <w:spacing w:beforeLines="20" w:before="48" w:afterLines="20" w:after="48"/>
              <w:rPr>
                <w:sz w:val="20"/>
                <w:szCs w:val="20"/>
              </w:rPr>
            </w:pPr>
            <w:r>
              <w:rPr>
                <w:sz w:val="20"/>
                <w:szCs w:val="20"/>
              </w:rPr>
              <w:t>Rev 2: changes for final release of Patch 10</w:t>
            </w:r>
          </w:p>
        </w:tc>
      </w:tr>
      <w:tr w:rsidR="00D760B3" w14:paraId="761E92B2" w14:textId="77777777" w:rsidTr="0026466F">
        <w:tc>
          <w:tcPr>
            <w:tcW w:w="1458" w:type="dxa"/>
          </w:tcPr>
          <w:p w14:paraId="71909666" w14:textId="77777777" w:rsidR="00D760B3" w:rsidRDefault="00D760B3" w:rsidP="009E1A20">
            <w:pPr>
              <w:spacing w:beforeLines="20" w:before="48" w:afterLines="20" w:after="48"/>
              <w:rPr>
                <w:sz w:val="20"/>
                <w:szCs w:val="20"/>
              </w:rPr>
            </w:pPr>
            <w:smartTag w:uri="urn:schemas-microsoft-com:office:smarttags" w:element="date">
              <w:smartTagPr>
                <w:attr w:name="Month" w:val="11"/>
                <w:attr w:name="Day" w:val="3"/>
                <w:attr w:name="Year" w:val="2003"/>
              </w:smartTagPr>
              <w:r>
                <w:rPr>
                  <w:sz w:val="20"/>
                  <w:szCs w:val="20"/>
                </w:rPr>
                <w:t>3 Nov 2003</w:t>
              </w:r>
            </w:smartTag>
          </w:p>
        </w:tc>
        <w:tc>
          <w:tcPr>
            <w:tcW w:w="7668" w:type="dxa"/>
          </w:tcPr>
          <w:p w14:paraId="52E6AA42" w14:textId="77777777" w:rsidR="0079361C" w:rsidRDefault="00D760B3" w:rsidP="009E1A20">
            <w:pPr>
              <w:spacing w:beforeLines="20" w:before="48" w:afterLines="20" w:after="48"/>
              <w:rPr>
                <w:sz w:val="20"/>
                <w:szCs w:val="20"/>
              </w:rPr>
            </w:pPr>
            <w:r>
              <w:rPr>
                <w:sz w:val="20"/>
                <w:szCs w:val="20"/>
              </w:rPr>
              <w:t>Changes for final release of Patch 10</w:t>
            </w:r>
          </w:p>
        </w:tc>
      </w:tr>
      <w:tr w:rsidR="00D760B3" w14:paraId="5D08B585" w14:textId="77777777" w:rsidTr="0026466F">
        <w:tc>
          <w:tcPr>
            <w:tcW w:w="1458" w:type="dxa"/>
          </w:tcPr>
          <w:p w14:paraId="0DEEA603" w14:textId="77777777" w:rsidR="00D760B3" w:rsidRDefault="00D760B3" w:rsidP="009E1A20">
            <w:pPr>
              <w:spacing w:beforeLines="20" w:before="48" w:afterLines="20" w:after="48"/>
              <w:rPr>
                <w:sz w:val="20"/>
                <w:szCs w:val="20"/>
              </w:rPr>
            </w:pPr>
            <w:smartTag w:uri="urn:schemas-microsoft-com:office:smarttags" w:element="date">
              <w:smartTagPr>
                <w:attr w:name="Month" w:val="6"/>
                <w:attr w:name="Day" w:val="23"/>
                <w:attr w:name="Year" w:val="2003"/>
              </w:smartTagPr>
              <w:r>
                <w:rPr>
                  <w:sz w:val="20"/>
                  <w:szCs w:val="20"/>
                </w:rPr>
                <w:t>23 June 2003</w:t>
              </w:r>
            </w:smartTag>
          </w:p>
        </w:tc>
        <w:tc>
          <w:tcPr>
            <w:tcW w:w="7668" w:type="dxa"/>
          </w:tcPr>
          <w:p w14:paraId="17637192" w14:textId="77777777" w:rsidR="0079361C" w:rsidRDefault="00D760B3" w:rsidP="009E1A20">
            <w:pPr>
              <w:spacing w:beforeLines="20" w:before="48" w:afterLines="20" w:after="48"/>
              <w:rPr>
                <w:sz w:val="20"/>
                <w:szCs w:val="20"/>
              </w:rPr>
            </w:pPr>
            <w:r>
              <w:rPr>
                <w:sz w:val="20"/>
                <w:szCs w:val="20"/>
              </w:rPr>
              <w:t>Changes for final release of Patch 10</w:t>
            </w:r>
          </w:p>
        </w:tc>
      </w:tr>
      <w:tr w:rsidR="00D760B3" w14:paraId="25EB2952" w14:textId="77777777" w:rsidTr="0026466F">
        <w:tc>
          <w:tcPr>
            <w:tcW w:w="1458" w:type="dxa"/>
          </w:tcPr>
          <w:p w14:paraId="32289419" w14:textId="77777777" w:rsidR="00D760B3" w:rsidRDefault="00D760B3" w:rsidP="009E1A20">
            <w:pPr>
              <w:spacing w:beforeLines="20" w:before="48" w:afterLines="20" w:after="48"/>
              <w:rPr>
                <w:sz w:val="20"/>
                <w:szCs w:val="20"/>
              </w:rPr>
            </w:pPr>
            <w:smartTag w:uri="urn:schemas-microsoft-com:office:smarttags" w:element="date">
              <w:smartTagPr>
                <w:attr w:name="Month" w:val="11"/>
                <w:attr w:name="Day" w:val="13"/>
                <w:attr w:name="Year" w:val="2002"/>
              </w:smartTagPr>
              <w:r>
                <w:rPr>
                  <w:sz w:val="20"/>
                  <w:szCs w:val="20"/>
                </w:rPr>
                <w:lastRenderedPageBreak/>
                <w:t>13 Nov 2002</w:t>
              </w:r>
            </w:smartTag>
          </w:p>
        </w:tc>
        <w:tc>
          <w:tcPr>
            <w:tcW w:w="7668" w:type="dxa"/>
          </w:tcPr>
          <w:p w14:paraId="59C64252" w14:textId="77777777" w:rsidR="0079361C" w:rsidRDefault="00D760B3" w:rsidP="009E1A20">
            <w:pPr>
              <w:spacing w:beforeLines="20" w:before="48" w:afterLines="20" w:after="48"/>
              <w:rPr>
                <w:sz w:val="20"/>
                <w:szCs w:val="20"/>
              </w:rPr>
            </w:pPr>
            <w:r>
              <w:rPr>
                <w:sz w:val="20"/>
                <w:szCs w:val="20"/>
              </w:rPr>
              <w:t>Changes for Patch 9 – inserted new chapter on Routing (Chapter 5)</w:t>
            </w:r>
          </w:p>
        </w:tc>
      </w:tr>
      <w:tr w:rsidR="00D760B3" w14:paraId="3D1E7760" w14:textId="77777777" w:rsidTr="0026466F">
        <w:tc>
          <w:tcPr>
            <w:tcW w:w="1458" w:type="dxa"/>
          </w:tcPr>
          <w:p w14:paraId="499CE6FC" w14:textId="77777777" w:rsidR="00D760B3" w:rsidRDefault="00D760B3" w:rsidP="009E1A20">
            <w:pPr>
              <w:spacing w:beforeLines="20" w:before="48" w:afterLines="20" w:after="48"/>
              <w:rPr>
                <w:sz w:val="20"/>
                <w:szCs w:val="20"/>
              </w:rPr>
            </w:pPr>
            <w:smartTag w:uri="urn:schemas-microsoft-com:office:smarttags" w:element="date">
              <w:smartTagPr>
                <w:attr w:name="Month" w:val="10"/>
                <w:attr w:name="Day" w:val="31"/>
                <w:attr w:name="Year" w:val="2002"/>
              </w:smartTagPr>
              <w:r>
                <w:rPr>
                  <w:sz w:val="20"/>
                  <w:szCs w:val="20"/>
                </w:rPr>
                <w:t>31 Oct 2002</w:t>
              </w:r>
            </w:smartTag>
          </w:p>
        </w:tc>
        <w:tc>
          <w:tcPr>
            <w:tcW w:w="7668" w:type="dxa"/>
          </w:tcPr>
          <w:p w14:paraId="2356343B" w14:textId="77777777" w:rsidR="0079361C" w:rsidRDefault="00D760B3" w:rsidP="009E1A20">
            <w:pPr>
              <w:spacing w:beforeLines="20" w:before="48" w:afterLines="20" w:after="48"/>
              <w:rPr>
                <w:sz w:val="20"/>
                <w:szCs w:val="20"/>
              </w:rPr>
            </w:pPr>
            <w:r>
              <w:rPr>
                <w:sz w:val="20"/>
                <w:szCs w:val="20"/>
              </w:rPr>
              <w:t>Changes for Patch 10 – replaced references to Clinical Specialties with Healthcare Providers</w:t>
            </w:r>
          </w:p>
        </w:tc>
      </w:tr>
      <w:tr w:rsidR="00D760B3" w14:paraId="1925D511" w14:textId="77777777" w:rsidTr="0026466F">
        <w:tc>
          <w:tcPr>
            <w:tcW w:w="1458" w:type="dxa"/>
          </w:tcPr>
          <w:p w14:paraId="54D683B4" w14:textId="77777777" w:rsidR="00D760B3" w:rsidRDefault="00D760B3" w:rsidP="009E1A20">
            <w:pPr>
              <w:spacing w:beforeLines="20" w:before="48" w:afterLines="20" w:after="48"/>
              <w:rPr>
                <w:sz w:val="20"/>
                <w:szCs w:val="20"/>
              </w:rPr>
            </w:pPr>
            <w:smartTag w:uri="urn:schemas-microsoft-com:office:smarttags" w:element="date">
              <w:smartTagPr>
                <w:attr w:name="Month" w:val="8"/>
                <w:attr w:name="Day" w:val="6"/>
                <w:attr w:name="Year" w:val="2002"/>
              </w:smartTagPr>
              <w:r>
                <w:rPr>
                  <w:sz w:val="20"/>
                  <w:szCs w:val="20"/>
                </w:rPr>
                <w:t>6 Aug 2002</w:t>
              </w:r>
            </w:smartTag>
          </w:p>
        </w:tc>
        <w:tc>
          <w:tcPr>
            <w:tcW w:w="7668" w:type="dxa"/>
          </w:tcPr>
          <w:p w14:paraId="44876476" w14:textId="77777777" w:rsidR="0079361C" w:rsidRDefault="00D760B3" w:rsidP="009E1A20">
            <w:pPr>
              <w:spacing w:beforeLines="20" w:before="48" w:afterLines="20" w:after="48"/>
              <w:rPr>
                <w:sz w:val="20"/>
                <w:szCs w:val="20"/>
              </w:rPr>
            </w:pPr>
            <w:r>
              <w:rPr>
                <w:sz w:val="20"/>
                <w:szCs w:val="20"/>
              </w:rPr>
              <w:t>Changes for Patch 10 – DICOM Interface for Healthcare Providers</w:t>
            </w:r>
          </w:p>
        </w:tc>
      </w:tr>
      <w:tr w:rsidR="00D760B3" w14:paraId="7D1EFE73" w14:textId="77777777" w:rsidTr="0026466F">
        <w:tc>
          <w:tcPr>
            <w:tcW w:w="1458" w:type="dxa"/>
          </w:tcPr>
          <w:p w14:paraId="5B6BAA9E" w14:textId="77777777" w:rsidR="00D760B3" w:rsidRDefault="00D760B3" w:rsidP="009E1A20">
            <w:pPr>
              <w:spacing w:beforeLines="20" w:before="48" w:afterLines="20" w:after="48"/>
              <w:rPr>
                <w:sz w:val="20"/>
                <w:szCs w:val="20"/>
              </w:rPr>
            </w:pPr>
            <w:smartTag w:uri="urn:schemas-microsoft-com:office:smarttags" w:element="date">
              <w:smartTagPr>
                <w:attr w:name="Month" w:val="3"/>
                <w:attr w:name="Day" w:val="21"/>
                <w:attr w:name="Year" w:val="2002"/>
              </w:smartTagPr>
              <w:r>
                <w:rPr>
                  <w:sz w:val="20"/>
                  <w:szCs w:val="20"/>
                </w:rPr>
                <w:t>21 Mar 2002</w:t>
              </w:r>
            </w:smartTag>
          </w:p>
        </w:tc>
        <w:tc>
          <w:tcPr>
            <w:tcW w:w="7668" w:type="dxa"/>
          </w:tcPr>
          <w:p w14:paraId="4C7D4724" w14:textId="77777777" w:rsidR="0079361C" w:rsidRDefault="00D760B3" w:rsidP="009E1A20">
            <w:pPr>
              <w:spacing w:beforeLines="20" w:before="48" w:afterLines="20" w:after="48"/>
              <w:rPr>
                <w:sz w:val="20"/>
                <w:szCs w:val="20"/>
              </w:rPr>
            </w:pPr>
            <w:r>
              <w:rPr>
                <w:sz w:val="20"/>
                <w:szCs w:val="20"/>
              </w:rPr>
              <w:t>Rev 1: Final revision for Version 3.0</w:t>
            </w:r>
          </w:p>
        </w:tc>
      </w:tr>
      <w:tr w:rsidR="00D760B3" w14:paraId="3F9FF60A" w14:textId="77777777" w:rsidTr="0026466F">
        <w:tc>
          <w:tcPr>
            <w:tcW w:w="1458" w:type="dxa"/>
          </w:tcPr>
          <w:p w14:paraId="291481D5" w14:textId="77777777" w:rsidR="00D760B3" w:rsidRDefault="00D760B3" w:rsidP="009E1A20">
            <w:pPr>
              <w:spacing w:beforeLines="20" w:before="48" w:afterLines="20" w:after="48"/>
              <w:rPr>
                <w:sz w:val="20"/>
                <w:szCs w:val="20"/>
              </w:rPr>
            </w:pPr>
            <w:smartTag w:uri="urn:schemas-microsoft-com:office:smarttags" w:element="date">
              <w:smartTagPr>
                <w:attr w:name="Month" w:val="9"/>
                <w:attr w:name="Day" w:val="12"/>
                <w:attr w:name="Year" w:val="2001"/>
              </w:smartTagPr>
              <w:r>
                <w:rPr>
                  <w:sz w:val="20"/>
                  <w:szCs w:val="20"/>
                </w:rPr>
                <w:t>12 Sept 2001</w:t>
              </w:r>
            </w:smartTag>
          </w:p>
        </w:tc>
        <w:tc>
          <w:tcPr>
            <w:tcW w:w="7668" w:type="dxa"/>
          </w:tcPr>
          <w:p w14:paraId="12C58C31" w14:textId="77777777" w:rsidR="0079361C" w:rsidRDefault="00D760B3" w:rsidP="009E1A20">
            <w:pPr>
              <w:spacing w:beforeLines="20" w:before="48" w:afterLines="20" w:after="48"/>
              <w:rPr>
                <w:sz w:val="20"/>
                <w:szCs w:val="20"/>
              </w:rPr>
            </w:pPr>
            <w:r>
              <w:rPr>
                <w:sz w:val="20"/>
                <w:szCs w:val="20"/>
              </w:rPr>
              <w:t>Added radiology report corruption error</w:t>
            </w:r>
          </w:p>
        </w:tc>
      </w:tr>
      <w:tr w:rsidR="00D760B3" w14:paraId="7E3AF014" w14:textId="77777777" w:rsidTr="0026466F">
        <w:tc>
          <w:tcPr>
            <w:tcW w:w="1458" w:type="dxa"/>
          </w:tcPr>
          <w:p w14:paraId="76AEA6FC" w14:textId="77777777" w:rsidR="00D760B3" w:rsidRDefault="00D760B3" w:rsidP="009E1A20">
            <w:pPr>
              <w:spacing w:beforeLines="20" w:before="48" w:afterLines="20" w:after="48"/>
              <w:rPr>
                <w:sz w:val="20"/>
                <w:szCs w:val="20"/>
              </w:rPr>
            </w:pPr>
            <w:smartTag w:uri="urn:schemas-microsoft-com:office:smarttags" w:element="date">
              <w:smartTagPr>
                <w:attr w:name="Month" w:val="9"/>
                <w:attr w:name="Day" w:val="29"/>
                <w:attr w:name="Year" w:val="2000"/>
              </w:smartTagPr>
              <w:r>
                <w:rPr>
                  <w:sz w:val="20"/>
                  <w:szCs w:val="20"/>
                </w:rPr>
                <w:t>29 Sept 2000</w:t>
              </w:r>
            </w:smartTag>
          </w:p>
        </w:tc>
        <w:tc>
          <w:tcPr>
            <w:tcW w:w="7668" w:type="dxa"/>
          </w:tcPr>
          <w:p w14:paraId="25490B15" w14:textId="77777777" w:rsidR="0079361C" w:rsidRDefault="00D760B3" w:rsidP="009E1A20">
            <w:pPr>
              <w:spacing w:beforeLines="20" w:before="48" w:afterLines="20" w:after="48"/>
              <w:rPr>
                <w:sz w:val="20"/>
                <w:szCs w:val="20"/>
              </w:rPr>
            </w:pPr>
            <w:r>
              <w:rPr>
                <w:sz w:val="20"/>
                <w:szCs w:val="20"/>
              </w:rPr>
              <w:t>Final revision for Version 2.5</w:t>
            </w:r>
          </w:p>
        </w:tc>
      </w:tr>
      <w:tr w:rsidR="00D760B3" w14:paraId="47D38CC1" w14:textId="77777777" w:rsidTr="0026466F">
        <w:tc>
          <w:tcPr>
            <w:tcW w:w="1458" w:type="dxa"/>
          </w:tcPr>
          <w:p w14:paraId="36192C19" w14:textId="77777777" w:rsidR="00D760B3" w:rsidRDefault="00D760B3" w:rsidP="009E1A20">
            <w:pPr>
              <w:spacing w:beforeLines="20" w:before="48" w:afterLines="20" w:after="48"/>
              <w:rPr>
                <w:sz w:val="20"/>
                <w:szCs w:val="20"/>
              </w:rPr>
            </w:pPr>
            <w:smartTag w:uri="urn:schemas-microsoft-com:office:smarttags" w:element="date">
              <w:smartTagPr>
                <w:attr w:name="Month" w:val="8"/>
                <w:attr w:name="Day" w:val="9"/>
                <w:attr w:name="Year" w:val="2000"/>
              </w:smartTagPr>
              <w:r>
                <w:rPr>
                  <w:sz w:val="20"/>
                  <w:szCs w:val="20"/>
                </w:rPr>
                <w:t>9 Aug 2000</w:t>
              </w:r>
            </w:smartTag>
          </w:p>
        </w:tc>
        <w:tc>
          <w:tcPr>
            <w:tcW w:w="7668" w:type="dxa"/>
          </w:tcPr>
          <w:p w14:paraId="7EBD863B" w14:textId="77777777" w:rsidR="0079361C" w:rsidRDefault="00D760B3" w:rsidP="009E1A20">
            <w:pPr>
              <w:spacing w:beforeLines="20" w:before="48" w:afterLines="20" w:after="48"/>
              <w:rPr>
                <w:sz w:val="20"/>
                <w:szCs w:val="20"/>
              </w:rPr>
            </w:pPr>
            <w:r>
              <w:rPr>
                <w:sz w:val="20"/>
                <w:szCs w:val="20"/>
              </w:rPr>
              <w:t>Add troubleshooting information from Support Database</w:t>
            </w:r>
          </w:p>
        </w:tc>
      </w:tr>
      <w:tr w:rsidR="00D760B3" w14:paraId="5CEDC6D4" w14:textId="77777777" w:rsidTr="0026466F">
        <w:tc>
          <w:tcPr>
            <w:tcW w:w="1458" w:type="dxa"/>
          </w:tcPr>
          <w:p w14:paraId="19CBA3C1" w14:textId="77777777" w:rsidR="00D760B3" w:rsidRDefault="00D760B3" w:rsidP="009E1A20">
            <w:pPr>
              <w:spacing w:beforeLines="20" w:before="48" w:afterLines="20" w:after="48"/>
              <w:rPr>
                <w:sz w:val="20"/>
                <w:szCs w:val="20"/>
              </w:rPr>
            </w:pPr>
            <w:r>
              <w:rPr>
                <w:sz w:val="20"/>
                <w:szCs w:val="20"/>
              </w:rPr>
              <w:t>31 May 2000</w:t>
            </w:r>
          </w:p>
        </w:tc>
        <w:tc>
          <w:tcPr>
            <w:tcW w:w="7668" w:type="dxa"/>
          </w:tcPr>
          <w:p w14:paraId="3455DC36" w14:textId="77777777" w:rsidR="0079361C" w:rsidRDefault="00D760B3" w:rsidP="009E1A20">
            <w:pPr>
              <w:spacing w:beforeLines="20" w:before="48" w:afterLines="20" w:after="48"/>
              <w:rPr>
                <w:sz w:val="20"/>
                <w:szCs w:val="20"/>
              </w:rPr>
            </w:pPr>
            <w:r>
              <w:rPr>
                <w:sz w:val="20"/>
                <w:szCs w:val="20"/>
              </w:rPr>
              <w:t xml:space="preserve">Made corrections suggested by Lisa C. Barnett, </w:t>
            </w:r>
            <w:smartTag w:uri="urn:schemas-microsoft-com:office:smarttags" w:element="place">
              <w:smartTag w:uri="urn:schemas-microsoft-com:office:smarttags" w:element="City">
                <w:r>
                  <w:rPr>
                    <w:sz w:val="20"/>
                    <w:szCs w:val="20"/>
                  </w:rPr>
                  <w:t>Mt. Home</w:t>
                </w:r>
              </w:smartTag>
              <w:r>
                <w:rPr>
                  <w:sz w:val="20"/>
                  <w:szCs w:val="20"/>
                </w:rPr>
                <w:t xml:space="preserve">, </w:t>
              </w:r>
              <w:smartTag w:uri="urn:schemas-microsoft-com:office:smarttags" w:element="State">
                <w:r>
                  <w:rPr>
                    <w:sz w:val="20"/>
                    <w:szCs w:val="20"/>
                  </w:rPr>
                  <w:t>TN</w:t>
                </w:r>
              </w:smartTag>
            </w:smartTag>
          </w:p>
        </w:tc>
      </w:tr>
      <w:tr w:rsidR="00D760B3" w14:paraId="1B3E59A7" w14:textId="77777777" w:rsidTr="0026466F">
        <w:tc>
          <w:tcPr>
            <w:tcW w:w="1458" w:type="dxa"/>
          </w:tcPr>
          <w:p w14:paraId="28F18A3C" w14:textId="77777777" w:rsidR="00D760B3" w:rsidRDefault="00D760B3" w:rsidP="009E1A20">
            <w:pPr>
              <w:spacing w:beforeLines="20" w:before="48" w:afterLines="20" w:after="48"/>
              <w:rPr>
                <w:sz w:val="20"/>
                <w:szCs w:val="20"/>
              </w:rPr>
            </w:pPr>
            <w:r>
              <w:rPr>
                <w:sz w:val="20"/>
                <w:szCs w:val="20"/>
              </w:rPr>
              <w:t>2 May 2000</w:t>
            </w:r>
          </w:p>
        </w:tc>
        <w:tc>
          <w:tcPr>
            <w:tcW w:w="7668" w:type="dxa"/>
          </w:tcPr>
          <w:p w14:paraId="5550E3C2" w14:textId="77777777" w:rsidR="0079361C" w:rsidRDefault="00D760B3" w:rsidP="009E1A20">
            <w:pPr>
              <w:spacing w:beforeLines="20" w:before="48" w:afterLines="20" w:after="48"/>
              <w:rPr>
                <w:sz w:val="20"/>
                <w:szCs w:val="20"/>
              </w:rPr>
            </w:pPr>
            <w:r>
              <w:rPr>
                <w:sz w:val="20"/>
                <w:szCs w:val="20"/>
              </w:rPr>
              <w:t>Peter Kuzmak added PACS Image Transfer appendixes</w:t>
            </w:r>
          </w:p>
        </w:tc>
      </w:tr>
      <w:tr w:rsidR="00D760B3" w14:paraId="1A4B0A07" w14:textId="77777777" w:rsidTr="0026466F">
        <w:tc>
          <w:tcPr>
            <w:tcW w:w="1458" w:type="dxa"/>
          </w:tcPr>
          <w:p w14:paraId="42021CC8" w14:textId="77777777" w:rsidR="00D760B3" w:rsidRDefault="00D760B3" w:rsidP="009E1A20">
            <w:pPr>
              <w:spacing w:beforeLines="20" w:before="48" w:afterLines="20" w:after="48"/>
              <w:rPr>
                <w:sz w:val="20"/>
                <w:szCs w:val="20"/>
              </w:rPr>
            </w:pPr>
            <w:r>
              <w:rPr>
                <w:sz w:val="20"/>
                <w:szCs w:val="20"/>
              </w:rPr>
              <w:t>Apr 2000</w:t>
            </w:r>
          </w:p>
        </w:tc>
        <w:tc>
          <w:tcPr>
            <w:tcW w:w="7668" w:type="dxa"/>
          </w:tcPr>
          <w:p w14:paraId="6616F893" w14:textId="77777777" w:rsidR="0079361C" w:rsidRDefault="00D760B3" w:rsidP="009E1A20">
            <w:pPr>
              <w:spacing w:beforeLines="20" w:before="48" w:afterLines="20" w:after="48"/>
              <w:rPr>
                <w:sz w:val="20"/>
                <w:szCs w:val="20"/>
              </w:rPr>
            </w:pPr>
            <w:r>
              <w:rPr>
                <w:sz w:val="20"/>
                <w:szCs w:val="20"/>
              </w:rPr>
              <w:t>Extensive editing by Ed de Moel and Pete Kuzmak</w:t>
            </w:r>
          </w:p>
        </w:tc>
      </w:tr>
      <w:tr w:rsidR="00D760B3" w14:paraId="253CB73C" w14:textId="77777777" w:rsidTr="0026466F">
        <w:tc>
          <w:tcPr>
            <w:tcW w:w="1458" w:type="dxa"/>
          </w:tcPr>
          <w:p w14:paraId="4BCC743A" w14:textId="77777777" w:rsidR="00D760B3" w:rsidRDefault="00D760B3" w:rsidP="009E1A20">
            <w:pPr>
              <w:spacing w:beforeLines="20" w:before="48" w:afterLines="20" w:after="48"/>
              <w:rPr>
                <w:sz w:val="20"/>
                <w:szCs w:val="20"/>
              </w:rPr>
            </w:pPr>
            <w:smartTag w:uri="urn:schemas-microsoft-com:office:smarttags" w:element="date">
              <w:smartTagPr>
                <w:attr w:name="Month" w:val="2"/>
                <w:attr w:name="Day" w:val="24"/>
                <w:attr w:name="Year" w:val="2000"/>
              </w:smartTagPr>
              <w:r>
                <w:rPr>
                  <w:sz w:val="20"/>
                  <w:szCs w:val="20"/>
                </w:rPr>
                <w:t>24 Feb 2000</w:t>
              </w:r>
            </w:smartTag>
          </w:p>
        </w:tc>
        <w:tc>
          <w:tcPr>
            <w:tcW w:w="7668" w:type="dxa"/>
          </w:tcPr>
          <w:p w14:paraId="7D93AC0F" w14:textId="77777777" w:rsidR="0079361C" w:rsidRDefault="00D760B3" w:rsidP="009E1A20">
            <w:pPr>
              <w:spacing w:beforeLines="20" w:before="48" w:afterLines="20" w:after="48"/>
              <w:rPr>
                <w:sz w:val="20"/>
                <w:szCs w:val="20"/>
              </w:rPr>
            </w:pPr>
            <w:r>
              <w:rPr>
                <w:sz w:val="20"/>
                <w:szCs w:val="20"/>
              </w:rPr>
              <w:t>Incorporated Peter Kuzmak’s review comments</w:t>
            </w:r>
          </w:p>
        </w:tc>
      </w:tr>
      <w:tr w:rsidR="00D760B3" w14:paraId="3F05E1E6" w14:textId="77777777" w:rsidTr="0026466F">
        <w:tc>
          <w:tcPr>
            <w:tcW w:w="1458" w:type="dxa"/>
          </w:tcPr>
          <w:p w14:paraId="254E2EF9" w14:textId="77777777" w:rsidR="00D760B3" w:rsidRDefault="00D760B3" w:rsidP="009E1A20">
            <w:pPr>
              <w:spacing w:beforeLines="20" w:before="48" w:afterLines="20" w:after="48"/>
              <w:rPr>
                <w:sz w:val="20"/>
                <w:szCs w:val="20"/>
              </w:rPr>
            </w:pPr>
            <w:smartTag w:uri="urn:schemas-microsoft-com:office:smarttags" w:element="date">
              <w:smartTagPr>
                <w:attr w:name="Month" w:val="2"/>
                <w:attr w:name="Day" w:val="2"/>
                <w:attr w:name="Year" w:val="2000"/>
              </w:smartTagPr>
              <w:r>
                <w:rPr>
                  <w:sz w:val="20"/>
                  <w:szCs w:val="20"/>
                </w:rPr>
                <w:t>2 Feb 2000</w:t>
              </w:r>
            </w:smartTag>
          </w:p>
        </w:tc>
        <w:tc>
          <w:tcPr>
            <w:tcW w:w="7668" w:type="dxa"/>
          </w:tcPr>
          <w:p w14:paraId="436CC672" w14:textId="77777777" w:rsidR="0079361C" w:rsidRDefault="00D760B3" w:rsidP="009E1A20">
            <w:pPr>
              <w:spacing w:beforeLines="20" w:before="48" w:afterLines="20" w:after="48"/>
              <w:rPr>
                <w:sz w:val="20"/>
                <w:szCs w:val="20"/>
              </w:rPr>
            </w:pPr>
            <w:r>
              <w:rPr>
                <w:sz w:val="20"/>
                <w:szCs w:val="20"/>
              </w:rPr>
              <w:t>Remove chapter about automated routing, to be re-included when routing will be included in product</w:t>
            </w:r>
          </w:p>
        </w:tc>
      </w:tr>
      <w:tr w:rsidR="00D760B3" w14:paraId="5B33C271" w14:textId="77777777" w:rsidTr="0026466F">
        <w:tc>
          <w:tcPr>
            <w:tcW w:w="1458" w:type="dxa"/>
          </w:tcPr>
          <w:p w14:paraId="5FB81044" w14:textId="77777777" w:rsidR="00D760B3" w:rsidRDefault="00D760B3" w:rsidP="009E1A20">
            <w:pPr>
              <w:spacing w:beforeLines="20" w:before="48" w:afterLines="20" w:after="48"/>
              <w:rPr>
                <w:sz w:val="20"/>
                <w:szCs w:val="20"/>
              </w:rPr>
            </w:pPr>
            <w:smartTag w:uri="urn:schemas-microsoft-com:office:smarttags" w:element="date">
              <w:smartTagPr>
                <w:attr w:name="Month" w:val="1"/>
                <w:attr w:name="Day" w:val="28"/>
                <w:attr w:name="Year" w:val="2000"/>
              </w:smartTagPr>
              <w:r>
                <w:rPr>
                  <w:sz w:val="20"/>
                  <w:szCs w:val="20"/>
                </w:rPr>
                <w:t>28 Jan 2000</w:t>
              </w:r>
            </w:smartTag>
          </w:p>
        </w:tc>
        <w:tc>
          <w:tcPr>
            <w:tcW w:w="7668" w:type="dxa"/>
          </w:tcPr>
          <w:p w14:paraId="3354E722" w14:textId="77777777" w:rsidR="0079361C" w:rsidRDefault="00D760B3" w:rsidP="009E1A20">
            <w:pPr>
              <w:spacing w:beforeLines="20" w:before="48" w:afterLines="20" w:after="48"/>
              <w:rPr>
                <w:sz w:val="20"/>
                <w:szCs w:val="20"/>
              </w:rPr>
            </w:pPr>
            <w:r>
              <w:rPr>
                <w:sz w:val="20"/>
                <w:szCs w:val="20"/>
              </w:rPr>
              <w:t>Add new site parameter: Send CPT Modifiers</w:t>
            </w:r>
          </w:p>
        </w:tc>
      </w:tr>
      <w:tr w:rsidR="00D760B3" w14:paraId="24F5FD2C" w14:textId="77777777" w:rsidTr="0026466F">
        <w:tc>
          <w:tcPr>
            <w:tcW w:w="1458" w:type="dxa"/>
          </w:tcPr>
          <w:p w14:paraId="6BB740A4" w14:textId="77777777" w:rsidR="00D760B3" w:rsidRDefault="00D760B3" w:rsidP="009E1A20">
            <w:pPr>
              <w:spacing w:beforeLines="20" w:before="48" w:afterLines="20" w:after="48"/>
              <w:rPr>
                <w:sz w:val="20"/>
                <w:szCs w:val="20"/>
              </w:rPr>
            </w:pPr>
            <w:smartTag w:uri="urn:schemas-microsoft-com:office:smarttags" w:element="date">
              <w:smartTagPr>
                <w:attr w:name="Month" w:val="1"/>
                <w:attr w:name="Day" w:val="3"/>
                <w:attr w:name="Year" w:val="2000"/>
              </w:smartTagPr>
              <w:r>
                <w:rPr>
                  <w:sz w:val="20"/>
                  <w:szCs w:val="20"/>
                </w:rPr>
                <w:t>3 Jan 2000</w:t>
              </w:r>
            </w:smartTag>
          </w:p>
        </w:tc>
        <w:tc>
          <w:tcPr>
            <w:tcW w:w="7668" w:type="dxa"/>
          </w:tcPr>
          <w:p w14:paraId="7037BA61" w14:textId="77777777" w:rsidR="0079361C" w:rsidRDefault="00D760B3" w:rsidP="009E1A20">
            <w:pPr>
              <w:spacing w:beforeLines="20" w:before="48" w:afterLines="20" w:after="48"/>
              <w:rPr>
                <w:sz w:val="20"/>
                <w:szCs w:val="20"/>
              </w:rPr>
            </w:pPr>
            <w:r>
              <w:rPr>
                <w:sz w:val="20"/>
                <w:szCs w:val="20"/>
              </w:rPr>
              <w:t>Added more trouble shooting details</w:t>
            </w:r>
          </w:p>
        </w:tc>
      </w:tr>
      <w:tr w:rsidR="00D760B3" w14:paraId="7866E4C7" w14:textId="77777777" w:rsidTr="0026466F">
        <w:tc>
          <w:tcPr>
            <w:tcW w:w="1458" w:type="dxa"/>
          </w:tcPr>
          <w:p w14:paraId="0BFE440C" w14:textId="77777777" w:rsidR="00D760B3" w:rsidRDefault="00D760B3" w:rsidP="009E1A20">
            <w:pPr>
              <w:spacing w:beforeLines="20" w:before="48" w:afterLines="20" w:after="48"/>
              <w:rPr>
                <w:sz w:val="20"/>
                <w:szCs w:val="20"/>
              </w:rPr>
            </w:pPr>
            <w:smartTag w:uri="urn:schemas-microsoft-com:office:smarttags" w:element="date">
              <w:smartTagPr>
                <w:attr w:name="Month" w:val="8"/>
                <w:attr w:name="Day" w:val="18"/>
                <w:attr w:name="Year" w:val="1999"/>
              </w:smartTagPr>
              <w:r>
                <w:rPr>
                  <w:sz w:val="20"/>
                  <w:szCs w:val="20"/>
                </w:rPr>
                <w:t>18 Aug 1999</w:t>
              </w:r>
            </w:smartTag>
          </w:p>
        </w:tc>
        <w:tc>
          <w:tcPr>
            <w:tcW w:w="7668" w:type="dxa"/>
          </w:tcPr>
          <w:p w14:paraId="348549A4" w14:textId="77777777" w:rsidR="0079361C" w:rsidRDefault="00D760B3" w:rsidP="009E1A20">
            <w:pPr>
              <w:spacing w:beforeLines="20" w:before="48" w:afterLines="20" w:after="48"/>
              <w:rPr>
                <w:sz w:val="20"/>
                <w:szCs w:val="20"/>
              </w:rPr>
            </w:pPr>
            <w:r>
              <w:rPr>
                <w:sz w:val="20"/>
                <w:szCs w:val="20"/>
              </w:rPr>
              <w:t>Incorporated more of Peter Kuzmak’s additions</w:t>
            </w:r>
          </w:p>
        </w:tc>
      </w:tr>
      <w:tr w:rsidR="00D760B3" w14:paraId="17838ACA" w14:textId="77777777" w:rsidTr="0026466F">
        <w:tc>
          <w:tcPr>
            <w:tcW w:w="1458" w:type="dxa"/>
          </w:tcPr>
          <w:p w14:paraId="1E639C15" w14:textId="77777777" w:rsidR="00D760B3" w:rsidRDefault="00D760B3" w:rsidP="009E1A20">
            <w:pPr>
              <w:spacing w:beforeLines="20" w:before="48" w:afterLines="20" w:after="48"/>
              <w:rPr>
                <w:sz w:val="20"/>
                <w:szCs w:val="20"/>
              </w:rPr>
            </w:pPr>
            <w:smartTag w:uri="urn:schemas-microsoft-com:office:smarttags" w:element="date">
              <w:smartTagPr>
                <w:attr w:name="Month" w:val="7"/>
                <w:attr w:name="Day" w:val="29"/>
                <w:attr w:name="Year" w:val="1999"/>
              </w:smartTagPr>
              <w:r>
                <w:rPr>
                  <w:sz w:val="20"/>
                  <w:szCs w:val="20"/>
                </w:rPr>
                <w:t>29 Jul 1999</w:t>
              </w:r>
            </w:smartTag>
          </w:p>
        </w:tc>
        <w:tc>
          <w:tcPr>
            <w:tcW w:w="7668" w:type="dxa"/>
          </w:tcPr>
          <w:p w14:paraId="6E6799C8" w14:textId="77777777" w:rsidR="0079361C" w:rsidRDefault="00D760B3" w:rsidP="009E1A20">
            <w:pPr>
              <w:spacing w:beforeLines="20" w:before="48" w:afterLines="20" w:after="48"/>
              <w:rPr>
                <w:sz w:val="20"/>
                <w:szCs w:val="20"/>
              </w:rPr>
            </w:pPr>
            <w:r>
              <w:rPr>
                <w:sz w:val="20"/>
                <w:szCs w:val="20"/>
              </w:rPr>
              <w:t>Added Amy Padgett’s Standard Operating Procedures</w:t>
            </w:r>
          </w:p>
        </w:tc>
      </w:tr>
      <w:tr w:rsidR="00D760B3" w14:paraId="243ADC5E" w14:textId="77777777" w:rsidTr="0026466F">
        <w:tc>
          <w:tcPr>
            <w:tcW w:w="1458" w:type="dxa"/>
          </w:tcPr>
          <w:p w14:paraId="2C70280C" w14:textId="77777777" w:rsidR="00D760B3" w:rsidRDefault="00D760B3" w:rsidP="009E1A20">
            <w:pPr>
              <w:spacing w:beforeLines="20" w:before="48" w:afterLines="20" w:after="48"/>
              <w:rPr>
                <w:sz w:val="20"/>
                <w:szCs w:val="20"/>
              </w:rPr>
            </w:pPr>
            <w:smartTag w:uri="urn:schemas-microsoft-com:office:smarttags" w:element="date">
              <w:smartTagPr>
                <w:attr w:name="Month" w:val="7"/>
                <w:attr w:name="Day" w:val="21"/>
                <w:attr w:name="Year" w:val="1999"/>
              </w:smartTagPr>
              <w:r>
                <w:rPr>
                  <w:sz w:val="20"/>
                  <w:szCs w:val="20"/>
                </w:rPr>
                <w:t>21 Jul 1999</w:t>
              </w:r>
            </w:smartTag>
          </w:p>
        </w:tc>
        <w:tc>
          <w:tcPr>
            <w:tcW w:w="7668" w:type="dxa"/>
          </w:tcPr>
          <w:p w14:paraId="65BD24D5" w14:textId="77777777" w:rsidR="0079361C" w:rsidRDefault="00D760B3" w:rsidP="009E1A20">
            <w:pPr>
              <w:spacing w:beforeLines="20" w:before="48" w:afterLines="20" w:after="48"/>
              <w:rPr>
                <w:sz w:val="20"/>
                <w:szCs w:val="20"/>
              </w:rPr>
            </w:pPr>
            <w:r>
              <w:rPr>
                <w:sz w:val="20"/>
                <w:szCs w:val="20"/>
              </w:rPr>
              <w:t>Incorporated Lucille Barrios’ additions, re-arranged menu-options</w:t>
            </w:r>
          </w:p>
        </w:tc>
      </w:tr>
      <w:tr w:rsidR="00D760B3" w14:paraId="38B46236" w14:textId="77777777" w:rsidTr="0026466F">
        <w:tc>
          <w:tcPr>
            <w:tcW w:w="1458" w:type="dxa"/>
          </w:tcPr>
          <w:p w14:paraId="0124C597" w14:textId="77777777" w:rsidR="00D760B3" w:rsidRDefault="00D760B3" w:rsidP="009E1A20">
            <w:pPr>
              <w:spacing w:beforeLines="20" w:before="48" w:afterLines="20" w:after="48"/>
              <w:rPr>
                <w:sz w:val="20"/>
                <w:szCs w:val="20"/>
              </w:rPr>
            </w:pPr>
            <w:smartTag w:uri="urn:schemas-microsoft-com:office:smarttags" w:element="date">
              <w:smartTagPr>
                <w:attr w:name="Month" w:val="6"/>
                <w:attr w:name="Day" w:val="23"/>
                <w:attr w:name="Year" w:val="1999"/>
              </w:smartTagPr>
              <w:r>
                <w:rPr>
                  <w:sz w:val="20"/>
                  <w:szCs w:val="20"/>
                </w:rPr>
                <w:t>23 Jun 1999</w:t>
              </w:r>
            </w:smartTag>
          </w:p>
        </w:tc>
        <w:tc>
          <w:tcPr>
            <w:tcW w:w="7668" w:type="dxa"/>
          </w:tcPr>
          <w:p w14:paraId="7ABCD13F" w14:textId="77777777" w:rsidR="0079361C" w:rsidRDefault="00D760B3" w:rsidP="009E1A20">
            <w:pPr>
              <w:spacing w:beforeLines="20" w:before="48" w:afterLines="20" w:after="48"/>
              <w:rPr>
                <w:sz w:val="20"/>
                <w:szCs w:val="20"/>
              </w:rPr>
            </w:pPr>
            <w:r>
              <w:rPr>
                <w:sz w:val="20"/>
                <w:szCs w:val="20"/>
              </w:rPr>
              <w:t>Incorporated Peter Kuzmak’s additions, distributed for comments</w:t>
            </w:r>
          </w:p>
        </w:tc>
      </w:tr>
      <w:tr w:rsidR="00D760B3" w14:paraId="07EAF884" w14:textId="77777777" w:rsidTr="0026466F">
        <w:tc>
          <w:tcPr>
            <w:tcW w:w="1458" w:type="dxa"/>
          </w:tcPr>
          <w:p w14:paraId="7B288E73" w14:textId="77777777" w:rsidR="00D760B3" w:rsidRDefault="00D760B3" w:rsidP="009E1A20">
            <w:pPr>
              <w:spacing w:beforeLines="20" w:before="48" w:afterLines="20" w:after="48"/>
              <w:rPr>
                <w:sz w:val="20"/>
                <w:szCs w:val="20"/>
              </w:rPr>
            </w:pPr>
            <w:smartTag w:uri="urn:schemas-microsoft-com:office:smarttags" w:element="date">
              <w:smartTagPr>
                <w:attr w:name="Month" w:val="6"/>
                <w:attr w:name="Day" w:val="10"/>
                <w:attr w:name="Year" w:val="1999"/>
              </w:smartTagPr>
              <w:r>
                <w:rPr>
                  <w:sz w:val="20"/>
                  <w:szCs w:val="20"/>
                </w:rPr>
                <w:t>10 Jun 1999</w:t>
              </w:r>
            </w:smartTag>
          </w:p>
        </w:tc>
        <w:tc>
          <w:tcPr>
            <w:tcW w:w="7668" w:type="dxa"/>
          </w:tcPr>
          <w:p w14:paraId="5DEDD400" w14:textId="77777777" w:rsidR="0079361C" w:rsidRDefault="00D760B3" w:rsidP="009E1A20">
            <w:pPr>
              <w:spacing w:beforeLines="20" w:before="48" w:afterLines="20" w:after="48"/>
              <w:rPr>
                <w:sz w:val="20"/>
                <w:szCs w:val="20"/>
              </w:rPr>
            </w:pPr>
            <w:r>
              <w:rPr>
                <w:sz w:val="20"/>
                <w:szCs w:val="20"/>
              </w:rPr>
              <w:t>Almost complete version, reviewed by Peter Kuzmak</w:t>
            </w:r>
          </w:p>
        </w:tc>
      </w:tr>
      <w:tr w:rsidR="00D760B3" w14:paraId="7D6810FB" w14:textId="77777777" w:rsidTr="0026466F">
        <w:tc>
          <w:tcPr>
            <w:tcW w:w="1458" w:type="dxa"/>
          </w:tcPr>
          <w:p w14:paraId="5C4CA4BC" w14:textId="77777777" w:rsidR="00D760B3" w:rsidRDefault="00D760B3" w:rsidP="009E1A20">
            <w:pPr>
              <w:spacing w:beforeLines="20" w:before="48" w:afterLines="20" w:after="48"/>
              <w:rPr>
                <w:sz w:val="20"/>
                <w:szCs w:val="20"/>
              </w:rPr>
            </w:pPr>
            <w:smartTag w:uri="urn:schemas-microsoft-com:office:smarttags" w:element="date">
              <w:smartTagPr>
                <w:attr w:name="Month" w:val="6"/>
                <w:attr w:name="Day" w:val="1"/>
                <w:attr w:name="Year" w:val="1999"/>
              </w:smartTagPr>
              <w:r>
                <w:rPr>
                  <w:sz w:val="20"/>
                  <w:szCs w:val="20"/>
                </w:rPr>
                <w:t>1 Jun 1999</w:t>
              </w:r>
            </w:smartTag>
          </w:p>
        </w:tc>
        <w:tc>
          <w:tcPr>
            <w:tcW w:w="7668" w:type="dxa"/>
          </w:tcPr>
          <w:p w14:paraId="0358B6C3" w14:textId="77777777" w:rsidR="0079361C" w:rsidRDefault="00D760B3" w:rsidP="009E1A20">
            <w:pPr>
              <w:spacing w:beforeLines="20" w:before="48" w:afterLines="20" w:after="48"/>
              <w:rPr>
                <w:sz w:val="20"/>
                <w:szCs w:val="20"/>
              </w:rPr>
            </w:pPr>
            <w:r>
              <w:rPr>
                <w:sz w:val="20"/>
                <w:szCs w:val="20"/>
              </w:rPr>
              <w:t>Initial Version</w:t>
            </w:r>
          </w:p>
        </w:tc>
      </w:tr>
    </w:tbl>
    <w:p w14:paraId="1C606B97" w14:textId="77777777" w:rsidR="00D760B3" w:rsidRDefault="00D760B3" w:rsidP="00D760B3">
      <w:pPr>
        <w:rPr>
          <w:b/>
          <w:u w:val="single"/>
        </w:rPr>
      </w:pPr>
    </w:p>
    <w:p w14:paraId="3A0C43D1" w14:textId="77777777" w:rsidR="00D760B3" w:rsidRDefault="00D760B3" w:rsidP="009E1A20">
      <w:pPr>
        <w:spacing w:beforeLines="20" w:before="48" w:afterLines="20" w:after="48"/>
        <w:rPr>
          <w:b/>
          <w:sz w:val="20"/>
          <w:szCs w:val="20"/>
        </w:rPr>
      </w:pPr>
      <w:r>
        <w:rPr>
          <w:b/>
          <w:sz w:val="20"/>
          <w:szCs w:val="20"/>
        </w:rPr>
        <w:t>Copyrights and Trademarks</w:t>
      </w:r>
    </w:p>
    <w:p w14:paraId="0392791A" w14:textId="77777777" w:rsidR="00D760B3" w:rsidRDefault="00D760B3" w:rsidP="00D760B3">
      <w:r>
        <w:t>Product names mentioned in this document are trademarks or registered trademarks of their respective companies:</w:t>
      </w:r>
    </w:p>
    <w:tbl>
      <w:tblPr>
        <w:tblW w:w="7913" w:type="dxa"/>
        <w:tblLook w:val="0000" w:firstRow="0" w:lastRow="0" w:firstColumn="0" w:lastColumn="0" w:noHBand="0" w:noVBand="0"/>
      </w:tblPr>
      <w:tblGrid>
        <w:gridCol w:w="2538"/>
        <w:gridCol w:w="5375"/>
      </w:tblGrid>
      <w:tr w:rsidR="00D760B3" w14:paraId="2C4A7F46" w14:textId="77777777" w:rsidTr="006C09E9">
        <w:tc>
          <w:tcPr>
            <w:tcW w:w="2538" w:type="dxa"/>
          </w:tcPr>
          <w:p w14:paraId="253C9B8F" w14:textId="77777777" w:rsidR="00D760B3" w:rsidRDefault="00D760B3" w:rsidP="006C09E9">
            <w:pPr>
              <w:spacing w:before="60" w:after="60"/>
              <w:rPr>
                <w:sz w:val="20"/>
                <w:szCs w:val="20"/>
              </w:rPr>
            </w:pPr>
            <w:r>
              <w:rPr>
                <w:sz w:val="20"/>
                <w:szCs w:val="20"/>
              </w:rPr>
              <w:t>ADAC</w:t>
            </w:r>
          </w:p>
        </w:tc>
        <w:tc>
          <w:tcPr>
            <w:tcW w:w="5375" w:type="dxa"/>
          </w:tcPr>
          <w:p w14:paraId="212890DF" w14:textId="77777777" w:rsidR="00D760B3" w:rsidRDefault="00D760B3" w:rsidP="006C09E9">
            <w:pPr>
              <w:spacing w:before="60" w:after="60"/>
              <w:rPr>
                <w:sz w:val="20"/>
                <w:szCs w:val="20"/>
              </w:rPr>
            </w:pPr>
            <w:r>
              <w:rPr>
                <w:sz w:val="20"/>
                <w:szCs w:val="20"/>
              </w:rPr>
              <w:t>ADAC Laboratories, Milpitas, CA</w:t>
            </w:r>
          </w:p>
        </w:tc>
      </w:tr>
      <w:tr w:rsidR="00D760B3" w14:paraId="29C03977" w14:textId="77777777" w:rsidTr="006C09E9">
        <w:tc>
          <w:tcPr>
            <w:tcW w:w="2538" w:type="dxa"/>
          </w:tcPr>
          <w:p w14:paraId="4101661D" w14:textId="77777777" w:rsidR="00D760B3" w:rsidRDefault="00D760B3" w:rsidP="006C09E9">
            <w:pPr>
              <w:spacing w:before="60" w:after="60"/>
              <w:rPr>
                <w:sz w:val="20"/>
                <w:szCs w:val="20"/>
              </w:rPr>
            </w:pPr>
            <w:r>
              <w:rPr>
                <w:sz w:val="20"/>
                <w:szCs w:val="20"/>
              </w:rPr>
              <w:t>AGFA</w:t>
            </w:r>
          </w:p>
        </w:tc>
        <w:tc>
          <w:tcPr>
            <w:tcW w:w="5375" w:type="dxa"/>
          </w:tcPr>
          <w:p w14:paraId="6DB73D86" w14:textId="77777777" w:rsidR="00D760B3" w:rsidRDefault="00D760B3" w:rsidP="006C09E9">
            <w:pPr>
              <w:spacing w:before="60" w:after="60"/>
              <w:rPr>
                <w:sz w:val="20"/>
                <w:szCs w:val="20"/>
              </w:rPr>
            </w:pPr>
            <w:r>
              <w:rPr>
                <w:sz w:val="20"/>
                <w:szCs w:val="20"/>
              </w:rPr>
              <w:t>Agfa Division of Miles Laboratory, Inc., Ridgefield Park, NJ</w:t>
            </w:r>
          </w:p>
        </w:tc>
      </w:tr>
      <w:tr w:rsidR="00D760B3" w14:paraId="2DF6850D" w14:textId="77777777" w:rsidTr="006C09E9">
        <w:tc>
          <w:tcPr>
            <w:tcW w:w="2538" w:type="dxa"/>
          </w:tcPr>
          <w:p w14:paraId="4E694067" w14:textId="77777777" w:rsidR="00D760B3" w:rsidRDefault="00D760B3" w:rsidP="006C09E9">
            <w:pPr>
              <w:tabs>
                <w:tab w:val="right" w:pos="2142"/>
              </w:tabs>
              <w:spacing w:before="60" w:after="60"/>
              <w:rPr>
                <w:sz w:val="20"/>
                <w:szCs w:val="20"/>
              </w:rPr>
            </w:pPr>
            <w:r>
              <w:rPr>
                <w:sz w:val="20"/>
                <w:szCs w:val="20"/>
              </w:rPr>
              <w:t>ACR-NEMA</w:t>
            </w:r>
            <w:r>
              <w:rPr>
                <w:sz w:val="20"/>
                <w:szCs w:val="20"/>
              </w:rPr>
              <w:tab/>
            </w:r>
          </w:p>
        </w:tc>
        <w:tc>
          <w:tcPr>
            <w:tcW w:w="5375" w:type="dxa"/>
          </w:tcPr>
          <w:p w14:paraId="36D895C5" w14:textId="77777777" w:rsidR="00D760B3" w:rsidRDefault="00D760B3" w:rsidP="006C09E9">
            <w:pPr>
              <w:spacing w:before="60" w:after="60"/>
              <w:rPr>
                <w:sz w:val="20"/>
                <w:szCs w:val="20"/>
              </w:rPr>
            </w:pPr>
            <w:r>
              <w:rPr>
                <w:sz w:val="20"/>
                <w:szCs w:val="20"/>
              </w:rPr>
              <w:t>National Electrical Manufacturers Association, Rosslyn, VA</w:t>
            </w:r>
          </w:p>
        </w:tc>
      </w:tr>
      <w:tr w:rsidR="00D760B3" w14:paraId="52826A34" w14:textId="77777777" w:rsidTr="006C09E9">
        <w:tc>
          <w:tcPr>
            <w:tcW w:w="2538" w:type="dxa"/>
          </w:tcPr>
          <w:p w14:paraId="655B1F6F" w14:textId="77777777" w:rsidR="00D760B3" w:rsidRDefault="00D760B3" w:rsidP="006C09E9">
            <w:pPr>
              <w:spacing w:before="60" w:after="60"/>
              <w:rPr>
                <w:sz w:val="20"/>
                <w:szCs w:val="20"/>
              </w:rPr>
            </w:pPr>
            <w:r>
              <w:rPr>
                <w:sz w:val="20"/>
                <w:szCs w:val="20"/>
              </w:rPr>
              <w:t>Accuson</w:t>
            </w:r>
          </w:p>
        </w:tc>
        <w:tc>
          <w:tcPr>
            <w:tcW w:w="5375" w:type="dxa"/>
          </w:tcPr>
          <w:p w14:paraId="73D1CBC0" w14:textId="77777777" w:rsidR="00D760B3" w:rsidRDefault="00D760B3" w:rsidP="006C09E9">
            <w:pPr>
              <w:spacing w:before="60" w:after="60"/>
              <w:rPr>
                <w:sz w:val="20"/>
                <w:szCs w:val="20"/>
              </w:rPr>
            </w:pPr>
            <w:r>
              <w:rPr>
                <w:sz w:val="20"/>
                <w:szCs w:val="20"/>
              </w:rPr>
              <w:t>Accuson Corporation, Mountain View, CA</w:t>
            </w:r>
          </w:p>
        </w:tc>
      </w:tr>
      <w:tr w:rsidR="00D760B3" w14:paraId="32D56FE9" w14:textId="77777777" w:rsidTr="006C09E9">
        <w:tc>
          <w:tcPr>
            <w:tcW w:w="2538" w:type="dxa"/>
          </w:tcPr>
          <w:p w14:paraId="703124A1" w14:textId="77777777" w:rsidR="00D760B3" w:rsidRDefault="00D760B3" w:rsidP="006C09E9">
            <w:pPr>
              <w:spacing w:before="60" w:after="60"/>
              <w:rPr>
                <w:sz w:val="20"/>
                <w:szCs w:val="20"/>
              </w:rPr>
            </w:pPr>
            <w:r>
              <w:rPr>
                <w:sz w:val="20"/>
                <w:szCs w:val="20"/>
              </w:rPr>
              <w:t>BRIT</w:t>
            </w:r>
          </w:p>
        </w:tc>
        <w:tc>
          <w:tcPr>
            <w:tcW w:w="5375" w:type="dxa"/>
          </w:tcPr>
          <w:p w14:paraId="2857293A" w14:textId="77777777" w:rsidR="00D760B3" w:rsidRDefault="00D760B3" w:rsidP="006C09E9">
            <w:pPr>
              <w:spacing w:before="60" w:after="60"/>
              <w:rPr>
                <w:sz w:val="20"/>
                <w:szCs w:val="20"/>
              </w:rPr>
            </w:pPr>
            <w:r>
              <w:rPr>
                <w:sz w:val="20"/>
                <w:szCs w:val="20"/>
              </w:rPr>
              <w:t>Brit Systems, Dallas, TX</w:t>
            </w:r>
          </w:p>
        </w:tc>
      </w:tr>
      <w:tr w:rsidR="00D760B3" w14:paraId="3CD17327" w14:textId="77777777" w:rsidTr="006C09E9">
        <w:tc>
          <w:tcPr>
            <w:tcW w:w="2538" w:type="dxa"/>
          </w:tcPr>
          <w:p w14:paraId="41330F51" w14:textId="77777777" w:rsidR="00D760B3" w:rsidRDefault="00D760B3" w:rsidP="006C09E9">
            <w:pPr>
              <w:spacing w:before="60" w:after="60"/>
              <w:rPr>
                <w:sz w:val="20"/>
                <w:szCs w:val="20"/>
              </w:rPr>
            </w:pPr>
            <w:r>
              <w:rPr>
                <w:sz w:val="20"/>
                <w:szCs w:val="20"/>
              </w:rPr>
              <w:t>Caché</w:t>
            </w:r>
          </w:p>
        </w:tc>
        <w:tc>
          <w:tcPr>
            <w:tcW w:w="5375" w:type="dxa"/>
          </w:tcPr>
          <w:p w14:paraId="5EDF6FD0" w14:textId="77777777" w:rsidR="00D760B3" w:rsidRDefault="00D760B3" w:rsidP="006C09E9">
            <w:pPr>
              <w:spacing w:before="60" w:after="60"/>
              <w:rPr>
                <w:sz w:val="20"/>
                <w:szCs w:val="20"/>
              </w:rPr>
            </w:pPr>
            <w:r>
              <w:rPr>
                <w:sz w:val="20"/>
                <w:szCs w:val="20"/>
              </w:rPr>
              <w:t>InterSystems, Corp., Cambridge, MA</w:t>
            </w:r>
          </w:p>
        </w:tc>
      </w:tr>
      <w:tr w:rsidR="00D760B3" w14:paraId="5DA545FF" w14:textId="77777777" w:rsidTr="006C09E9">
        <w:tc>
          <w:tcPr>
            <w:tcW w:w="2538" w:type="dxa"/>
          </w:tcPr>
          <w:p w14:paraId="4A3B6AEC" w14:textId="77777777" w:rsidR="00D760B3" w:rsidRDefault="00D760B3" w:rsidP="006C09E9">
            <w:pPr>
              <w:spacing w:before="60" w:after="60"/>
              <w:rPr>
                <w:sz w:val="20"/>
                <w:szCs w:val="20"/>
              </w:rPr>
            </w:pPr>
            <w:r>
              <w:rPr>
                <w:sz w:val="20"/>
                <w:szCs w:val="20"/>
              </w:rPr>
              <w:t>Cemax-Icon</w:t>
            </w:r>
          </w:p>
        </w:tc>
        <w:tc>
          <w:tcPr>
            <w:tcW w:w="5375" w:type="dxa"/>
          </w:tcPr>
          <w:p w14:paraId="6481ABB6" w14:textId="77777777" w:rsidR="00D760B3" w:rsidRDefault="00D760B3" w:rsidP="006C09E9">
            <w:pPr>
              <w:spacing w:before="60" w:after="60"/>
              <w:rPr>
                <w:sz w:val="20"/>
                <w:szCs w:val="20"/>
              </w:rPr>
            </w:pPr>
            <w:r>
              <w:rPr>
                <w:sz w:val="20"/>
                <w:szCs w:val="20"/>
              </w:rPr>
              <w:t>Cemax-Icon, a Kodak Company, Fremont, CA</w:t>
            </w:r>
          </w:p>
        </w:tc>
      </w:tr>
      <w:tr w:rsidR="00D760B3" w14:paraId="598B5172" w14:textId="77777777" w:rsidTr="006C09E9">
        <w:tc>
          <w:tcPr>
            <w:tcW w:w="2538" w:type="dxa"/>
          </w:tcPr>
          <w:p w14:paraId="287B4285" w14:textId="77777777" w:rsidR="00D760B3" w:rsidRDefault="00D760B3" w:rsidP="006C09E9">
            <w:pPr>
              <w:spacing w:before="60" w:after="60"/>
              <w:rPr>
                <w:sz w:val="20"/>
                <w:szCs w:val="20"/>
              </w:rPr>
            </w:pPr>
            <w:r>
              <w:rPr>
                <w:sz w:val="20"/>
                <w:szCs w:val="20"/>
              </w:rPr>
              <w:t>CT/i</w:t>
            </w:r>
          </w:p>
        </w:tc>
        <w:tc>
          <w:tcPr>
            <w:tcW w:w="5375" w:type="dxa"/>
          </w:tcPr>
          <w:p w14:paraId="1BB3BDF6" w14:textId="77777777" w:rsidR="00D760B3" w:rsidRDefault="00D760B3" w:rsidP="006C09E9">
            <w:pPr>
              <w:spacing w:before="60" w:after="60"/>
              <w:rPr>
                <w:sz w:val="20"/>
                <w:szCs w:val="20"/>
              </w:rPr>
            </w:pPr>
            <w:r>
              <w:rPr>
                <w:sz w:val="20"/>
                <w:szCs w:val="20"/>
              </w:rPr>
              <w:t>General Electric Medical Systems, Milwaukee, WI</w:t>
            </w:r>
          </w:p>
        </w:tc>
      </w:tr>
      <w:tr w:rsidR="00D760B3" w14:paraId="3704CCB1" w14:textId="77777777" w:rsidTr="006C09E9">
        <w:tc>
          <w:tcPr>
            <w:tcW w:w="2538" w:type="dxa"/>
          </w:tcPr>
          <w:p w14:paraId="50C05C67" w14:textId="77777777" w:rsidR="00D760B3" w:rsidRDefault="00D760B3" w:rsidP="006C09E9">
            <w:pPr>
              <w:spacing w:before="60" w:after="60"/>
              <w:rPr>
                <w:sz w:val="20"/>
                <w:szCs w:val="20"/>
              </w:rPr>
            </w:pPr>
            <w:r>
              <w:rPr>
                <w:sz w:val="20"/>
                <w:szCs w:val="20"/>
              </w:rPr>
              <w:t>DICOM</w:t>
            </w:r>
          </w:p>
        </w:tc>
        <w:tc>
          <w:tcPr>
            <w:tcW w:w="5375" w:type="dxa"/>
          </w:tcPr>
          <w:p w14:paraId="7EA5BB06" w14:textId="77777777" w:rsidR="00D760B3" w:rsidRDefault="00D760B3" w:rsidP="006C09E9">
            <w:pPr>
              <w:spacing w:before="60" w:after="60"/>
              <w:rPr>
                <w:sz w:val="20"/>
                <w:szCs w:val="20"/>
              </w:rPr>
            </w:pPr>
            <w:r>
              <w:rPr>
                <w:sz w:val="20"/>
                <w:szCs w:val="20"/>
              </w:rPr>
              <w:t>National Electrical Manufacturers Association, Rosslyn, VA</w:t>
            </w:r>
          </w:p>
        </w:tc>
      </w:tr>
      <w:tr w:rsidR="00D760B3" w14:paraId="177208E3" w14:textId="77777777" w:rsidTr="006C09E9">
        <w:tc>
          <w:tcPr>
            <w:tcW w:w="2538" w:type="dxa"/>
          </w:tcPr>
          <w:p w14:paraId="4E2D7159" w14:textId="77777777" w:rsidR="00D760B3" w:rsidRDefault="00D760B3" w:rsidP="006C09E9">
            <w:pPr>
              <w:spacing w:before="60" w:after="60"/>
              <w:rPr>
                <w:sz w:val="20"/>
                <w:szCs w:val="20"/>
              </w:rPr>
            </w:pPr>
            <w:r>
              <w:rPr>
                <w:sz w:val="20"/>
                <w:szCs w:val="20"/>
              </w:rPr>
              <w:t>EasyVision</w:t>
            </w:r>
          </w:p>
        </w:tc>
        <w:tc>
          <w:tcPr>
            <w:tcW w:w="5375" w:type="dxa"/>
          </w:tcPr>
          <w:p w14:paraId="40625560" w14:textId="77777777" w:rsidR="00D760B3" w:rsidRDefault="00D760B3" w:rsidP="006C09E9">
            <w:pPr>
              <w:spacing w:before="60" w:after="60"/>
              <w:rPr>
                <w:sz w:val="20"/>
                <w:szCs w:val="20"/>
              </w:rPr>
            </w:pPr>
            <w:r>
              <w:rPr>
                <w:sz w:val="20"/>
                <w:szCs w:val="20"/>
              </w:rPr>
              <w:t>Philips Medical Systems, Shelton, CT</w:t>
            </w:r>
          </w:p>
        </w:tc>
      </w:tr>
      <w:tr w:rsidR="00D760B3" w14:paraId="6F94AFCD" w14:textId="77777777" w:rsidTr="006C09E9">
        <w:tc>
          <w:tcPr>
            <w:tcW w:w="2538" w:type="dxa"/>
          </w:tcPr>
          <w:p w14:paraId="0CCBAB1C" w14:textId="77777777" w:rsidR="00D760B3" w:rsidRDefault="00D760B3" w:rsidP="006C09E9">
            <w:pPr>
              <w:spacing w:before="60" w:after="60"/>
              <w:rPr>
                <w:sz w:val="20"/>
                <w:szCs w:val="20"/>
              </w:rPr>
            </w:pPr>
            <w:r>
              <w:rPr>
                <w:sz w:val="20"/>
                <w:szCs w:val="20"/>
              </w:rPr>
              <w:t>eMed</w:t>
            </w:r>
          </w:p>
        </w:tc>
        <w:tc>
          <w:tcPr>
            <w:tcW w:w="5375" w:type="dxa"/>
          </w:tcPr>
          <w:p w14:paraId="7C6FFEF3" w14:textId="77777777" w:rsidR="00D760B3" w:rsidRDefault="00D760B3" w:rsidP="006C09E9">
            <w:pPr>
              <w:spacing w:before="60" w:after="60"/>
              <w:rPr>
                <w:sz w:val="20"/>
                <w:szCs w:val="20"/>
              </w:rPr>
            </w:pPr>
            <w:r>
              <w:rPr>
                <w:sz w:val="20"/>
                <w:szCs w:val="20"/>
              </w:rPr>
              <w:t>eMed Technologies Corporation, Lexington, MA</w:t>
            </w:r>
          </w:p>
        </w:tc>
      </w:tr>
      <w:tr w:rsidR="00D760B3" w14:paraId="2636A7D5" w14:textId="77777777" w:rsidTr="006C09E9">
        <w:tc>
          <w:tcPr>
            <w:tcW w:w="2538" w:type="dxa"/>
          </w:tcPr>
          <w:p w14:paraId="362951AC" w14:textId="77777777" w:rsidR="00D760B3" w:rsidRDefault="00D760B3" w:rsidP="006C09E9">
            <w:pPr>
              <w:spacing w:before="60" w:after="60"/>
              <w:rPr>
                <w:sz w:val="20"/>
                <w:szCs w:val="20"/>
              </w:rPr>
            </w:pPr>
            <w:r>
              <w:rPr>
                <w:sz w:val="20"/>
                <w:szCs w:val="20"/>
              </w:rPr>
              <w:t>EndoWorks</w:t>
            </w:r>
          </w:p>
        </w:tc>
        <w:tc>
          <w:tcPr>
            <w:tcW w:w="5375" w:type="dxa"/>
          </w:tcPr>
          <w:p w14:paraId="6A2EF33F" w14:textId="77777777" w:rsidR="00D760B3" w:rsidRDefault="00D760B3" w:rsidP="006C09E9">
            <w:pPr>
              <w:spacing w:before="60" w:after="60"/>
              <w:rPr>
                <w:sz w:val="20"/>
                <w:szCs w:val="20"/>
              </w:rPr>
            </w:pPr>
            <w:r>
              <w:rPr>
                <w:sz w:val="20"/>
                <w:szCs w:val="20"/>
              </w:rPr>
              <w:t>Olympus America, Inc., Melville, NY</w:t>
            </w:r>
          </w:p>
        </w:tc>
      </w:tr>
      <w:tr w:rsidR="00D760B3" w14:paraId="5855D00C" w14:textId="77777777" w:rsidTr="006C09E9">
        <w:tc>
          <w:tcPr>
            <w:tcW w:w="2538" w:type="dxa"/>
          </w:tcPr>
          <w:p w14:paraId="19D15818" w14:textId="77777777" w:rsidR="00D760B3" w:rsidRDefault="00D760B3" w:rsidP="006C09E9">
            <w:pPr>
              <w:spacing w:before="60" w:after="60"/>
              <w:rPr>
                <w:sz w:val="20"/>
                <w:szCs w:val="20"/>
              </w:rPr>
            </w:pPr>
            <w:r>
              <w:rPr>
                <w:sz w:val="20"/>
                <w:szCs w:val="20"/>
              </w:rPr>
              <w:t>GEMS</w:t>
            </w:r>
          </w:p>
        </w:tc>
        <w:tc>
          <w:tcPr>
            <w:tcW w:w="5375" w:type="dxa"/>
          </w:tcPr>
          <w:p w14:paraId="0F2D4FA9" w14:textId="77777777" w:rsidR="00D760B3" w:rsidRDefault="00D760B3" w:rsidP="006C09E9">
            <w:pPr>
              <w:spacing w:before="60" w:after="60"/>
              <w:rPr>
                <w:sz w:val="20"/>
                <w:szCs w:val="20"/>
              </w:rPr>
            </w:pPr>
            <w:r>
              <w:rPr>
                <w:sz w:val="20"/>
                <w:szCs w:val="20"/>
              </w:rPr>
              <w:t>General Electric Medical Systems, Milwaukee, WI</w:t>
            </w:r>
          </w:p>
        </w:tc>
      </w:tr>
      <w:tr w:rsidR="00D760B3" w14:paraId="0019D10E" w14:textId="77777777" w:rsidTr="006C09E9">
        <w:tc>
          <w:tcPr>
            <w:tcW w:w="2538" w:type="dxa"/>
          </w:tcPr>
          <w:p w14:paraId="6F1B4B67" w14:textId="77777777" w:rsidR="00D760B3" w:rsidRDefault="00D760B3" w:rsidP="006C09E9">
            <w:pPr>
              <w:spacing w:before="60" w:after="60"/>
              <w:rPr>
                <w:sz w:val="20"/>
                <w:szCs w:val="20"/>
              </w:rPr>
            </w:pPr>
            <w:r>
              <w:rPr>
                <w:sz w:val="20"/>
                <w:szCs w:val="20"/>
              </w:rPr>
              <w:lastRenderedPageBreak/>
              <w:t>ImageShare</w:t>
            </w:r>
          </w:p>
        </w:tc>
        <w:tc>
          <w:tcPr>
            <w:tcW w:w="5375" w:type="dxa"/>
          </w:tcPr>
          <w:p w14:paraId="05288F9B" w14:textId="77777777" w:rsidR="00D760B3" w:rsidRDefault="00D760B3" w:rsidP="006C09E9">
            <w:pPr>
              <w:spacing w:before="60" w:after="60"/>
              <w:rPr>
                <w:sz w:val="20"/>
                <w:szCs w:val="20"/>
              </w:rPr>
            </w:pPr>
            <w:r>
              <w:rPr>
                <w:sz w:val="20"/>
                <w:szCs w:val="20"/>
              </w:rPr>
              <w:t>DeJarnette Research Systems, Towson, MD</w:t>
            </w:r>
          </w:p>
        </w:tc>
      </w:tr>
      <w:tr w:rsidR="00D760B3" w14:paraId="0B5CEAA9" w14:textId="77777777" w:rsidTr="006C09E9">
        <w:tc>
          <w:tcPr>
            <w:tcW w:w="2538" w:type="dxa"/>
          </w:tcPr>
          <w:p w14:paraId="7975ABD9" w14:textId="77777777" w:rsidR="00D760B3" w:rsidRDefault="00D760B3" w:rsidP="006C09E9">
            <w:pPr>
              <w:spacing w:before="60" w:after="60"/>
              <w:rPr>
                <w:sz w:val="20"/>
                <w:szCs w:val="20"/>
              </w:rPr>
            </w:pPr>
            <w:r>
              <w:rPr>
                <w:sz w:val="20"/>
                <w:szCs w:val="20"/>
              </w:rPr>
              <w:t>Lumisys 75</w:t>
            </w:r>
          </w:p>
        </w:tc>
        <w:tc>
          <w:tcPr>
            <w:tcW w:w="5375" w:type="dxa"/>
          </w:tcPr>
          <w:p w14:paraId="324E92A7" w14:textId="77777777" w:rsidR="00D760B3" w:rsidRDefault="00D760B3" w:rsidP="006C09E9">
            <w:pPr>
              <w:spacing w:before="60" w:after="60"/>
              <w:rPr>
                <w:sz w:val="20"/>
                <w:szCs w:val="20"/>
              </w:rPr>
            </w:pPr>
            <w:r>
              <w:rPr>
                <w:sz w:val="20"/>
                <w:szCs w:val="20"/>
              </w:rPr>
              <w:t>Lumisys, Inc., Sunnyvale, CA</w:t>
            </w:r>
          </w:p>
        </w:tc>
      </w:tr>
      <w:tr w:rsidR="00D760B3" w14:paraId="0DF2008C" w14:textId="77777777" w:rsidTr="006C09E9">
        <w:tc>
          <w:tcPr>
            <w:tcW w:w="2538" w:type="dxa"/>
          </w:tcPr>
          <w:p w14:paraId="06A30EA5" w14:textId="77777777" w:rsidR="00D760B3" w:rsidRDefault="00D760B3" w:rsidP="006C09E9">
            <w:pPr>
              <w:spacing w:before="60" w:after="60"/>
              <w:rPr>
                <w:sz w:val="20"/>
                <w:szCs w:val="20"/>
              </w:rPr>
            </w:pPr>
            <w:r>
              <w:rPr>
                <w:sz w:val="20"/>
                <w:szCs w:val="20"/>
              </w:rPr>
              <w:t xml:space="preserve">MediShare </w:t>
            </w:r>
          </w:p>
        </w:tc>
        <w:tc>
          <w:tcPr>
            <w:tcW w:w="5375" w:type="dxa"/>
          </w:tcPr>
          <w:p w14:paraId="38757ABA" w14:textId="77777777" w:rsidR="00D760B3" w:rsidRDefault="00D760B3" w:rsidP="006C09E9">
            <w:pPr>
              <w:spacing w:before="60" w:after="60"/>
              <w:rPr>
                <w:sz w:val="20"/>
                <w:szCs w:val="20"/>
              </w:rPr>
            </w:pPr>
            <w:r>
              <w:rPr>
                <w:sz w:val="20"/>
                <w:szCs w:val="20"/>
              </w:rPr>
              <w:t>DeJarnette Research Systems, Towson, MD</w:t>
            </w:r>
          </w:p>
        </w:tc>
      </w:tr>
      <w:tr w:rsidR="00D760B3" w14:paraId="2A230F40" w14:textId="77777777" w:rsidTr="006C09E9">
        <w:tc>
          <w:tcPr>
            <w:tcW w:w="2538" w:type="dxa"/>
          </w:tcPr>
          <w:p w14:paraId="180BBF92" w14:textId="77777777" w:rsidR="00D760B3" w:rsidRDefault="00D760B3" w:rsidP="006C09E9">
            <w:pPr>
              <w:spacing w:before="60" w:after="60"/>
              <w:rPr>
                <w:sz w:val="20"/>
                <w:szCs w:val="20"/>
              </w:rPr>
            </w:pPr>
            <w:r>
              <w:rPr>
                <w:sz w:val="20"/>
                <w:szCs w:val="20"/>
              </w:rPr>
              <w:t>OEC C-Arm</w:t>
            </w:r>
          </w:p>
        </w:tc>
        <w:tc>
          <w:tcPr>
            <w:tcW w:w="5375" w:type="dxa"/>
          </w:tcPr>
          <w:p w14:paraId="15C10D2C" w14:textId="77777777" w:rsidR="00D760B3" w:rsidRDefault="00D760B3" w:rsidP="006C09E9">
            <w:pPr>
              <w:spacing w:before="60" w:after="60"/>
              <w:rPr>
                <w:sz w:val="20"/>
                <w:szCs w:val="20"/>
              </w:rPr>
            </w:pPr>
            <w:r>
              <w:rPr>
                <w:sz w:val="20"/>
                <w:szCs w:val="20"/>
              </w:rPr>
              <w:t>OEC Medical Systems, Inc., Salt Lake City, UT</w:t>
            </w:r>
          </w:p>
        </w:tc>
      </w:tr>
      <w:tr w:rsidR="00D760B3" w14:paraId="14879F1B" w14:textId="77777777" w:rsidTr="006C09E9">
        <w:tc>
          <w:tcPr>
            <w:tcW w:w="2538" w:type="dxa"/>
          </w:tcPr>
          <w:p w14:paraId="1E0CE1EB" w14:textId="77777777" w:rsidR="00D760B3" w:rsidRDefault="00D760B3" w:rsidP="006C09E9">
            <w:pPr>
              <w:spacing w:before="60" w:after="60"/>
              <w:rPr>
                <w:sz w:val="20"/>
                <w:szCs w:val="20"/>
              </w:rPr>
            </w:pPr>
            <w:r>
              <w:rPr>
                <w:sz w:val="20"/>
                <w:szCs w:val="20"/>
              </w:rPr>
              <w:t>PACS Broker</w:t>
            </w:r>
          </w:p>
        </w:tc>
        <w:tc>
          <w:tcPr>
            <w:tcW w:w="5375" w:type="dxa"/>
          </w:tcPr>
          <w:p w14:paraId="6F43BBC6" w14:textId="77777777" w:rsidR="00D760B3" w:rsidRDefault="00D760B3" w:rsidP="006C09E9">
            <w:pPr>
              <w:spacing w:before="60" w:after="60"/>
              <w:rPr>
                <w:sz w:val="20"/>
                <w:szCs w:val="20"/>
              </w:rPr>
            </w:pPr>
            <w:r>
              <w:rPr>
                <w:sz w:val="20"/>
                <w:szCs w:val="20"/>
              </w:rPr>
              <w:t>Mitra Imaging Inc., Waterloo, Ontario Canada (owned by Agfa)</w:t>
            </w:r>
          </w:p>
        </w:tc>
      </w:tr>
      <w:tr w:rsidR="00D760B3" w14:paraId="51D86E03" w14:textId="77777777" w:rsidTr="006C09E9">
        <w:tc>
          <w:tcPr>
            <w:tcW w:w="2538" w:type="dxa"/>
          </w:tcPr>
          <w:p w14:paraId="31EF922C" w14:textId="77777777" w:rsidR="00D760B3" w:rsidRDefault="00D760B3" w:rsidP="006C09E9">
            <w:pPr>
              <w:spacing w:before="60" w:after="60"/>
              <w:rPr>
                <w:sz w:val="20"/>
                <w:szCs w:val="20"/>
              </w:rPr>
            </w:pPr>
            <w:r>
              <w:rPr>
                <w:sz w:val="20"/>
                <w:szCs w:val="20"/>
              </w:rPr>
              <w:t>Siemens</w:t>
            </w:r>
          </w:p>
        </w:tc>
        <w:tc>
          <w:tcPr>
            <w:tcW w:w="5375" w:type="dxa"/>
          </w:tcPr>
          <w:p w14:paraId="4EC760C6" w14:textId="77777777" w:rsidR="00D760B3" w:rsidRDefault="00D760B3" w:rsidP="006C09E9">
            <w:pPr>
              <w:spacing w:before="60" w:after="60"/>
              <w:rPr>
                <w:sz w:val="20"/>
                <w:szCs w:val="20"/>
              </w:rPr>
            </w:pPr>
            <w:r>
              <w:rPr>
                <w:sz w:val="20"/>
                <w:szCs w:val="20"/>
              </w:rPr>
              <w:t>Siemens, Iselin, NJ</w:t>
            </w:r>
          </w:p>
        </w:tc>
      </w:tr>
      <w:tr w:rsidR="00D760B3" w14:paraId="071296D5" w14:textId="77777777" w:rsidTr="006C09E9">
        <w:tc>
          <w:tcPr>
            <w:tcW w:w="2538" w:type="dxa"/>
          </w:tcPr>
          <w:p w14:paraId="77013A02" w14:textId="77777777" w:rsidR="00D760B3" w:rsidRDefault="00D760B3" w:rsidP="006C09E9">
            <w:pPr>
              <w:spacing w:before="60" w:after="60"/>
              <w:rPr>
                <w:sz w:val="20"/>
                <w:szCs w:val="20"/>
              </w:rPr>
            </w:pPr>
            <w:r>
              <w:rPr>
                <w:sz w:val="20"/>
                <w:szCs w:val="20"/>
              </w:rPr>
              <w:t>TARGA, TGA</w:t>
            </w:r>
          </w:p>
        </w:tc>
        <w:tc>
          <w:tcPr>
            <w:tcW w:w="5375" w:type="dxa"/>
          </w:tcPr>
          <w:p w14:paraId="051B6587" w14:textId="77777777" w:rsidR="00D760B3" w:rsidRDefault="00D760B3" w:rsidP="006C09E9">
            <w:pPr>
              <w:spacing w:before="60" w:after="60"/>
              <w:rPr>
                <w:sz w:val="20"/>
                <w:szCs w:val="20"/>
              </w:rPr>
            </w:pPr>
            <w:r>
              <w:rPr>
                <w:sz w:val="20"/>
                <w:szCs w:val="20"/>
              </w:rPr>
              <w:t>Truevision, Inc. Indianapolis, IN</w:t>
            </w:r>
          </w:p>
        </w:tc>
      </w:tr>
      <w:tr w:rsidR="00D760B3" w14:paraId="3E34E9C1" w14:textId="77777777" w:rsidTr="006C09E9">
        <w:tc>
          <w:tcPr>
            <w:tcW w:w="2538" w:type="dxa"/>
          </w:tcPr>
          <w:p w14:paraId="6F3111FD" w14:textId="77777777" w:rsidR="00D760B3" w:rsidRDefault="00D760B3" w:rsidP="006C09E9">
            <w:pPr>
              <w:spacing w:before="60" w:after="60"/>
              <w:rPr>
                <w:sz w:val="20"/>
                <w:szCs w:val="20"/>
              </w:rPr>
            </w:pPr>
            <w:r>
              <w:rPr>
                <w:sz w:val="20"/>
                <w:szCs w:val="20"/>
              </w:rPr>
              <w:t>VistA</w:t>
            </w:r>
          </w:p>
        </w:tc>
        <w:tc>
          <w:tcPr>
            <w:tcW w:w="5375" w:type="dxa"/>
          </w:tcPr>
          <w:p w14:paraId="488C01FC" w14:textId="77777777" w:rsidR="00D760B3" w:rsidRDefault="00D760B3" w:rsidP="006C09E9">
            <w:pPr>
              <w:spacing w:before="60" w:after="60"/>
              <w:rPr>
                <w:spacing w:val="-3"/>
                <w:sz w:val="20"/>
                <w:szCs w:val="20"/>
              </w:rPr>
            </w:pPr>
            <w:r>
              <w:rPr>
                <w:spacing w:val="-3"/>
                <w:sz w:val="20"/>
                <w:szCs w:val="20"/>
              </w:rPr>
              <w:t>U.S. Department of Veterans Affairs</w:t>
            </w:r>
          </w:p>
        </w:tc>
      </w:tr>
      <w:tr w:rsidR="00D760B3" w14:paraId="183EEA86" w14:textId="77777777" w:rsidTr="006C09E9">
        <w:tc>
          <w:tcPr>
            <w:tcW w:w="2538" w:type="dxa"/>
          </w:tcPr>
          <w:p w14:paraId="0EF8565A" w14:textId="77777777" w:rsidR="00D760B3" w:rsidRDefault="00D760B3" w:rsidP="00593A79">
            <w:pPr>
              <w:spacing w:before="60" w:after="60"/>
              <w:rPr>
                <w:spacing w:val="-3"/>
                <w:sz w:val="20"/>
                <w:szCs w:val="20"/>
              </w:rPr>
            </w:pPr>
            <w:r>
              <w:rPr>
                <w:spacing w:val="-3"/>
                <w:sz w:val="20"/>
                <w:szCs w:val="20"/>
              </w:rPr>
              <w:t xml:space="preserve">Windows XP, </w:t>
            </w:r>
            <w:r w:rsidR="001D290A">
              <w:rPr>
                <w:spacing w:val="-3"/>
                <w:sz w:val="20"/>
                <w:szCs w:val="20"/>
              </w:rPr>
              <w:t xml:space="preserve">Windows 7, Windows Server 2003, </w:t>
            </w:r>
            <w:r>
              <w:rPr>
                <w:spacing w:val="-3"/>
                <w:sz w:val="20"/>
                <w:szCs w:val="20"/>
              </w:rPr>
              <w:t>etc.</w:t>
            </w:r>
          </w:p>
        </w:tc>
        <w:tc>
          <w:tcPr>
            <w:tcW w:w="5375" w:type="dxa"/>
          </w:tcPr>
          <w:p w14:paraId="681567E0" w14:textId="77777777" w:rsidR="00D760B3" w:rsidRDefault="00D760B3" w:rsidP="006C09E9">
            <w:pPr>
              <w:spacing w:before="60" w:after="60"/>
              <w:rPr>
                <w:spacing w:val="-3"/>
                <w:sz w:val="20"/>
                <w:szCs w:val="20"/>
              </w:rPr>
            </w:pPr>
            <w:r>
              <w:rPr>
                <w:spacing w:val="-3"/>
                <w:sz w:val="20"/>
                <w:szCs w:val="20"/>
              </w:rPr>
              <w:t>Microsoft, Redmond, WA</w:t>
            </w:r>
          </w:p>
        </w:tc>
      </w:tr>
    </w:tbl>
    <w:p w14:paraId="40B7CA9B" w14:textId="77777777" w:rsidR="00D760B3" w:rsidRDefault="00D760B3" w:rsidP="00D760B3">
      <w:pPr>
        <w:spacing w:before="60" w:after="60"/>
        <w:rPr>
          <w:spacing w:val="-3"/>
        </w:rPr>
      </w:pPr>
    </w:p>
    <w:p w14:paraId="65E4716D" w14:textId="77777777" w:rsidR="00D760B3" w:rsidRDefault="00D760B3" w:rsidP="00D760B3">
      <w:pPr>
        <w:pStyle w:val="Footer"/>
        <w:tabs>
          <w:tab w:val="clear" w:pos="4320"/>
        </w:tabs>
        <w:spacing w:before="240"/>
        <w:rPr>
          <w:spacing w:val="-3"/>
        </w:rPr>
      </w:pPr>
      <w:r>
        <w:rPr>
          <w:spacing w:val="-3"/>
        </w:rPr>
        <w:t>All patient and provider names, as well as all IP addresses used in example scripts are fictional.</w:t>
      </w:r>
    </w:p>
    <w:p w14:paraId="07E049A1" w14:textId="77777777" w:rsidR="00B42265" w:rsidRPr="00DE6F7D" w:rsidRDefault="00B42265" w:rsidP="00D760B3">
      <w:pPr>
        <w:pStyle w:val="Footer"/>
        <w:tabs>
          <w:tab w:val="clear" w:pos="4320"/>
        </w:tabs>
        <w:spacing w:before="240"/>
        <w:rPr>
          <w:spacing w:val="-3"/>
          <w:sz w:val="24"/>
        </w:rPr>
      </w:pPr>
      <w:r>
        <w:rPr>
          <w:spacing w:val="-3"/>
        </w:rPr>
        <w:br w:type="page"/>
      </w:r>
      <w:r w:rsidR="00DE6F7D" w:rsidRPr="00DE6F7D">
        <w:rPr>
          <w:spacing w:val="-3"/>
          <w:sz w:val="24"/>
        </w:rPr>
        <w:lastRenderedPageBreak/>
        <w:t>This page is intentionally blank.</w:t>
      </w:r>
    </w:p>
    <w:p w14:paraId="42754F99" w14:textId="77777777" w:rsidR="00B42265" w:rsidRDefault="00B42265" w:rsidP="00D760B3">
      <w:pPr>
        <w:pStyle w:val="Footer"/>
        <w:tabs>
          <w:tab w:val="clear" w:pos="4320"/>
        </w:tabs>
        <w:spacing w:before="240"/>
        <w:rPr>
          <w:spacing w:val="-3"/>
        </w:rPr>
      </w:pPr>
    </w:p>
    <w:p w14:paraId="297B7D92" w14:textId="77777777" w:rsidR="00D760B3" w:rsidRDefault="00D760B3" w:rsidP="00D760B3">
      <w:pPr>
        <w:pStyle w:val="Footer"/>
        <w:tabs>
          <w:tab w:val="clear" w:pos="4320"/>
        </w:tabs>
        <w:spacing w:before="240"/>
        <w:rPr>
          <w:b/>
        </w:rPr>
        <w:sectPr w:rsidR="00D760B3">
          <w:headerReference w:type="even" r:id="rId34"/>
          <w:headerReference w:type="default" r:id="rId35"/>
          <w:footerReference w:type="even" r:id="rId36"/>
          <w:footerReference w:type="default" r:id="rId37"/>
          <w:footerReference w:type="first" r:id="rId38"/>
          <w:pgSz w:w="12240" w:h="15840" w:code="1"/>
          <w:pgMar w:top="1440" w:right="1440" w:bottom="1440" w:left="1440" w:header="720" w:footer="720" w:gutter="0"/>
          <w:paperSrc w:first="15" w:other="15"/>
          <w:pgNumType w:fmt="lowerRoman"/>
          <w:cols w:space="720"/>
          <w:titlePg/>
        </w:sectPr>
      </w:pPr>
    </w:p>
    <w:p w14:paraId="018D0D7B" w14:textId="77777777" w:rsidR="00D760B3" w:rsidRDefault="00D760B3" w:rsidP="00434B7C">
      <w:pPr>
        <w:pStyle w:val="Heading1TOC"/>
      </w:pPr>
      <w:bookmarkStart w:id="20" w:name="_Toc400448978"/>
      <w:bookmarkStart w:id="21" w:name="_Toc400449131"/>
      <w:bookmarkStart w:id="22" w:name="_Toc407013475"/>
      <w:bookmarkStart w:id="23" w:name="_Toc407073351"/>
      <w:bookmarkStart w:id="24" w:name="_Toc409423670"/>
      <w:bookmarkStart w:id="25" w:name="_Toc409509556"/>
      <w:bookmarkStart w:id="26" w:name="_Toc409519970"/>
      <w:bookmarkStart w:id="27" w:name="_Toc409588040"/>
      <w:bookmarkStart w:id="28" w:name="_Toc425591094"/>
      <w:bookmarkStart w:id="29" w:name="_Toc425651165"/>
      <w:bookmarkStart w:id="30" w:name="_Toc425651283"/>
      <w:bookmarkStart w:id="31" w:name="_Toc427490231"/>
      <w:bookmarkStart w:id="32" w:name="_Toc427645667"/>
      <w:bookmarkStart w:id="33" w:name="_Toc427661967"/>
      <w:bookmarkStart w:id="34" w:name="_Toc431176728"/>
      <w:bookmarkStart w:id="35" w:name="_Toc485439675"/>
      <w:bookmarkStart w:id="36" w:name="_Toc485447795"/>
      <w:bookmarkStart w:id="37" w:name="_Toc279572605"/>
      <w:bookmarkStart w:id="38" w:name="_Toc279573423"/>
      <w:bookmarkStart w:id="39" w:name="_Toc279573935"/>
      <w:r>
        <w:lastRenderedPageBreak/>
        <w:t>Table of Contents</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1B4AC715" w14:textId="7EF05E16" w:rsidR="0026620A" w:rsidRPr="00D72705" w:rsidRDefault="00691C2C">
      <w:pPr>
        <w:pStyle w:val="TOC1"/>
        <w:rPr>
          <w:rFonts w:ascii="Calibri" w:hAnsi="Calibri"/>
          <w:b w:val="0"/>
          <w:sz w:val="22"/>
          <w:szCs w:val="22"/>
        </w:rPr>
      </w:pPr>
      <w:r>
        <w:fldChar w:fldCharType="begin"/>
      </w:r>
      <w:r w:rsidR="003250C5">
        <w:instrText xml:space="preserve"> TOC \o "3-3" \h \z \t "Heading 1,1,Heading 2,2,Appendix Header,1,App A3,3,App A2,2,App A4,4,Heading 1 No Num,1,Heading 1 Appx,1,Heading 1No Num,1" </w:instrText>
      </w:r>
      <w:r>
        <w:fldChar w:fldCharType="separate"/>
      </w:r>
      <w:hyperlink w:anchor="_Toc479761535" w:history="1">
        <w:r w:rsidR="0026620A" w:rsidRPr="00685C40">
          <w:rPr>
            <w:rStyle w:val="Hyperlink"/>
          </w:rPr>
          <w:t>Chapter 1</w:t>
        </w:r>
        <w:r w:rsidR="0026620A" w:rsidRPr="00D72705">
          <w:rPr>
            <w:rFonts w:ascii="Calibri" w:hAnsi="Calibri"/>
            <w:b w:val="0"/>
            <w:sz w:val="22"/>
            <w:szCs w:val="22"/>
          </w:rPr>
          <w:tab/>
        </w:r>
        <w:r w:rsidR="0026620A" w:rsidRPr="00685C40">
          <w:rPr>
            <w:rStyle w:val="Hyperlink"/>
          </w:rPr>
          <w:t>Introduction</w:t>
        </w:r>
        <w:r w:rsidR="0026620A">
          <w:rPr>
            <w:webHidden/>
          </w:rPr>
          <w:tab/>
        </w:r>
        <w:r w:rsidR="0026620A">
          <w:rPr>
            <w:webHidden/>
          </w:rPr>
          <w:fldChar w:fldCharType="begin"/>
        </w:r>
        <w:r w:rsidR="0026620A">
          <w:rPr>
            <w:webHidden/>
          </w:rPr>
          <w:instrText xml:space="preserve"> PAGEREF _Toc479761535 \h </w:instrText>
        </w:r>
        <w:r w:rsidR="0026620A">
          <w:rPr>
            <w:webHidden/>
          </w:rPr>
        </w:r>
        <w:r w:rsidR="0026620A">
          <w:rPr>
            <w:webHidden/>
          </w:rPr>
          <w:fldChar w:fldCharType="separate"/>
        </w:r>
        <w:r w:rsidR="001349E0">
          <w:rPr>
            <w:webHidden/>
          </w:rPr>
          <w:t>1</w:t>
        </w:r>
        <w:r w:rsidR="0026620A">
          <w:rPr>
            <w:webHidden/>
          </w:rPr>
          <w:fldChar w:fldCharType="end"/>
        </w:r>
      </w:hyperlink>
    </w:p>
    <w:p w14:paraId="1EC4283B" w14:textId="1AA499BA" w:rsidR="0026620A" w:rsidRPr="00D72705" w:rsidRDefault="00EF2041">
      <w:pPr>
        <w:pStyle w:val="TOC2"/>
        <w:rPr>
          <w:rFonts w:ascii="Calibri" w:hAnsi="Calibri"/>
          <w:sz w:val="22"/>
          <w:szCs w:val="22"/>
        </w:rPr>
      </w:pPr>
      <w:hyperlink w:anchor="_Toc479761536" w:history="1">
        <w:r w:rsidR="0026620A" w:rsidRPr="00685C40">
          <w:rPr>
            <w:rStyle w:val="Hyperlink"/>
          </w:rPr>
          <w:t>1.1</w:t>
        </w:r>
        <w:r w:rsidR="0026620A" w:rsidRPr="00D72705">
          <w:rPr>
            <w:rFonts w:ascii="Calibri" w:hAnsi="Calibri"/>
            <w:sz w:val="22"/>
            <w:szCs w:val="22"/>
          </w:rPr>
          <w:tab/>
        </w:r>
        <w:r w:rsidR="0026620A" w:rsidRPr="00685C40">
          <w:rPr>
            <w:rStyle w:val="Hyperlink"/>
          </w:rPr>
          <w:t>The System: VistA Imaging</w:t>
        </w:r>
        <w:r w:rsidR="0026620A">
          <w:rPr>
            <w:webHidden/>
          </w:rPr>
          <w:tab/>
        </w:r>
        <w:r w:rsidR="0026620A">
          <w:rPr>
            <w:webHidden/>
          </w:rPr>
          <w:fldChar w:fldCharType="begin"/>
        </w:r>
        <w:r w:rsidR="0026620A">
          <w:rPr>
            <w:webHidden/>
          </w:rPr>
          <w:instrText xml:space="preserve"> PAGEREF _Toc479761536 \h </w:instrText>
        </w:r>
        <w:r w:rsidR="0026620A">
          <w:rPr>
            <w:webHidden/>
          </w:rPr>
        </w:r>
        <w:r w:rsidR="0026620A">
          <w:rPr>
            <w:webHidden/>
          </w:rPr>
          <w:fldChar w:fldCharType="separate"/>
        </w:r>
        <w:r w:rsidR="001349E0">
          <w:rPr>
            <w:webHidden/>
          </w:rPr>
          <w:t>1</w:t>
        </w:r>
        <w:r w:rsidR="0026620A">
          <w:rPr>
            <w:webHidden/>
          </w:rPr>
          <w:fldChar w:fldCharType="end"/>
        </w:r>
      </w:hyperlink>
    </w:p>
    <w:p w14:paraId="664815DE" w14:textId="193BDE97" w:rsidR="0026620A" w:rsidRPr="00D72705" w:rsidRDefault="00EF2041">
      <w:pPr>
        <w:pStyle w:val="TOC2"/>
        <w:rPr>
          <w:rFonts w:ascii="Calibri" w:hAnsi="Calibri"/>
          <w:sz w:val="22"/>
          <w:szCs w:val="22"/>
        </w:rPr>
      </w:pPr>
      <w:hyperlink w:anchor="_Toc479761537" w:history="1">
        <w:r w:rsidR="0026620A" w:rsidRPr="00685C40">
          <w:rPr>
            <w:rStyle w:val="Hyperlink"/>
          </w:rPr>
          <w:t>1.2</w:t>
        </w:r>
        <w:r w:rsidR="0026620A" w:rsidRPr="00D72705">
          <w:rPr>
            <w:rFonts w:ascii="Calibri" w:hAnsi="Calibri"/>
            <w:sz w:val="22"/>
            <w:szCs w:val="22"/>
          </w:rPr>
          <w:tab/>
        </w:r>
        <w:r w:rsidR="0026620A" w:rsidRPr="00685C40">
          <w:rPr>
            <w:rStyle w:val="Hyperlink"/>
          </w:rPr>
          <w:t>The VistA Imaging Service Architecture (VISA)</w:t>
        </w:r>
        <w:r w:rsidR="0026620A">
          <w:rPr>
            <w:webHidden/>
          </w:rPr>
          <w:tab/>
        </w:r>
        <w:r w:rsidR="0026620A">
          <w:rPr>
            <w:webHidden/>
          </w:rPr>
          <w:fldChar w:fldCharType="begin"/>
        </w:r>
        <w:r w:rsidR="0026620A">
          <w:rPr>
            <w:webHidden/>
          </w:rPr>
          <w:instrText xml:space="preserve"> PAGEREF _Toc479761537 \h </w:instrText>
        </w:r>
        <w:r w:rsidR="0026620A">
          <w:rPr>
            <w:webHidden/>
          </w:rPr>
        </w:r>
        <w:r w:rsidR="0026620A">
          <w:rPr>
            <w:webHidden/>
          </w:rPr>
          <w:fldChar w:fldCharType="separate"/>
        </w:r>
        <w:r w:rsidR="001349E0">
          <w:rPr>
            <w:webHidden/>
          </w:rPr>
          <w:t>1</w:t>
        </w:r>
        <w:r w:rsidR="0026620A">
          <w:rPr>
            <w:webHidden/>
          </w:rPr>
          <w:fldChar w:fldCharType="end"/>
        </w:r>
      </w:hyperlink>
    </w:p>
    <w:p w14:paraId="767BD134" w14:textId="5B98F1AD" w:rsidR="0026620A" w:rsidRPr="00D72705" w:rsidRDefault="00EF2041">
      <w:pPr>
        <w:pStyle w:val="TOC3"/>
        <w:rPr>
          <w:rFonts w:ascii="Calibri" w:hAnsi="Calibri"/>
          <w:sz w:val="22"/>
          <w:szCs w:val="22"/>
        </w:rPr>
      </w:pPr>
      <w:hyperlink w:anchor="_Toc479761538" w:history="1">
        <w:r w:rsidR="0026620A" w:rsidRPr="00685C40">
          <w:rPr>
            <w:rStyle w:val="Hyperlink"/>
          </w:rPr>
          <w:t>1.2.1</w:t>
        </w:r>
        <w:r w:rsidR="0026620A" w:rsidRPr="00D72705">
          <w:rPr>
            <w:rFonts w:ascii="Calibri" w:hAnsi="Calibri"/>
            <w:sz w:val="22"/>
            <w:szCs w:val="22"/>
          </w:rPr>
          <w:tab/>
        </w:r>
        <w:r w:rsidR="0026620A" w:rsidRPr="00685C40">
          <w:rPr>
            <w:rStyle w:val="Hyperlink"/>
          </w:rPr>
          <w:t>VIX</w:t>
        </w:r>
        <w:r w:rsidR="0026620A">
          <w:rPr>
            <w:webHidden/>
          </w:rPr>
          <w:tab/>
        </w:r>
        <w:r w:rsidR="0026620A">
          <w:rPr>
            <w:webHidden/>
          </w:rPr>
          <w:fldChar w:fldCharType="begin"/>
        </w:r>
        <w:r w:rsidR="0026620A">
          <w:rPr>
            <w:webHidden/>
          </w:rPr>
          <w:instrText xml:space="preserve"> PAGEREF _Toc479761538 \h </w:instrText>
        </w:r>
        <w:r w:rsidR="0026620A">
          <w:rPr>
            <w:webHidden/>
          </w:rPr>
        </w:r>
        <w:r w:rsidR="0026620A">
          <w:rPr>
            <w:webHidden/>
          </w:rPr>
          <w:fldChar w:fldCharType="separate"/>
        </w:r>
        <w:r w:rsidR="001349E0">
          <w:rPr>
            <w:webHidden/>
          </w:rPr>
          <w:t>2</w:t>
        </w:r>
        <w:r w:rsidR="0026620A">
          <w:rPr>
            <w:webHidden/>
          </w:rPr>
          <w:fldChar w:fldCharType="end"/>
        </w:r>
      </w:hyperlink>
    </w:p>
    <w:p w14:paraId="0715C176" w14:textId="61498E94" w:rsidR="0026620A" w:rsidRPr="00D72705" w:rsidRDefault="00EF2041">
      <w:pPr>
        <w:pStyle w:val="TOC2"/>
        <w:rPr>
          <w:rFonts w:ascii="Calibri" w:hAnsi="Calibri"/>
          <w:sz w:val="22"/>
          <w:szCs w:val="22"/>
        </w:rPr>
      </w:pPr>
      <w:hyperlink w:anchor="_Toc479761539" w:history="1">
        <w:r w:rsidR="0026620A" w:rsidRPr="00685C40">
          <w:rPr>
            <w:rStyle w:val="Hyperlink"/>
          </w:rPr>
          <w:t>1.3</w:t>
        </w:r>
        <w:r w:rsidR="0026620A" w:rsidRPr="00D72705">
          <w:rPr>
            <w:rFonts w:ascii="Calibri" w:hAnsi="Calibri"/>
            <w:sz w:val="22"/>
            <w:szCs w:val="22"/>
          </w:rPr>
          <w:tab/>
        </w:r>
        <w:r w:rsidR="0026620A" w:rsidRPr="00685C40">
          <w:rPr>
            <w:rStyle w:val="Hyperlink"/>
          </w:rPr>
          <w:t>The VistA Imaging DICOM Gateway</w:t>
        </w:r>
        <w:r w:rsidR="0026620A">
          <w:rPr>
            <w:webHidden/>
          </w:rPr>
          <w:tab/>
        </w:r>
        <w:r w:rsidR="0026620A">
          <w:rPr>
            <w:webHidden/>
          </w:rPr>
          <w:fldChar w:fldCharType="begin"/>
        </w:r>
        <w:r w:rsidR="0026620A">
          <w:rPr>
            <w:webHidden/>
          </w:rPr>
          <w:instrText xml:space="preserve"> PAGEREF _Toc479761539 \h </w:instrText>
        </w:r>
        <w:r w:rsidR="0026620A">
          <w:rPr>
            <w:webHidden/>
          </w:rPr>
        </w:r>
        <w:r w:rsidR="0026620A">
          <w:rPr>
            <w:webHidden/>
          </w:rPr>
          <w:fldChar w:fldCharType="separate"/>
        </w:r>
        <w:r w:rsidR="001349E0">
          <w:rPr>
            <w:webHidden/>
          </w:rPr>
          <w:t>2</w:t>
        </w:r>
        <w:r w:rsidR="0026620A">
          <w:rPr>
            <w:webHidden/>
          </w:rPr>
          <w:fldChar w:fldCharType="end"/>
        </w:r>
      </w:hyperlink>
    </w:p>
    <w:p w14:paraId="68AB9239" w14:textId="4CEE2FF0" w:rsidR="0026620A" w:rsidRPr="00D72705" w:rsidRDefault="00EF2041">
      <w:pPr>
        <w:pStyle w:val="TOC3"/>
        <w:rPr>
          <w:rFonts w:ascii="Calibri" w:hAnsi="Calibri"/>
          <w:sz w:val="22"/>
          <w:szCs w:val="22"/>
        </w:rPr>
      </w:pPr>
      <w:hyperlink w:anchor="_Toc479761540" w:history="1">
        <w:r w:rsidR="0026620A" w:rsidRPr="00685C40">
          <w:rPr>
            <w:rStyle w:val="Hyperlink"/>
          </w:rPr>
          <w:t>1.3.1</w:t>
        </w:r>
        <w:r w:rsidR="0026620A" w:rsidRPr="00D72705">
          <w:rPr>
            <w:rFonts w:ascii="Calibri" w:hAnsi="Calibri"/>
            <w:sz w:val="22"/>
            <w:szCs w:val="22"/>
          </w:rPr>
          <w:tab/>
        </w:r>
        <w:r w:rsidR="0026620A" w:rsidRPr="00685C40">
          <w:rPr>
            <w:rStyle w:val="Hyperlink"/>
          </w:rPr>
          <w:t>Caché Database</w:t>
        </w:r>
        <w:r w:rsidR="0026620A">
          <w:rPr>
            <w:webHidden/>
          </w:rPr>
          <w:tab/>
        </w:r>
        <w:r w:rsidR="0026620A">
          <w:rPr>
            <w:webHidden/>
          </w:rPr>
          <w:fldChar w:fldCharType="begin"/>
        </w:r>
        <w:r w:rsidR="0026620A">
          <w:rPr>
            <w:webHidden/>
          </w:rPr>
          <w:instrText xml:space="preserve"> PAGEREF _Toc479761540 \h </w:instrText>
        </w:r>
        <w:r w:rsidR="0026620A">
          <w:rPr>
            <w:webHidden/>
          </w:rPr>
        </w:r>
        <w:r w:rsidR="0026620A">
          <w:rPr>
            <w:webHidden/>
          </w:rPr>
          <w:fldChar w:fldCharType="separate"/>
        </w:r>
        <w:r w:rsidR="001349E0">
          <w:rPr>
            <w:webHidden/>
          </w:rPr>
          <w:t>3</w:t>
        </w:r>
        <w:r w:rsidR="0026620A">
          <w:rPr>
            <w:webHidden/>
          </w:rPr>
          <w:fldChar w:fldCharType="end"/>
        </w:r>
      </w:hyperlink>
    </w:p>
    <w:p w14:paraId="1915840E" w14:textId="0A5D9F8A" w:rsidR="0026620A" w:rsidRPr="00D72705" w:rsidRDefault="00EF2041">
      <w:pPr>
        <w:pStyle w:val="TOC3"/>
        <w:rPr>
          <w:rFonts w:ascii="Calibri" w:hAnsi="Calibri"/>
          <w:sz w:val="22"/>
          <w:szCs w:val="22"/>
        </w:rPr>
      </w:pPr>
      <w:hyperlink w:anchor="_Toc479761541" w:history="1">
        <w:r w:rsidR="0026620A" w:rsidRPr="00685C40">
          <w:rPr>
            <w:rStyle w:val="Hyperlink"/>
          </w:rPr>
          <w:t>1.3.2</w:t>
        </w:r>
        <w:r w:rsidR="0026620A" w:rsidRPr="00D72705">
          <w:rPr>
            <w:rFonts w:ascii="Calibri" w:hAnsi="Calibri"/>
            <w:sz w:val="22"/>
            <w:szCs w:val="22"/>
          </w:rPr>
          <w:tab/>
        </w:r>
        <w:r w:rsidR="0026620A" w:rsidRPr="00685C40">
          <w:rPr>
            <w:rStyle w:val="Hyperlink"/>
          </w:rPr>
          <w:t>Legacy DICOM Gateway</w:t>
        </w:r>
        <w:r w:rsidR="0026620A">
          <w:rPr>
            <w:webHidden/>
          </w:rPr>
          <w:tab/>
        </w:r>
        <w:r w:rsidR="0026620A">
          <w:rPr>
            <w:webHidden/>
          </w:rPr>
          <w:fldChar w:fldCharType="begin"/>
        </w:r>
        <w:r w:rsidR="0026620A">
          <w:rPr>
            <w:webHidden/>
          </w:rPr>
          <w:instrText xml:space="preserve"> PAGEREF _Toc479761541 \h </w:instrText>
        </w:r>
        <w:r w:rsidR="0026620A">
          <w:rPr>
            <w:webHidden/>
          </w:rPr>
        </w:r>
        <w:r w:rsidR="0026620A">
          <w:rPr>
            <w:webHidden/>
          </w:rPr>
          <w:fldChar w:fldCharType="separate"/>
        </w:r>
        <w:r w:rsidR="001349E0">
          <w:rPr>
            <w:webHidden/>
          </w:rPr>
          <w:t>3</w:t>
        </w:r>
        <w:r w:rsidR="0026620A">
          <w:rPr>
            <w:webHidden/>
          </w:rPr>
          <w:fldChar w:fldCharType="end"/>
        </w:r>
      </w:hyperlink>
    </w:p>
    <w:p w14:paraId="6977BD6A" w14:textId="4DDCE2DA" w:rsidR="0026620A" w:rsidRPr="00D72705" w:rsidRDefault="00EF2041">
      <w:pPr>
        <w:pStyle w:val="TOC3"/>
        <w:rPr>
          <w:rFonts w:ascii="Calibri" w:hAnsi="Calibri"/>
          <w:sz w:val="22"/>
          <w:szCs w:val="22"/>
        </w:rPr>
      </w:pPr>
      <w:hyperlink w:anchor="_Toc479761542" w:history="1">
        <w:r w:rsidR="0026620A" w:rsidRPr="00685C40">
          <w:rPr>
            <w:rStyle w:val="Hyperlink"/>
          </w:rPr>
          <w:t>1.3.3</w:t>
        </w:r>
        <w:r w:rsidR="0026620A" w:rsidRPr="00D72705">
          <w:rPr>
            <w:rFonts w:ascii="Calibri" w:hAnsi="Calibri"/>
            <w:sz w:val="22"/>
            <w:szCs w:val="22"/>
          </w:rPr>
          <w:tab/>
        </w:r>
        <w:r w:rsidR="0026620A" w:rsidRPr="00685C40">
          <w:rPr>
            <w:rStyle w:val="Hyperlink"/>
          </w:rPr>
          <w:t>VISA/HDIG</w:t>
        </w:r>
        <w:r w:rsidR="0026620A">
          <w:rPr>
            <w:webHidden/>
          </w:rPr>
          <w:tab/>
        </w:r>
        <w:r w:rsidR="0026620A">
          <w:rPr>
            <w:webHidden/>
          </w:rPr>
          <w:fldChar w:fldCharType="begin"/>
        </w:r>
        <w:r w:rsidR="0026620A">
          <w:rPr>
            <w:webHidden/>
          </w:rPr>
          <w:instrText xml:space="preserve"> PAGEREF _Toc479761542 \h </w:instrText>
        </w:r>
        <w:r w:rsidR="0026620A">
          <w:rPr>
            <w:webHidden/>
          </w:rPr>
        </w:r>
        <w:r w:rsidR="0026620A">
          <w:rPr>
            <w:webHidden/>
          </w:rPr>
          <w:fldChar w:fldCharType="separate"/>
        </w:r>
        <w:r w:rsidR="001349E0">
          <w:rPr>
            <w:webHidden/>
          </w:rPr>
          <w:t>3</w:t>
        </w:r>
        <w:r w:rsidR="0026620A">
          <w:rPr>
            <w:webHidden/>
          </w:rPr>
          <w:fldChar w:fldCharType="end"/>
        </w:r>
      </w:hyperlink>
    </w:p>
    <w:p w14:paraId="31AA6B6B" w14:textId="101E4820" w:rsidR="0026620A" w:rsidRPr="00D72705" w:rsidRDefault="00EF2041">
      <w:pPr>
        <w:pStyle w:val="TOC2"/>
        <w:rPr>
          <w:rFonts w:ascii="Calibri" w:hAnsi="Calibri"/>
          <w:sz w:val="22"/>
          <w:szCs w:val="22"/>
        </w:rPr>
      </w:pPr>
      <w:hyperlink w:anchor="_Toc479761543" w:history="1">
        <w:r w:rsidR="0026620A" w:rsidRPr="00685C40">
          <w:rPr>
            <w:rStyle w:val="Hyperlink"/>
          </w:rPr>
          <w:t>1.4</w:t>
        </w:r>
        <w:r w:rsidR="0026620A" w:rsidRPr="00D72705">
          <w:rPr>
            <w:rFonts w:ascii="Calibri" w:hAnsi="Calibri"/>
            <w:sz w:val="22"/>
            <w:szCs w:val="22"/>
          </w:rPr>
          <w:tab/>
        </w:r>
        <w:r w:rsidR="0026620A" w:rsidRPr="00685C40">
          <w:rPr>
            <w:rStyle w:val="Hyperlink"/>
          </w:rPr>
          <w:t>Installation of the VistA Imaging VIX</w:t>
        </w:r>
        <w:r w:rsidR="0026620A">
          <w:rPr>
            <w:webHidden/>
          </w:rPr>
          <w:tab/>
        </w:r>
        <w:r w:rsidR="0026620A">
          <w:rPr>
            <w:webHidden/>
          </w:rPr>
          <w:fldChar w:fldCharType="begin"/>
        </w:r>
        <w:r w:rsidR="0026620A">
          <w:rPr>
            <w:webHidden/>
          </w:rPr>
          <w:instrText xml:space="preserve"> PAGEREF _Toc479761543 \h </w:instrText>
        </w:r>
        <w:r w:rsidR="0026620A">
          <w:rPr>
            <w:webHidden/>
          </w:rPr>
        </w:r>
        <w:r w:rsidR="0026620A">
          <w:rPr>
            <w:webHidden/>
          </w:rPr>
          <w:fldChar w:fldCharType="separate"/>
        </w:r>
        <w:r w:rsidR="001349E0">
          <w:rPr>
            <w:webHidden/>
          </w:rPr>
          <w:t>5</w:t>
        </w:r>
        <w:r w:rsidR="0026620A">
          <w:rPr>
            <w:webHidden/>
          </w:rPr>
          <w:fldChar w:fldCharType="end"/>
        </w:r>
      </w:hyperlink>
    </w:p>
    <w:p w14:paraId="71E7AE87" w14:textId="451777E7" w:rsidR="0026620A" w:rsidRPr="00D72705" w:rsidRDefault="00EF2041">
      <w:pPr>
        <w:pStyle w:val="TOC2"/>
        <w:rPr>
          <w:rFonts w:ascii="Calibri" w:hAnsi="Calibri"/>
          <w:sz w:val="22"/>
          <w:szCs w:val="22"/>
        </w:rPr>
      </w:pPr>
      <w:hyperlink w:anchor="_Toc479761544" w:history="1">
        <w:r w:rsidR="0026620A" w:rsidRPr="00685C40">
          <w:rPr>
            <w:rStyle w:val="Hyperlink"/>
          </w:rPr>
          <w:t>1.5</w:t>
        </w:r>
        <w:r w:rsidR="0026620A" w:rsidRPr="00D72705">
          <w:rPr>
            <w:rFonts w:ascii="Calibri" w:hAnsi="Calibri"/>
            <w:sz w:val="22"/>
            <w:szCs w:val="22"/>
          </w:rPr>
          <w:tab/>
        </w:r>
        <w:r w:rsidR="0026620A" w:rsidRPr="00685C40">
          <w:rPr>
            <w:rStyle w:val="Hyperlink"/>
          </w:rPr>
          <w:t>Installation of the VistA Imaging Legacy DICOM Gateway</w:t>
        </w:r>
        <w:r w:rsidR="0026620A">
          <w:rPr>
            <w:webHidden/>
          </w:rPr>
          <w:tab/>
        </w:r>
        <w:r w:rsidR="0026620A">
          <w:rPr>
            <w:webHidden/>
          </w:rPr>
          <w:fldChar w:fldCharType="begin"/>
        </w:r>
        <w:r w:rsidR="0026620A">
          <w:rPr>
            <w:webHidden/>
          </w:rPr>
          <w:instrText xml:space="preserve"> PAGEREF _Toc479761544 \h </w:instrText>
        </w:r>
        <w:r w:rsidR="0026620A">
          <w:rPr>
            <w:webHidden/>
          </w:rPr>
        </w:r>
        <w:r w:rsidR="0026620A">
          <w:rPr>
            <w:webHidden/>
          </w:rPr>
          <w:fldChar w:fldCharType="separate"/>
        </w:r>
        <w:r w:rsidR="001349E0">
          <w:rPr>
            <w:webHidden/>
          </w:rPr>
          <w:t>6</w:t>
        </w:r>
        <w:r w:rsidR="0026620A">
          <w:rPr>
            <w:webHidden/>
          </w:rPr>
          <w:fldChar w:fldCharType="end"/>
        </w:r>
      </w:hyperlink>
    </w:p>
    <w:p w14:paraId="601F55E5" w14:textId="5F7F6EFF" w:rsidR="0026620A" w:rsidRPr="00D72705" w:rsidRDefault="00EF2041">
      <w:pPr>
        <w:pStyle w:val="TOC2"/>
        <w:rPr>
          <w:rFonts w:ascii="Calibri" w:hAnsi="Calibri"/>
          <w:sz w:val="22"/>
          <w:szCs w:val="22"/>
        </w:rPr>
      </w:pPr>
      <w:hyperlink w:anchor="_Toc479761545" w:history="1">
        <w:r w:rsidR="0026620A" w:rsidRPr="00685C40">
          <w:rPr>
            <w:rStyle w:val="Hyperlink"/>
          </w:rPr>
          <w:t>1.6</w:t>
        </w:r>
        <w:r w:rsidR="0026620A" w:rsidRPr="00D72705">
          <w:rPr>
            <w:rFonts w:ascii="Calibri" w:hAnsi="Calibri"/>
            <w:sz w:val="22"/>
            <w:szCs w:val="22"/>
          </w:rPr>
          <w:tab/>
        </w:r>
        <w:r w:rsidR="0026620A" w:rsidRPr="00685C40">
          <w:rPr>
            <w:rStyle w:val="Hyperlink"/>
          </w:rPr>
          <w:t>Installation of the VistA Imaging HDIG</w:t>
        </w:r>
        <w:r w:rsidR="0026620A">
          <w:rPr>
            <w:webHidden/>
          </w:rPr>
          <w:tab/>
        </w:r>
        <w:r w:rsidR="0026620A">
          <w:rPr>
            <w:webHidden/>
          </w:rPr>
          <w:fldChar w:fldCharType="begin"/>
        </w:r>
        <w:r w:rsidR="0026620A">
          <w:rPr>
            <w:webHidden/>
          </w:rPr>
          <w:instrText xml:space="preserve"> PAGEREF _Toc479761545 \h </w:instrText>
        </w:r>
        <w:r w:rsidR="0026620A">
          <w:rPr>
            <w:webHidden/>
          </w:rPr>
        </w:r>
        <w:r w:rsidR="0026620A">
          <w:rPr>
            <w:webHidden/>
          </w:rPr>
          <w:fldChar w:fldCharType="separate"/>
        </w:r>
        <w:r w:rsidR="001349E0">
          <w:rPr>
            <w:webHidden/>
          </w:rPr>
          <w:t>6</w:t>
        </w:r>
        <w:r w:rsidR="0026620A">
          <w:rPr>
            <w:webHidden/>
          </w:rPr>
          <w:fldChar w:fldCharType="end"/>
        </w:r>
      </w:hyperlink>
    </w:p>
    <w:p w14:paraId="2D2F1EEA" w14:textId="33E1B5E3" w:rsidR="0026620A" w:rsidRPr="00D72705" w:rsidRDefault="00EF2041">
      <w:pPr>
        <w:pStyle w:val="TOC1"/>
        <w:rPr>
          <w:rFonts w:ascii="Calibri" w:hAnsi="Calibri"/>
          <w:b w:val="0"/>
          <w:sz w:val="22"/>
          <w:szCs w:val="22"/>
        </w:rPr>
      </w:pPr>
      <w:hyperlink w:anchor="_Toc479761546" w:history="1">
        <w:r w:rsidR="0026620A" w:rsidRPr="00685C40">
          <w:rPr>
            <w:rStyle w:val="Hyperlink"/>
          </w:rPr>
          <w:t>Chapter 2</w:t>
        </w:r>
        <w:r w:rsidR="0026620A" w:rsidRPr="00D72705">
          <w:rPr>
            <w:rFonts w:ascii="Calibri" w:hAnsi="Calibri"/>
            <w:b w:val="0"/>
            <w:sz w:val="22"/>
            <w:szCs w:val="22"/>
          </w:rPr>
          <w:tab/>
        </w:r>
        <w:r w:rsidR="0026620A" w:rsidRPr="00685C40">
          <w:rPr>
            <w:rStyle w:val="Hyperlink"/>
          </w:rPr>
          <w:t>General Operation</w:t>
        </w:r>
        <w:r w:rsidR="0026620A">
          <w:rPr>
            <w:webHidden/>
          </w:rPr>
          <w:tab/>
        </w:r>
        <w:r w:rsidR="0026620A">
          <w:rPr>
            <w:webHidden/>
          </w:rPr>
          <w:fldChar w:fldCharType="begin"/>
        </w:r>
        <w:r w:rsidR="0026620A">
          <w:rPr>
            <w:webHidden/>
          </w:rPr>
          <w:instrText xml:space="preserve"> PAGEREF _Toc479761546 \h </w:instrText>
        </w:r>
        <w:r w:rsidR="0026620A">
          <w:rPr>
            <w:webHidden/>
          </w:rPr>
        </w:r>
        <w:r w:rsidR="0026620A">
          <w:rPr>
            <w:webHidden/>
          </w:rPr>
          <w:fldChar w:fldCharType="separate"/>
        </w:r>
        <w:r w:rsidR="001349E0">
          <w:rPr>
            <w:webHidden/>
          </w:rPr>
          <w:t>7</w:t>
        </w:r>
        <w:r w:rsidR="0026620A">
          <w:rPr>
            <w:webHidden/>
          </w:rPr>
          <w:fldChar w:fldCharType="end"/>
        </w:r>
      </w:hyperlink>
    </w:p>
    <w:p w14:paraId="03C1BFFE" w14:textId="59A0885E" w:rsidR="0026620A" w:rsidRPr="00D72705" w:rsidRDefault="00EF2041">
      <w:pPr>
        <w:pStyle w:val="TOC2"/>
        <w:rPr>
          <w:rFonts w:ascii="Calibri" w:hAnsi="Calibri"/>
          <w:sz w:val="22"/>
          <w:szCs w:val="22"/>
        </w:rPr>
      </w:pPr>
      <w:hyperlink w:anchor="_Toc479761547" w:history="1">
        <w:r w:rsidR="0026620A" w:rsidRPr="00685C40">
          <w:rPr>
            <w:rStyle w:val="Hyperlink"/>
          </w:rPr>
          <w:t>2.1</w:t>
        </w:r>
        <w:r w:rsidR="0026620A" w:rsidRPr="00D72705">
          <w:rPr>
            <w:rFonts w:ascii="Calibri" w:hAnsi="Calibri"/>
            <w:sz w:val="22"/>
            <w:szCs w:val="22"/>
          </w:rPr>
          <w:tab/>
        </w:r>
        <w:r w:rsidR="0026620A" w:rsidRPr="00685C40">
          <w:rPr>
            <w:rStyle w:val="Hyperlink"/>
          </w:rPr>
          <w:t>VistA Imaging DICOM Menu</w:t>
        </w:r>
        <w:r w:rsidR="0026620A">
          <w:rPr>
            <w:webHidden/>
          </w:rPr>
          <w:tab/>
        </w:r>
        <w:r w:rsidR="0026620A">
          <w:rPr>
            <w:webHidden/>
          </w:rPr>
          <w:fldChar w:fldCharType="begin"/>
        </w:r>
        <w:r w:rsidR="0026620A">
          <w:rPr>
            <w:webHidden/>
          </w:rPr>
          <w:instrText xml:space="preserve"> PAGEREF _Toc479761547 \h </w:instrText>
        </w:r>
        <w:r w:rsidR="0026620A">
          <w:rPr>
            <w:webHidden/>
          </w:rPr>
        </w:r>
        <w:r w:rsidR="0026620A">
          <w:rPr>
            <w:webHidden/>
          </w:rPr>
          <w:fldChar w:fldCharType="separate"/>
        </w:r>
        <w:r w:rsidR="001349E0">
          <w:rPr>
            <w:webHidden/>
          </w:rPr>
          <w:t>7</w:t>
        </w:r>
        <w:r w:rsidR="0026620A">
          <w:rPr>
            <w:webHidden/>
          </w:rPr>
          <w:fldChar w:fldCharType="end"/>
        </w:r>
      </w:hyperlink>
    </w:p>
    <w:p w14:paraId="3AEF239A" w14:textId="536622DA" w:rsidR="0026620A" w:rsidRPr="00D72705" w:rsidRDefault="00EF2041">
      <w:pPr>
        <w:pStyle w:val="TOC2"/>
        <w:rPr>
          <w:rFonts w:ascii="Calibri" w:hAnsi="Calibri"/>
          <w:sz w:val="22"/>
          <w:szCs w:val="22"/>
        </w:rPr>
      </w:pPr>
      <w:hyperlink w:anchor="_Toc479761548" w:history="1">
        <w:r w:rsidR="0026620A" w:rsidRPr="00685C40">
          <w:rPr>
            <w:rStyle w:val="Hyperlink"/>
          </w:rPr>
          <w:t>2.2</w:t>
        </w:r>
        <w:r w:rsidR="0026620A" w:rsidRPr="00D72705">
          <w:rPr>
            <w:rFonts w:ascii="Calibri" w:hAnsi="Calibri"/>
            <w:sz w:val="22"/>
            <w:szCs w:val="22"/>
          </w:rPr>
          <w:tab/>
        </w:r>
        <w:r w:rsidR="0026620A" w:rsidRPr="00685C40">
          <w:rPr>
            <w:rStyle w:val="Hyperlink"/>
          </w:rPr>
          <w:t>VistA Imaging Windows Menu</w:t>
        </w:r>
        <w:r w:rsidR="0026620A">
          <w:rPr>
            <w:webHidden/>
          </w:rPr>
          <w:tab/>
        </w:r>
        <w:r w:rsidR="0026620A">
          <w:rPr>
            <w:webHidden/>
          </w:rPr>
          <w:fldChar w:fldCharType="begin"/>
        </w:r>
        <w:r w:rsidR="0026620A">
          <w:rPr>
            <w:webHidden/>
          </w:rPr>
          <w:instrText xml:space="preserve"> PAGEREF _Toc479761548 \h </w:instrText>
        </w:r>
        <w:r w:rsidR="0026620A">
          <w:rPr>
            <w:webHidden/>
          </w:rPr>
        </w:r>
        <w:r w:rsidR="0026620A">
          <w:rPr>
            <w:webHidden/>
          </w:rPr>
          <w:fldChar w:fldCharType="separate"/>
        </w:r>
        <w:r w:rsidR="001349E0">
          <w:rPr>
            <w:webHidden/>
          </w:rPr>
          <w:t>9</w:t>
        </w:r>
        <w:r w:rsidR="0026620A">
          <w:rPr>
            <w:webHidden/>
          </w:rPr>
          <w:fldChar w:fldCharType="end"/>
        </w:r>
      </w:hyperlink>
    </w:p>
    <w:p w14:paraId="0335AADC" w14:textId="7CC2AC63" w:rsidR="0026620A" w:rsidRPr="00D72705" w:rsidRDefault="00EF2041">
      <w:pPr>
        <w:pStyle w:val="TOC2"/>
        <w:rPr>
          <w:rFonts w:ascii="Calibri" w:hAnsi="Calibri"/>
          <w:sz w:val="22"/>
          <w:szCs w:val="22"/>
        </w:rPr>
      </w:pPr>
      <w:hyperlink w:anchor="_Toc479761549" w:history="1">
        <w:r w:rsidR="0026620A" w:rsidRPr="00685C40">
          <w:rPr>
            <w:rStyle w:val="Hyperlink"/>
          </w:rPr>
          <w:t>2.3</w:t>
        </w:r>
        <w:r w:rsidR="0026620A" w:rsidRPr="00D72705">
          <w:rPr>
            <w:rFonts w:ascii="Calibri" w:hAnsi="Calibri"/>
            <w:sz w:val="22"/>
            <w:szCs w:val="22"/>
          </w:rPr>
          <w:tab/>
        </w:r>
        <w:r w:rsidR="0026620A" w:rsidRPr="00685C40">
          <w:rPr>
            <w:rStyle w:val="Hyperlink"/>
          </w:rPr>
          <w:t>High-Level Overview of Components of the VistA Imaging Legacy DICOM Gateway</w:t>
        </w:r>
        <w:r w:rsidR="0026620A">
          <w:rPr>
            <w:webHidden/>
          </w:rPr>
          <w:tab/>
        </w:r>
        <w:r w:rsidR="0026620A">
          <w:rPr>
            <w:webHidden/>
          </w:rPr>
          <w:fldChar w:fldCharType="begin"/>
        </w:r>
        <w:r w:rsidR="0026620A">
          <w:rPr>
            <w:webHidden/>
          </w:rPr>
          <w:instrText xml:space="preserve"> PAGEREF _Toc479761549 \h </w:instrText>
        </w:r>
        <w:r w:rsidR="0026620A">
          <w:rPr>
            <w:webHidden/>
          </w:rPr>
        </w:r>
        <w:r w:rsidR="0026620A">
          <w:rPr>
            <w:webHidden/>
          </w:rPr>
          <w:fldChar w:fldCharType="separate"/>
        </w:r>
        <w:r w:rsidR="001349E0">
          <w:rPr>
            <w:webHidden/>
          </w:rPr>
          <w:t>10</w:t>
        </w:r>
        <w:r w:rsidR="0026620A">
          <w:rPr>
            <w:webHidden/>
          </w:rPr>
          <w:fldChar w:fldCharType="end"/>
        </w:r>
      </w:hyperlink>
    </w:p>
    <w:p w14:paraId="3CE85A37" w14:textId="160E6149" w:rsidR="0026620A" w:rsidRPr="00D72705" w:rsidRDefault="00EF2041">
      <w:pPr>
        <w:pStyle w:val="TOC3"/>
        <w:rPr>
          <w:rFonts w:ascii="Calibri" w:hAnsi="Calibri"/>
          <w:sz w:val="22"/>
          <w:szCs w:val="22"/>
        </w:rPr>
      </w:pPr>
      <w:hyperlink w:anchor="_Toc479761550" w:history="1">
        <w:r w:rsidR="0026620A" w:rsidRPr="00685C40">
          <w:rPr>
            <w:rStyle w:val="Hyperlink"/>
          </w:rPr>
          <w:t>2.3.1</w:t>
        </w:r>
        <w:r w:rsidR="0026620A" w:rsidRPr="00D72705">
          <w:rPr>
            <w:rFonts w:ascii="Calibri" w:hAnsi="Calibri"/>
            <w:sz w:val="22"/>
            <w:szCs w:val="22"/>
          </w:rPr>
          <w:tab/>
        </w:r>
        <w:r w:rsidR="0026620A" w:rsidRPr="00685C40">
          <w:rPr>
            <w:rStyle w:val="Hyperlink"/>
          </w:rPr>
          <w:t>Caché Cube</w:t>
        </w:r>
        <w:r w:rsidR="0026620A">
          <w:rPr>
            <w:webHidden/>
          </w:rPr>
          <w:tab/>
        </w:r>
        <w:r w:rsidR="0026620A">
          <w:rPr>
            <w:webHidden/>
          </w:rPr>
          <w:fldChar w:fldCharType="begin"/>
        </w:r>
        <w:r w:rsidR="0026620A">
          <w:rPr>
            <w:webHidden/>
          </w:rPr>
          <w:instrText xml:space="preserve"> PAGEREF _Toc479761550 \h </w:instrText>
        </w:r>
        <w:r w:rsidR="0026620A">
          <w:rPr>
            <w:webHidden/>
          </w:rPr>
        </w:r>
        <w:r w:rsidR="0026620A">
          <w:rPr>
            <w:webHidden/>
          </w:rPr>
          <w:fldChar w:fldCharType="separate"/>
        </w:r>
        <w:r w:rsidR="001349E0">
          <w:rPr>
            <w:webHidden/>
          </w:rPr>
          <w:t>10</w:t>
        </w:r>
        <w:r w:rsidR="0026620A">
          <w:rPr>
            <w:webHidden/>
          </w:rPr>
          <w:fldChar w:fldCharType="end"/>
        </w:r>
      </w:hyperlink>
    </w:p>
    <w:p w14:paraId="38D9D4D6" w14:textId="46FB991B" w:rsidR="0026620A" w:rsidRPr="00D72705" w:rsidRDefault="00EF2041">
      <w:pPr>
        <w:pStyle w:val="TOC3"/>
        <w:rPr>
          <w:rFonts w:ascii="Calibri" w:hAnsi="Calibri"/>
          <w:sz w:val="22"/>
          <w:szCs w:val="22"/>
        </w:rPr>
      </w:pPr>
      <w:hyperlink w:anchor="_Toc479761551" w:history="1">
        <w:r w:rsidR="0026620A" w:rsidRPr="00685C40">
          <w:rPr>
            <w:rStyle w:val="Hyperlink"/>
          </w:rPr>
          <w:t>2.3.2</w:t>
        </w:r>
        <w:r w:rsidR="0026620A" w:rsidRPr="00D72705">
          <w:rPr>
            <w:rFonts w:ascii="Calibri" w:hAnsi="Calibri"/>
            <w:sz w:val="22"/>
            <w:szCs w:val="22"/>
          </w:rPr>
          <w:tab/>
        </w:r>
        <w:r w:rsidR="0026620A" w:rsidRPr="00685C40">
          <w:rPr>
            <w:rStyle w:val="Hyperlink"/>
          </w:rPr>
          <w:t>Caché Terminal</w:t>
        </w:r>
        <w:r w:rsidR="0026620A">
          <w:rPr>
            <w:webHidden/>
          </w:rPr>
          <w:tab/>
        </w:r>
        <w:r w:rsidR="0026620A">
          <w:rPr>
            <w:webHidden/>
          </w:rPr>
          <w:fldChar w:fldCharType="begin"/>
        </w:r>
        <w:r w:rsidR="0026620A">
          <w:rPr>
            <w:webHidden/>
          </w:rPr>
          <w:instrText xml:space="preserve"> PAGEREF _Toc479761551 \h </w:instrText>
        </w:r>
        <w:r w:rsidR="0026620A">
          <w:rPr>
            <w:webHidden/>
          </w:rPr>
        </w:r>
        <w:r w:rsidR="0026620A">
          <w:rPr>
            <w:webHidden/>
          </w:rPr>
          <w:fldChar w:fldCharType="separate"/>
        </w:r>
        <w:r w:rsidR="001349E0">
          <w:rPr>
            <w:webHidden/>
          </w:rPr>
          <w:t>10</w:t>
        </w:r>
        <w:r w:rsidR="0026620A">
          <w:rPr>
            <w:webHidden/>
          </w:rPr>
          <w:fldChar w:fldCharType="end"/>
        </w:r>
      </w:hyperlink>
    </w:p>
    <w:p w14:paraId="17C6F2F5" w14:textId="13823298" w:rsidR="0026620A" w:rsidRPr="00D72705" w:rsidRDefault="00EF2041">
      <w:pPr>
        <w:pStyle w:val="TOC3"/>
        <w:rPr>
          <w:rFonts w:ascii="Calibri" w:hAnsi="Calibri"/>
          <w:sz w:val="22"/>
          <w:szCs w:val="22"/>
        </w:rPr>
      </w:pPr>
      <w:hyperlink w:anchor="_Toc479761552" w:history="1">
        <w:r w:rsidR="0026620A" w:rsidRPr="00685C40">
          <w:rPr>
            <w:rStyle w:val="Hyperlink"/>
          </w:rPr>
          <w:t>2.3.3</w:t>
        </w:r>
        <w:r w:rsidR="0026620A" w:rsidRPr="00D72705">
          <w:rPr>
            <w:rFonts w:ascii="Calibri" w:hAnsi="Calibri"/>
            <w:sz w:val="22"/>
            <w:szCs w:val="22"/>
          </w:rPr>
          <w:tab/>
        </w:r>
        <w:r w:rsidR="0026620A" w:rsidRPr="00685C40">
          <w:rPr>
            <w:rStyle w:val="Hyperlink"/>
          </w:rPr>
          <w:t>VistA DICOM Viewer</w:t>
        </w:r>
        <w:r w:rsidR="0026620A">
          <w:rPr>
            <w:webHidden/>
          </w:rPr>
          <w:tab/>
        </w:r>
        <w:r w:rsidR="0026620A">
          <w:rPr>
            <w:webHidden/>
          </w:rPr>
          <w:fldChar w:fldCharType="begin"/>
        </w:r>
        <w:r w:rsidR="0026620A">
          <w:rPr>
            <w:webHidden/>
          </w:rPr>
          <w:instrText xml:space="preserve"> PAGEREF _Toc479761552 \h </w:instrText>
        </w:r>
        <w:r w:rsidR="0026620A">
          <w:rPr>
            <w:webHidden/>
          </w:rPr>
        </w:r>
        <w:r w:rsidR="0026620A">
          <w:rPr>
            <w:webHidden/>
          </w:rPr>
          <w:fldChar w:fldCharType="separate"/>
        </w:r>
        <w:r w:rsidR="001349E0">
          <w:rPr>
            <w:webHidden/>
          </w:rPr>
          <w:t>11</w:t>
        </w:r>
        <w:r w:rsidR="0026620A">
          <w:rPr>
            <w:webHidden/>
          </w:rPr>
          <w:fldChar w:fldCharType="end"/>
        </w:r>
      </w:hyperlink>
    </w:p>
    <w:p w14:paraId="466352FB" w14:textId="7A04E9ED" w:rsidR="0026620A" w:rsidRPr="00D72705" w:rsidRDefault="00EF2041">
      <w:pPr>
        <w:pStyle w:val="TOC3"/>
        <w:rPr>
          <w:rFonts w:ascii="Calibri" w:hAnsi="Calibri"/>
          <w:sz w:val="22"/>
          <w:szCs w:val="22"/>
        </w:rPr>
      </w:pPr>
      <w:hyperlink w:anchor="_Toc479761553" w:history="1">
        <w:r w:rsidR="0026620A" w:rsidRPr="00685C40">
          <w:rPr>
            <w:rStyle w:val="Hyperlink"/>
          </w:rPr>
          <w:t>2.3.4</w:t>
        </w:r>
        <w:r w:rsidR="0026620A" w:rsidRPr="00D72705">
          <w:rPr>
            <w:rFonts w:ascii="Calibri" w:hAnsi="Calibri"/>
            <w:sz w:val="22"/>
            <w:szCs w:val="22"/>
          </w:rPr>
          <w:tab/>
        </w:r>
        <w:r w:rsidR="0026620A" w:rsidRPr="00685C40">
          <w:rPr>
            <w:rStyle w:val="Hyperlink"/>
          </w:rPr>
          <w:t>Command Prompt</w:t>
        </w:r>
        <w:r w:rsidR="0026620A">
          <w:rPr>
            <w:webHidden/>
          </w:rPr>
          <w:tab/>
        </w:r>
        <w:r w:rsidR="0026620A">
          <w:rPr>
            <w:webHidden/>
          </w:rPr>
          <w:fldChar w:fldCharType="begin"/>
        </w:r>
        <w:r w:rsidR="0026620A">
          <w:rPr>
            <w:webHidden/>
          </w:rPr>
          <w:instrText xml:space="preserve"> PAGEREF _Toc479761553 \h </w:instrText>
        </w:r>
        <w:r w:rsidR="0026620A">
          <w:rPr>
            <w:webHidden/>
          </w:rPr>
        </w:r>
        <w:r w:rsidR="0026620A">
          <w:rPr>
            <w:webHidden/>
          </w:rPr>
          <w:fldChar w:fldCharType="separate"/>
        </w:r>
        <w:r w:rsidR="001349E0">
          <w:rPr>
            <w:webHidden/>
          </w:rPr>
          <w:t>12</w:t>
        </w:r>
        <w:r w:rsidR="0026620A">
          <w:rPr>
            <w:webHidden/>
          </w:rPr>
          <w:fldChar w:fldCharType="end"/>
        </w:r>
      </w:hyperlink>
    </w:p>
    <w:p w14:paraId="6B7346F1" w14:textId="7438E067" w:rsidR="0026620A" w:rsidRPr="00D72705" w:rsidRDefault="00EF2041">
      <w:pPr>
        <w:pStyle w:val="TOC2"/>
        <w:rPr>
          <w:rFonts w:ascii="Calibri" w:hAnsi="Calibri"/>
          <w:sz w:val="22"/>
          <w:szCs w:val="22"/>
        </w:rPr>
      </w:pPr>
      <w:hyperlink w:anchor="_Toc479761554" w:history="1">
        <w:r w:rsidR="0026620A" w:rsidRPr="00685C40">
          <w:rPr>
            <w:rStyle w:val="Hyperlink"/>
          </w:rPr>
          <w:t>2.4</w:t>
        </w:r>
        <w:r w:rsidR="0026620A" w:rsidRPr="00D72705">
          <w:rPr>
            <w:rFonts w:ascii="Calibri" w:hAnsi="Calibri"/>
            <w:sz w:val="22"/>
            <w:szCs w:val="22"/>
          </w:rPr>
          <w:tab/>
        </w:r>
        <w:r w:rsidR="0026620A" w:rsidRPr="00685C40">
          <w:rPr>
            <w:rStyle w:val="Hyperlink"/>
          </w:rPr>
          <w:t>Starting the Caché Server</w:t>
        </w:r>
        <w:r w:rsidR="0026620A">
          <w:rPr>
            <w:webHidden/>
          </w:rPr>
          <w:tab/>
        </w:r>
        <w:r w:rsidR="0026620A">
          <w:rPr>
            <w:webHidden/>
          </w:rPr>
          <w:fldChar w:fldCharType="begin"/>
        </w:r>
        <w:r w:rsidR="0026620A">
          <w:rPr>
            <w:webHidden/>
          </w:rPr>
          <w:instrText xml:space="preserve"> PAGEREF _Toc479761554 \h </w:instrText>
        </w:r>
        <w:r w:rsidR="0026620A">
          <w:rPr>
            <w:webHidden/>
          </w:rPr>
        </w:r>
        <w:r w:rsidR="0026620A">
          <w:rPr>
            <w:webHidden/>
          </w:rPr>
          <w:fldChar w:fldCharType="separate"/>
        </w:r>
        <w:r w:rsidR="001349E0">
          <w:rPr>
            <w:webHidden/>
          </w:rPr>
          <w:t>12</w:t>
        </w:r>
        <w:r w:rsidR="0026620A">
          <w:rPr>
            <w:webHidden/>
          </w:rPr>
          <w:fldChar w:fldCharType="end"/>
        </w:r>
      </w:hyperlink>
    </w:p>
    <w:p w14:paraId="40756AA3" w14:textId="0B25F6A6" w:rsidR="0026620A" w:rsidRPr="00D72705" w:rsidRDefault="00EF2041">
      <w:pPr>
        <w:pStyle w:val="TOC2"/>
        <w:rPr>
          <w:rFonts w:ascii="Calibri" w:hAnsi="Calibri"/>
          <w:sz w:val="22"/>
          <w:szCs w:val="22"/>
        </w:rPr>
      </w:pPr>
      <w:hyperlink w:anchor="_Toc479761555" w:history="1">
        <w:r w:rsidR="0026620A" w:rsidRPr="00685C40">
          <w:rPr>
            <w:rStyle w:val="Hyperlink"/>
          </w:rPr>
          <w:t>2.5</w:t>
        </w:r>
        <w:r w:rsidR="0026620A" w:rsidRPr="00D72705">
          <w:rPr>
            <w:rFonts w:ascii="Calibri" w:hAnsi="Calibri"/>
            <w:sz w:val="22"/>
            <w:szCs w:val="22"/>
          </w:rPr>
          <w:tab/>
        </w:r>
        <w:r w:rsidR="0026620A" w:rsidRPr="00685C40">
          <w:rPr>
            <w:rStyle w:val="Hyperlink"/>
          </w:rPr>
          <w:t>VistA Gateway Main Menu</w:t>
        </w:r>
        <w:r w:rsidR="0026620A">
          <w:rPr>
            <w:webHidden/>
          </w:rPr>
          <w:tab/>
        </w:r>
        <w:r w:rsidR="0026620A">
          <w:rPr>
            <w:webHidden/>
          </w:rPr>
          <w:fldChar w:fldCharType="begin"/>
        </w:r>
        <w:r w:rsidR="0026620A">
          <w:rPr>
            <w:webHidden/>
          </w:rPr>
          <w:instrText xml:space="preserve"> PAGEREF _Toc479761555 \h </w:instrText>
        </w:r>
        <w:r w:rsidR="0026620A">
          <w:rPr>
            <w:webHidden/>
          </w:rPr>
        </w:r>
        <w:r w:rsidR="0026620A">
          <w:rPr>
            <w:webHidden/>
          </w:rPr>
          <w:fldChar w:fldCharType="separate"/>
        </w:r>
        <w:r w:rsidR="001349E0">
          <w:rPr>
            <w:webHidden/>
          </w:rPr>
          <w:t>13</w:t>
        </w:r>
        <w:r w:rsidR="0026620A">
          <w:rPr>
            <w:webHidden/>
          </w:rPr>
          <w:fldChar w:fldCharType="end"/>
        </w:r>
      </w:hyperlink>
    </w:p>
    <w:p w14:paraId="7388B605" w14:textId="5B910887" w:rsidR="0026620A" w:rsidRPr="00D72705" w:rsidRDefault="00EF2041">
      <w:pPr>
        <w:pStyle w:val="TOC2"/>
        <w:rPr>
          <w:rFonts w:ascii="Calibri" w:hAnsi="Calibri"/>
          <w:sz w:val="22"/>
          <w:szCs w:val="22"/>
        </w:rPr>
      </w:pPr>
      <w:hyperlink w:anchor="_Toc479761556" w:history="1">
        <w:r w:rsidR="0026620A" w:rsidRPr="00685C40">
          <w:rPr>
            <w:rStyle w:val="Hyperlink"/>
          </w:rPr>
          <w:t>2.6</w:t>
        </w:r>
        <w:r w:rsidR="0026620A" w:rsidRPr="00D72705">
          <w:rPr>
            <w:rFonts w:ascii="Calibri" w:hAnsi="Calibri"/>
            <w:sz w:val="22"/>
            <w:szCs w:val="22"/>
          </w:rPr>
          <w:tab/>
        </w:r>
        <w:r w:rsidR="0026620A" w:rsidRPr="00685C40">
          <w:rPr>
            <w:rStyle w:val="Hyperlink"/>
          </w:rPr>
          <w:t>Directory Path Conventions</w:t>
        </w:r>
        <w:r w:rsidR="0026620A">
          <w:rPr>
            <w:webHidden/>
          </w:rPr>
          <w:tab/>
        </w:r>
        <w:r w:rsidR="0026620A">
          <w:rPr>
            <w:webHidden/>
          </w:rPr>
          <w:fldChar w:fldCharType="begin"/>
        </w:r>
        <w:r w:rsidR="0026620A">
          <w:rPr>
            <w:webHidden/>
          </w:rPr>
          <w:instrText xml:space="preserve"> PAGEREF _Toc479761556 \h </w:instrText>
        </w:r>
        <w:r w:rsidR="0026620A">
          <w:rPr>
            <w:webHidden/>
          </w:rPr>
        </w:r>
        <w:r w:rsidR="0026620A">
          <w:rPr>
            <w:webHidden/>
          </w:rPr>
          <w:fldChar w:fldCharType="separate"/>
        </w:r>
        <w:r w:rsidR="001349E0">
          <w:rPr>
            <w:webHidden/>
          </w:rPr>
          <w:t>14</w:t>
        </w:r>
        <w:r w:rsidR="0026620A">
          <w:rPr>
            <w:webHidden/>
          </w:rPr>
          <w:fldChar w:fldCharType="end"/>
        </w:r>
      </w:hyperlink>
    </w:p>
    <w:p w14:paraId="5EBBD09B" w14:textId="5087898A" w:rsidR="0026620A" w:rsidRPr="00D72705" w:rsidRDefault="00EF2041">
      <w:pPr>
        <w:pStyle w:val="TOC2"/>
        <w:rPr>
          <w:rFonts w:ascii="Calibri" w:hAnsi="Calibri"/>
          <w:sz w:val="22"/>
          <w:szCs w:val="22"/>
        </w:rPr>
      </w:pPr>
      <w:hyperlink w:anchor="_Toc479761557" w:history="1">
        <w:r w:rsidR="0026620A" w:rsidRPr="00685C40">
          <w:rPr>
            <w:rStyle w:val="Hyperlink"/>
          </w:rPr>
          <w:t>2.7</w:t>
        </w:r>
        <w:r w:rsidR="0026620A" w:rsidRPr="00D72705">
          <w:rPr>
            <w:rFonts w:ascii="Calibri" w:hAnsi="Calibri"/>
            <w:sz w:val="22"/>
            <w:szCs w:val="22"/>
          </w:rPr>
          <w:tab/>
        </w:r>
        <w:r w:rsidR="0026620A" w:rsidRPr="00685C40">
          <w:rPr>
            <w:rStyle w:val="Hyperlink"/>
          </w:rPr>
          <w:t>Legacy DICOM Gateway Shutdown</w:t>
        </w:r>
        <w:r w:rsidR="0026620A">
          <w:rPr>
            <w:webHidden/>
          </w:rPr>
          <w:tab/>
        </w:r>
        <w:r w:rsidR="0026620A">
          <w:rPr>
            <w:webHidden/>
          </w:rPr>
          <w:fldChar w:fldCharType="begin"/>
        </w:r>
        <w:r w:rsidR="0026620A">
          <w:rPr>
            <w:webHidden/>
          </w:rPr>
          <w:instrText xml:space="preserve"> PAGEREF _Toc479761557 \h </w:instrText>
        </w:r>
        <w:r w:rsidR="0026620A">
          <w:rPr>
            <w:webHidden/>
          </w:rPr>
        </w:r>
        <w:r w:rsidR="0026620A">
          <w:rPr>
            <w:webHidden/>
          </w:rPr>
          <w:fldChar w:fldCharType="separate"/>
        </w:r>
        <w:r w:rsidR="001349E0">
          <w:rPr>
            <w:webHidden/>
          </w:rPr>
          <w:t>14</w:t>
        </w:r>
        <w:r w:rsidR="0026620A">
          <w:rPr>
            <w:webHidden/>
          </w:rPr>
          <w:fldChar w:fldCharType="end"/>
        </w:r>
      </w:hyperlink>
    </w:p>
    <w:p w14:paraId="663EAEA3" w14:textId="7110E89A" w:rsidR="0026620A" w:rsidRPr="00D72705" w:rsidRDefault="00EF2041">
      <w:pPr>
        <w:pStyle w:val="TOC1"/>
        <w:rPr>
          <w:rFonts w:ascii="Calibri" w:hAnsi="Calibri"/>
          <w:b w:val="0"/>
          <w:sz w:val="22"/>
          <w:szCs w:val="22"/>
        </w:rPr>
      </w:pPr>
      <w:hyperlink w:anchor="_Toc479761558" w:history="1">
        <w:r w:rsidR="0026620A" w:rsidRPr="00685C40">
          <w:rPr>
            <w:rStyle w:val="Hyperlink"/>
          </w:rPr>
          <w:t>Chapter 3</w:t>
        </w:r>
        <w:r w:rsidR="0026620A" w:rsidRPr="00D72705">
          <w:rPr>
            <w:rFonts w:ascii="Calibri" w:hAnsi="Calibri"/>
            <w:b w:val="0"/>
            <w:sz w:val="22"/>
            <w:szCs w:val="22"/>
          </w:rPr>
          <w:tab/>
        </w:r>
        <w:r w:rsidR="0026620A" w:rsidRPr="00685C40">
          <w:rPr>
            <w:rStyle w:val="Hyperlink"/>
          </w:rPr>
          <w:t>Text Gateway</w:t>
        </w:r>
        <w:r w:rsidR="0026620A">
          <w:rPr>
            <w:webHidden/>
          </w:rPr>
          <w:tab/>
        </w:r>
        <w:r w:rsidR="0026620A">
          <w:rPr>
            <w:webHidden/>
          </w:rPr>
          <w:fldChar w:fldCharType="begin"/>
        </w:r>
        <w:r w:rsidR="0026620A">
          <w:rPr>
            <w:webHidden/>
          </w:rPr>
          <w:instrText xml:space="preserve"> PAGEREF _Toc479761558 \h </w:instrText>
        </w:r>
        <w:r w:rsidR="0026620A">
          <w:rPr>
            <w:webHidden/>
          </w:rPr>
        </w:r>
        <w:r w:rsidR="0026620A">
          <w:rPr>
            <w:webHidden/>
          </w:rPr>
          <w:fldChar w:fldCharType="separate"/>
        </w:r>
        <w:r w:rsidR="001349E0">
          <w:rPr>
            <w:webHidden/>
          </w:rPr>
          <w:t>17</w:t>
        </w:r>
        <w:r w:rsidR="0026620A">
          <w:rPr>
            <w:webHidden/>
          </w:rPr>
          <w:fldChar w:fldCharType="end"/>
        </w:r>
      </w:hyperlink>
    </w:p>
    <w:p w14:paraId="0DBE8560" w14:textId="29EDC3FD" w:rsidR="0026620A" w:rsidRPr="00D72705" w:rsidRDefault="00EF2041">
      <w:pPr>
        <w:pStyle w:val="TOC2"/>
        <w:rPr>
          <w:rFonts w:ascii="Calibri" w:hAnsi="Calibri"/>
          <w:sz w:val="22"/>
          <w:szCs w:val="22"/>
        </w:rPr>
      </w:pPr>
      <w:hyperlink w:anchor="_Toc479761559" w:history="1">
        <w:r w:rsidR="0026620A" w:rsidRPr="00685C40">
          <w:rPr>
            <w:rStyle w:val="Hyperlink"/>
          </w:rPr>
          <w:t>3.1</w:t>
        </w:r>
        <w:r w:rsidR="0026620A" w:rsidRPr="00D72705">
          <w:rPr>
            <w:rFonts w:ascii="Calibri" w:hAnsi="Calibri"/>
            <w:sz w:val="22"/>
            <w:szCs w:val="22"/>
          </w:rPr>
          <w:tab/>
        </w:r>
        <w:r w:rsidR="0026620A" w:rsidRPr="00685C40">
          <w:rPr>
            <w:rStyle w:val="Hyperlink"/>
          </w:rPr>
          <w:t>DICOM Modality Worklist</w:t>
        </w:r>
        <w:r w:rsidR="0026620A">
          <w:rPr>
            <w:webHidden/>
          </w:rPr>
          <w:tab/>
        </w:r>
        <w:r w:rsidR="0026620A">
          <w:rPr>
            <w:webHidden/>
          </w:rPr>
          <w:fldChar w:fldCharType="begin"/>
        </w:r>
        <w:r w:rsidR="0026620A">
          <w:rPr>
            <w:webHidden/>
          </w:rPr>
          <w:instrText xml:space="preserve"> PAGEREF _Toc479761559 \h </w:instrText>
        </w:r>
        <w:r w:rsidR="0026620A">
          <w:rPr>
            <w:webHidden/>
          </w:rPr>
        </w:r>
        <w:r w:rsidR="0026620A">
          <w:rPr>
            <w:webHidden/>
          </w:rPr>
          <w:fldChar w:fldCharType="separate"/>
        </w:r>
        <w:r w:rsidR="001349E0">
          <w:rPr>
            <w:webHidden/>
          </w:rPr>
          <w:t>17</w:t>
        </w:r>
        <w:r w:rsidR="0026620A">
          <w:rPr>
            <w:webHidden/>
          </w:rPr>
          <w:fldChar w:fldCharType="end"/>
        </w:r>
      </w:hyperlink>
    </w:p>
    <w:p w14:paraId="610F6567" w14:textId="7243A231" w:rsidR="0026620A" w:rsidRPr="00D72705" w:rsidRDefault="00EF2041">
      <w:pPr>
        <w:pStyle w:val="TOC3"/>
        <w:rPr>
          <w:rFonts w:ascii="Calibri" w:hAnsi="Calibri"/>
          <w:sz w:val="22"/>
          <w:szCs w:val="22"/>
        </w:rPr>
      </w:pPr>
      <w:hyperlink w:anchor="_Toc479761560" w:history="1">
        <w:r w:rsidR="0026620A" w:rsidRPr="00685C40">
          <w:rPr>
            <w:rStyle w:val="Hyperlink"/>
          </w:rPr>
          <w:t>3.1.1</w:t>
        </w:r>
        <w:r w:rsidR="0026620A" w:rsidRPr="00D72705">
          <w:rPr>
            <w:rFonts w:ascii="Calibri" w:hAnsi="Calibri"/>
            <w:sz w:val="22"/>
            <w:szCs w:val="22"/>
          </w:rPr>
          <w:tab/>
        </w:r>
        <w:r w:rsidR="0026620A" w:rsidRPr="00685C40">
          <w:rPr>
            <w:rStyle w:val="Hyperlink"/>
          </w:rPr>
          <w:t>DICOM Modality Worklist for Radiology</w:t>
        </w:r>
        <w:r w:rsidR="0026620A">
          <w:rPr>
            <w:webHidden/>
          </w:rPr>
          <w:tab/>
        </w:r>
        <w:r w:rsidR="0026620A">
          <w:rPr>
            <w:webHidden/>
          </w:rPr>
          <w:fldChar w:fldCharType="begin"/>
        </w:r>
        <w:r w:rsidR="0026620A">
          <w:rPr>
            <w:webHidden/>
          </w:rPr>
          <w:instrText xml:space="preserve"> PAGEREF _Toc479761560 \h </w:instrText>
        </w:r>
        <w:r w:rsidR="0026620A">
          <w:rPr>
            <w:webHidden/>
          </w:rPr>
        </w:r>
        <w:r w:rsidR="0026620A">
          <w:rPr>
            <w:webHidden/>
          </w:rPr>
          <w:fldChar w:fldCharType="separate"/>
        </w:r>
        <w:r w:rsidR="001349E0">
          <w:rPr>
            <w:webHidden/>
          </w:rPr>
          <w:t>18</w:t>
        </w:r>
        <w:r w:rsidR="0026620A">
          <w:rPr>
            <w:webHidden/>
          </w:rPr>
          <w:fldChar w:fldCharType="end"/>
        </w:r>
      </w:hyperlink>
    </w:p>
    <w:p w14:paraId="26B1FCBB" w14:textId="7B0CB87B" w:rsidR="0026620A" w:rsidRPr="00D72705" w:rsidRDefault="00EF2041">
      <w:pPr>
        <w:pStyle w:val="TOC3"/>
        <w:rPr>
          <w:rFonts w:ascii="Calibri" w:hAnsi="Calibri"/>
          <w:sz w:val="22"/>
          <w:szCs w:val="22"/>
        </w:rPr>
      </w:pPr>
      <w:hyperlink w:anchor="_Toc479761561" w:history="1">
        <w:r w:rsidR="0026620A" w:rsidRPr="00685C40">
          <w:rPr>
            <w:rStyle w:val="Hyperlink"/>
          </w:rPr>
          <w:t>3.1.2</w:t>
        </w:r>
        <w:r w:rsidR="0026620A" w:rsidRPr="00D72705">
          <w:rPr>
            <w:rFonts w:ascii="Calibri" w:hAnsi="Calibri"/>
            <w:sz w:val="22"/>
            <w:szCs w:val="22"/>
          </w:rPr>
          <w:tab/>
        </w:r>
        <w:r w:rsidR="0026620A" w:rsidRPr="00685C40">
          <w:rPr>
            <w:rStyle w:val="Hyperlink"/>
          </w:rPr>
          <w:t>DICOM Modality Worklist for Clinical Specialties</w:t>
        </w:r>
        <w:r w:rsidR="0026620A">
          <w:rPr>
            <w:webHidden/>
          </w:rPr>
          <w:tab/>
        </w:r>
        <w:r w:rsidR="0026620A">
          <w:rPr>
            <w:webHidden/>
          </w:rPr>
          <w:fldChar w:fldCharType="begin"/>
        </w:r>
        <w:r w:rsidR="0026620A">
          <w:rPr>
            <w:webHidden/>
          </w:rPr>
          <w:instrText xml:space="preserve"> PAGEREF _Toc479761561 \h </w:instrText>
        </w:r>
        <w:r w:rsidR="0026620A">
          <w:rPr>
            <w:webHidden/>
          </w:rPr>
        </w:r>
        <w:r w:rsidR="0026620A">
          <w:rPr>
            <w:webHidden/>
          </w:rPr>
          <w:fldChar w:fldCharType="separate"/>
        </w:r>
        <w:r w:rsidR="001349E0">
          <w:rPr>
            <w:webHidden/>
          </w:rPr>
          <w:t>19</w:t>
        </w:r>
        <w:r w:rsidR="0026620A">
          <w:rPr>
            <w:webHidden/>
          </w:rPr>
          <w:fldChar w:fldCharType="end"/>
        </w:r>
      </w:hyperlink>
    </w:p>
    <w:p w14:paraId="15396362" w14:textId="6A7450C2" w:rsidR="0026620A" w:rsidRPr="00D72705" w:rsidRDefault="00EF2041">
      <w:pPr>
        <w:pStyle w:val="TOC3"/>
        <w:rPr>
          <w:rFonts w:ascii="Calibri" w:hAnsi="Calibri"/>
          <w:sz w:val="22"/>
          <w:szCs w:val="22"/>
        </w:rPr>
      </w:pPr>
      <w:hyperlink w:anchor="_Toc479761562" w:history="1">
        <w:r w:rsidR="0026620A" w:rsidRPr="00685C40">
          <w:rPr>
            <w:rStyle w:val="Hyperlink"/>
          </w:rPr>
          <w:t>3.1.3</w:t>
        </w:r>
        <w:r w:rsidR="0026620A" w:rsidRPr="00D72705">
          <w:rPr>
            <w:rFonts w:ascii="Calibri" w:hAnsi="Calibri"/>
            <w:sz w:val="22"/>
            <w:szCs w:val="22"/>
          </w:rPr>
          <w:tab/>
        </w:r>
        <w:r w:rsidR="0026620A" w:rsidRPr="00685C40">
          <w:rPr>
            <w:rStyle w:val="Hyperlink"/>
          </w:rPr>
          <w:t>DICOM Modality Worklist for Anatomic Pathology</w:t>
        </w:r>
        <w:r w:rsidR="0026620A">
          <w:rPr>
            <w:webHidden/>
          </w:rPr>
          <w:tab/>
        </w:r>
        <w:r w:rsidR="0026620A">
          <w:rPr>
            <w:webHidden/>
          </w:rPr>
          <w:fldChar w:fldCharType="begin"/>
        </w:r>
        <w:r w:rsidR="0026620A">
          <w:rPr>
            <w:webHidden/>
          </w:rPr>
          <w:instrText xml:space="preserve"> PAGEREF _Toc479761562 \h </w:instrText>
        </w:r>
        <w:r w:rsidR="0026620A">
          <w:rPr>
            <w:webHidden/>
          </w:rPr>
        </w:r>
        <w:r w:rsidR="0026620A">
          <w:rPr>
            <w:webHidden/>
          </w:rPr>
          <w:fldChar w:fldCharType="separate"/>
        </w:r>
        <w:r w:rsidR="001349E0">
          <w:rPr>
            <w:webHidden/>
          </w:rPr>
          <w:t>20</w:t>
        </w:r>
        <w:r w:rsidR="0026620A">
          <w:rPr>
            <w:webHidden/>
          </w:rPr>
          <w:fldChar w:fldCharType="end"/>
        </w:r>
      </w:hyperlink>
    </w:p>
    <w:p w14:paraId="55A66B16" w14:textId="577F186F" w:rsidR="0026620A" w:rsidRPr="00D72705" w:rsidRDefault="00EF2041">
      <w:pPr>
        <w:pStyle w:val="TOC2"/>
        <w:rPr>
          <w:rFonts w:ascii="Calibri" w:hAnsi="Calibri"/>
          <w:sz w:val="22"/>
          <w:szCs w:val="22"/>
        </w:rPr>
      </w:pPr>
      <w:hyperlink w:anchor="_Toc479761563" w:history="1">
        <w:r w:rsidR="0026620A" w:rsidRPr="00685C40">
          <w:rPr>
            <w:rStyle w:val="Hyperlink"/>
          </w:rPr>
          <w:t>3.2</w:t>
        </w:r>
        <w:r w:rsidR="0026620A" w:rsidRPr="00D72705">
          <w:rPr>
            <w:rFonts w:ascii="Calibri" w:hAnsi="Calibri"/>
            <w:sz w:val="22"/>
            <w:szCs w:val="22"/>
          </w:rPr>
          <w:tab/>
        </w:r>
        <w:r w:rsidR="0026620A" w:rsidRPr="00685C40">
          <w:rPr>
            <w:rStyle w:val="Hyperlink"/>
          </w:rPr>
          <w:t>Text Gateway Folder Icons and Screen Layouts</w:t>
        </w:r>
        <w:r w:rsidR="0026620A">
          <w:rPr>
            <w:webHidden/>
          </w:rPr>
          <w:tab/>
        </w:r>
        <w:r w:rsidR="0026620A">
          <w:rPr>
            <w:webHidden/>
          </w:rPr>
          <w:fldChar w:fldCharType="begin"/>
        </w:r>
        <w:r w:rsidR="0026620A">
          <w:rPr>
            <w:webHidden/>
          </w:rPr>
          <w:instrText xml:space="preserve"> PAGEREF _Toc479761563 \h </w:instrText>
        </w:r>
        <w:r w:rsidR="0026620A">
          <w:rPr>
            <w:webHidden/>
          </w:rPr>
        </w:r>
        <w:r w:rsidR="0026620A">
          <w:rPr>
            <w:webHidden/>
          </w:rPr>
          <w:fldChar w:fldCharType="separate"/>
        </w:r>
        <w:r w:rsidR="001349E0">
          <w:rPr>
            <w:webHidden/>
          </w:rPr>
          <w:t>22</w:t>
        </w:r>
        <w:r w:rsidR="0026620A">
          <w:rPr>
            <w:webHidden/>
          </w:rPr>
          <w:fldChar w:fldCharType="end"/>
        </w:r>
      </w:hyperlink>
    </w:p>
    <w:p w14:paraId="6C670594" w14:textId="437F6EC5" w:rsidR="0026620A" w:rsidRPr="00D72705" w:rsidRDefault="00EF2041">
      <w:pPr>
        <w:pStyle w:val="TOC2"/>
        <w:rPr>
          <w:rFonts w:ascii="Calibri" w:hAnsi="Calibri"/>
          <w:sz w:val="22"/>
          <w:szCs w:val="22"/>
        </w:rPr>
      </w:pPr>
      <w:hyperlink w:anchor="_Toc479761564" w:history="1">
        <w:r w:rsidR="0026620A" w:rsidRPr="00685C40">
          <w:rPr>
            <w:rStyle w:val="Hyperlink"/>
          </w:rPr>
          <w:t>3.3</w:t>
        </w:r>
        <w:r w:rsidR="0026620A" w:rsidRPr="00D72705">
          <w:rPr>
            <w:rFonts w:ascii="Calibri" w:hAnsi="Calibri"/>
            <w:sz w:val="22"/>
            <w:szCs w:val="22"/>
          </w:rPr>
          <w:tab/>
        </w:r>
        <w:r w:rsidR="0026620A" w:rsidRPr="00685C40">
          <w:rPr>
            <w:rStyle w:val="Hyperlink"/>
          </w:rPr>
          <w:t>Starting the Caché Server</w:t>
        </w:r>
        <w:r w:rsidR="0026620A">
          <w:rPr>
            <w:webHidden/>
          </w:rPr>
          <w:tab/>
        </w:r>
        <w:r w:rsidR="0026620A">
          <w:rPr>
            <w:webHidden/>
          </w:rPr>
          <w:fldChar w:fldCharType="begin"/>
        </w:r>
        <w:r w:rsidR="0026620A">
          <w:rPr>
            <w:webHidden/>
          </w:rPr>
          <w:instrText xml:space="preserve"> PAGEREF _Toc479761564 \h </w:instrText>
        </w:r>
        <w:r w:rsidR="0026620A">
          <w:rPr>
            <w:webHidden/>
          </w:rPr>
        </w:r>
        <w:r w:rsidR="0026620A">
          <w:rPr>
            <w:webHidden/>
          </w:rPr>
          <w:fldChar w:fldCharType="separate"/>
        </w:r>
        <w:r w:rsidR="001349E0">
          <w:rPr>
            <w:webHidden/>
          </w:rPr>
          <w:t>24</w:t>
        </w:r>
        <w:r w:rsidR="0026620A">
          <w:rPr>
            <w:webHidden/>
          </w:rPr>
          <w:fldChar w:fldCharType="end"/>
        </w:r>
      </w:hyperlink>
    </w:p>
    <w:p w14:paraId="474DEFC2" w14:textId="65E48AB9" w:rsidR="0026620A" w:rsidRPr="00D72705" w:rsidRDefault="00EF2041">
      <w:pPr>
        <w:pStyle w:val="TOC2"/>
        <w:rPr>
          <w:rFonts w:ascii="Calibri" w:hAnsi="Calibri"/>
          <w:sz w:val="22"/>
          <w:szCs w:val="22"/>
        </w:rPr>
      </w:pPr>
      <w:hyperlink w:anchor="_Toc479761565" w:history="1">
        <w:r w:rsidR="0026620A" w:rsidRPr="00685C40">
          <w:rPr>
            <w:rStyle w:val="Hyperlink"/>
          </w:rPr>
          <w:t>3.4</w:t>
        </w:r>
        <w:r w:rsidR="0026620A" w:rsidRPr="00D72705">
          <w:rPr>
            <w:rFonts w:ascii="Calibri" w:hAnsi="Calibri"/>
            <w:sz w:val="22"/>
            <w:szCs w:val="22"/>
          </w:rPr>
          <w:tab/>
        </w:r>
        <w:r w:rsidR="0026620A" w:rsidRPr="00685C40">
          <w:rPr>
            <w:rStyle w:val="Hyperlink"/>
          </w:rPr>
          <w:t>Text Gateway Menu</w:t>
        </w:r>
        <w:r w:rsidR="0026620A">
          <w:rPr>
            <w:webHidden/>
          </w:rPr>
          <w:tab/>
        </w:r>
        <w:r w:rsidR="0026620A">
          <w:rPr>
            <w:webHidden/>
          </w:rPr>
          <w:fldChar w:fldCharType="begin"/>
        </w:r>
        <w:r w:rsidR="0026620A">
          <w:rPr>
            <w:webHidden/>
          </w:rPr>
          <w:instrText xml:space="preserve"> PAGEREF _Toc479761565 \h </w:instrText>
        </w:r>
        <w:r w:rsidR="0026620A">
          <w:rPr>
            <w:webHidden/>
          </w:rPr>
        </w:r>
        <w:r w:rsidR="0026620A">
          <w:rPr>
            <w:webHidden/>
          </w:rPr>
          <w:fldChar w:fldCharType="separate"/>
        </w:r>
        <w:r w:rsidR="001349E0">
          <w:rPr>
            <w:webHidden/>
          </w:rPr>
          <w:t>24</w:t>
        </w:r>
        <w:r w:rsidR="0026620A">
          <w:rPr>
            <w:webHidden/>
          </w:rPr>
          <w:fldChar w:fldCharType="end"/>
        </w:r>
      </w:hyperlink>
    </w:p>
    <w:p w14:paraId="13F3BC06" w14:textId="318E20E6" w:rsidR="0026620A" w:rsidRPr="00D72705" w:rsidRDefault="00EF2041">
      <w:pPr>
        <w:pStyle w:val="TOC2"/>
        <w:rPr>
          <w:rFonts w:ascii="Calibri" w:hAnsi="Calibri"/>
          <w:sz w:val="22"/>
          <w:szCs w:val="22"/>
        </w:rPr>
      </w:pPr>
      <w:hyperlink w:anchor="_Toc479761566" w:history="1">
        <w:r w:rsidR="0026620A" w:rsidRPr="00685C40">
          <w:rPr>
            <w:rStyle w:val="Hyperlink"/>
          </w:rPr>
          <w:t>3.5</w:t>
        </w:r>
        <w:r w:rsidR="0026620A" w:rsidRPr="00D72705">
          <w:rPr>
            <w:rFonts w:ascii="Calibri" w:hAnsi="Calibri"/>
            <w:sz w:val="22"/>
            <w:szCs w:val="22"/>
          </w:rPr>
          <w:tab/>
        </w:r>
        <w:r w:rsidR="0026620A" w:rsidRPr="00685C40">
          <w:rPr>
            <w:rStyle w:val="Hyperlink"/>
          </w:rPr>
          <w:t>Start Processing Text Messages from HIS</w:t>
        </w:r>
        <w:r w:rsidR="0026620A">
          <w:rPr>
            <w:webHidden/>
          </w:rPr>
          <w:tab/>
        </w:r>
        <w:r w:rsidR="0026620A">
          <w:rPr>
            <w:webHidden/>
          </w:rPr>
          <w:fldChar w:fldCharType="begin"/>
        </w:r>
        <w:r w:rsidR="0026620A">
          <w:rPr>
            <w:webHidden/>
          </w:rPr>
          <w:instrText xml:space="preserve"> PAGEREF _Toc479761566 \h </w:instrText>
        </w:r>
        <w:r w:rsidR="0026620A">
          <w:rPr>
            <w:webHidden/>
          </w:rPr>
        </w:r>
        <w:r w:rsidR="0026620A">
          <w:rPr>
            <w:webHidden/>
          </w:rPr>
          <w:fldChar w:fldCharType="separate"/>
        </w:r>
        <w:r w:rsidR="001349E0">
          <w:rPr>
            <w:webHidden/>
          </w:rPr>
          <w:t>25</w:t>
        </w:r>
        <w:r w:rsidR="0026620A">
          <w:rPr>
            <w:webHidden/>
          </w:rPr>
          <w:fldChar w:fldCharType="end"/>
        </w:r>
      </w:hyperlink>
    </w:p>
    <w:p w14:paraId="0880DDCB" w14:textId="374D2414" w:rsidR="0026620A" w:rsidRPr="00D72705" w:rsidRDefault="00EF2041">
      <w:pPr>
        <w:pStyle w:val="TOC3"/>
        <w:rPr>
          <w:rFonts w:ascii="Calibri" w:hAnsi="Calibri"/>
          <w:sz w:val="22"/>
          <w:szCs w:val="22"/>
        </w:rPr>
      </w:pPr>
      <w:hyperlink w:anchor="_Toc479761567" w:history="1">
        <w:r w:rsidR="0026620A" w:rsidRPr="00685C40">
          <w:rPr>
            <w:rStyle w:val="Hyperlink"/>
          </w:rPr>
          <w:t>3.5.1</w:t>
        </w:r>
        <w:r w:rsidR="0026620A" w:rsidRPr="00D72705">
          <w:rPr>
            <w:rFonts w:ascii="Calibri" w:hAnsi="Calibri"/>
            <w:sz w:val="22"/>
            <w:szCs w:val="22"/>
          </w:rPr>
          <w:tab/>
        </w:r>
        <w:r w:rsidR="0026620A" w:rsidRPr="00685C40">
          <w:rPr>
            <w:rStyle w:val="Hyperlink"/>
          </w:rPr>
          <w:t>Configuration with a Commercial PACS and/or Broker</w:t>
        </w:r>
        <w:r w:rsidR="0026620A">
          <w:rPr>
            <w:webHidden/>
          </w:rPr>
          <w:tab/>
        </w:r>
        <w:r w:rsidR="0026620A">
          <w:rPr>
            <w:webHidden/>
          </w:rPr>
          <w:fldChar w:fldCharType="begin"/>
        </w:r>
        <w:r w:rsidR="0026620A">
          <w:rPr>
            <w:webHidden/>
          </w:rPr>
          <w:instrText xml:space="preserve"> PAGEREF _Toc479761567 \h </w:instrText>
        </w:r>
        <w:r w:rsidR="0026620A">
          <w:rPr>
            <w:webHidden/>
          </w:rPr>
        </w:r>
        <w:r w:rsidR="0026620A">
          <w:rPr>
            <w:webHidden/>
          </w:rPr>
          <w:fldChar w:fldCharType="separate"/>
        </w:r>
        <w:r w:rsidR="001349E0">
          <w:rPr>
            <w:webHidden/>
          </w:rPr>
          <w:t>26</w:t>
        </w:r>
        <w:r w:rsidR="0026620A">
          <w:rPr>
            <w:webHidden/>
          </w:rPr>
          <w:fldChar w:fldCharType="end"/>
        </w:r>
      </w:hyperlink>
    </w:p>
    <w:p w14:paraId="52C95D48" w14:textId="06954652" w:rsidR="0026620A" w:rsidRPr="00D72705" w:rsidRDefault="00EF2041">
      <w:pPr>
        <w:pStyle w:val="TOC3"/>
        <w:rPr>
          <w:rFonts w:ascii="Calibri" w:hAnsi="Calibri"/>
          <w:sz w:val="22"/>
          <w:szCs w:val="22"/>
        </w:rPr>
      </w:pPr>
      <w:hyperlink w:anchor="_Toc479761568" w:history="1">
        <w:r w:rsidR="0026620A" w:rsidRPr="00685C40">
          <w:rPr>
            <w:rStyle w:val="Hyperlink"/>
          </w:rPr>
          <w:t>3.5.2</w:t>
        </w:r>
        <w:r w:rsidR="0026620A" w:rsidRPr="00D72705">
          <w:rPr>
            <w:rFonts w:ascii="Calibri" w:hAnsi="Calibri"/>
            <w:sz w:val="22"/>
            <w:szCs w:val="22"/>
          </w:rPr>
          <w:tab/>
        </w:r>
        <w:r w:rsidR="0026620A" w:rsidRPr="00685C40">
          <w:rPr>
            <w:rStyle w:val="Hyperlink"/>
          </w:rPr>
          <w:t>Configuration without a Commercial PACS or Broker</w:t>
        </w:r>
        <w:r w:rsidR="0026620A">
          <w:rPr>
            <w:webHidden/>
          </w:rPr>
          <w:tab/>
        </w:r>
        <w:r w:rsidR="0026620A">
          <w:rPr>
            <w:webHidden/>
          </w:rPr>
          <w:fldChar w:fldCharType="begin"/>
        </w:r>
        <w:r w:rsidR="0026620A">
          <w:rPr>
            <w:webHidden/>
          </w:rPr>
          <w:instrText xml:space="preserve"> PAGEREF _Toc479761568 \h </w:instrText>
        </w:r>
        <w:r w:rsidR="0026620A">
          <w:rPr>
            <w:webHidden/>
          </w:rPr>
        </w:r>
        <w:r w:rsidR="0026620A">
          <w:rPr>
            <w:webHidden/>
          </w:rPr>
          <w:fldChar w:fldCharType="separate"/>
        </w:r>
        <w:r w:rsidR="001349E0">
          <w:rPr>
            <w:webHidden/>
          </w:rPr>
          <w:t>27</w:t>
        </w:r>
        <w:r w:rsidR="0026620A">
          <w:rPr>
            <w:webHidden/>
          </w:rPr>
          <w:fldChar w:fldCharType="end"/>
        </w:r>
      </w:hyperlink>
    </w:p>
    <w:p w14:paraId="120C7743" w14:textId="40141E79" w:rsidR="0026620A" w:rsidRPr="00D72705" w:rsidRDefault="00EF2041">
      <w:pPr>
        <w:pStyle w:val="TOC2"/>
        <w:rPr>
          <w:rFonts w:ascii="Calibri" w:hAnsi="Calibri"/>
          <w:sz w:val="22"/>
          <w:szCs w:val="22"/>
        </w:rPr>
      </w:pPr>
      <w:hyperlink w:anchor="_Toc479761569" w:history="1">
        <w:r w:rsidR="0026620A" w:rsidRPr="00685C40">
          <w:rPr>
            <w:rStyle w:val="Hyperlink"/>
          </w:rPr>
          <w:t>3.6</w:t>
        </w:r>
        <w:r w:rsidR="0026620A" w:rsidRPr="00D72705">
          <w:rPr>
            <w:rFonts w:ascii="Calibri" w:hAnsi="Calibri"/>
            <w:sz w:val="22"/>
            <w:szCs w:val="22"/>
          </w:rPr>
          <w:tab/>
        </w:r>
        <w:r w:rsidR="0026620A" w:rsidRPr="00685C40">
          <w:rPr>
            <w:rStyle w:val="Hyperlink"/>
          </w:rPr>
          <w:t>Send DICOM Text Messages to Commercial PACS or Broker</w:t>
        </w:r>
        <w:r w:rsidR="0026620A">
          <w:rPr>
            <w:webHidden/>
          </w:rPr>
          <w:tab/>
        </w:r>
        <w:r w:rsidR="0026620A">
          <w:rPr>
            <w:webHidden/>
          </w:rPr>
          <w:fldChar w:fldCharType="begin"/>
        </w:r>
        <w:r w:rsidR="0026620A">
          <w:rPr>
            <w:webHidden/>
          </w:rPr>
          <w:instrText xml:space="preserve"> PAGEREF _Toc479761569 \h </w:instrText>
        </w:r>
        <w:r w:rsidR="0026620A">
          <w:rPr>
            <w:webHidden/>
          </w:rPr>
        </w:r>
        <w:r w:rsidR="0026620A">
          <w:rPr>
            <w:webHidden/>
          </w:rPr>
          <w:fldChar w:fldCharType="separate"/>
        </w:r>
        <w:r w:rsidR="001349E0">
          <w:rPr>
            <w:webHidden/>
          </w:rPr>
          <w:t>28</w:t>
        </w:r>
        <w:r w:rsidR="0026620A">
          <w:rPr>
            <w:webHidden/>
          </w:rPr>
          <w:fldChar w:fldCharType="end"/>
        </w:r>
      </w:hyperlink>
    </w:p>
    <w:p w14:paraId="03481298" w14:textId="1B88F64F" w:rsidR="0026620A" w:rsidRPr="00D72705" w:rsidRDefault="00EF2041">
      <w:pPr>
        <w:pStyle w:val="TOC2"/>
        <w:rPr>
          <w:rFonts w:ascii="Calibri" w:hAnsi="Calibri"/>
          <w:sz w:val="22"/>
          <w:szCs w:val="22"/>
        </w:rPr>
      </w:pPr>
      <w:hyperlink w:anchor="_Toc479761570" w:history="1">
        <w:r w:rsidR="0026620A" w:rsidRPr="00685C40">
          <w:rPr>
            <w:rStyle w:val="Hyperlink"/>
          </w:rPr>
          <w:t>3.7</w:t>
        </w:r>
        <w:r w:rsidR="0026620A" w:rsidRPr="00D72705">
          <w:rPr>
            <w:rFonts w:ascii="Calibri" w:hAnsi="Calibri"/>
            <w:sz w:val="22"/>
            <w:szCs w:val="22"/>
          </w:rPr>
          <w:tab/>
        </w:r>
        <w:r w:rsidR="0026620A" w:rsidRPr="00685C40">
          <w:rPr>
            <w:rStyle w:val="Hyperlink"/>
          </w:rPr>
          <w:t>Display Text Gateway Statistics</w:t>
        </w:r>
        <w:r w:rsidR="0026620A">
          <w:rPr>
            <w:webHidden/>
          </w:rPr>
          <w:tab/>
        </w:r>
        <w:r w:rsidR="0026620A">
          <w:rPr>
            <w:webHidden/>
          </w:rPr>
          <w:fldChar w:fldCharType="begin"/>
        </w:r>
        <w:r w:rsidR="0026620A">
          <w:rPr>
            <w:webHidden/>
          </w:rPr>
          <w:instrText xml:space="preserve"> PAGEREF _Toc479761570 \h </w:instrText>
        </w:r>
        <w:r w:rsidR="0026620A">
          <w:rPr>
            <w:webHidden/>
          </w:rPr>
        </w:r>
        <w:r w:rsidR="0026620A">
          <w:rPr>
            <w:webHidden/>
          </w:rPr>
          <w:fldChar w:fldCharType="separate"/>
        </w:r>
        <w:r w:rsidR="001349E0">
          <w:rPr>
            <w:webHidden/>
          </w:rPr>
          <w:t>32</w:t>
        </w:r>
        <w:r w:rsidR="0026620A">
          <w:rPr>
            <w:webHidden/>
          </w:rPr>
          <w:fldChar w:fldCharType="end"/>
        </w:r>
      </w:hyperlink>
    </w:p>
    <w:p w14:paraId="7EFE0F1B" w14:textId="5F476502" w:rsidR="0026620A" w:rsidRPr="00D72705" w:rsidRDefault="00EF2041">
      <w:pPr>
        <w:pStyle w:val="TOC2"/>
        <w:rPr>
          <w:rFonts w:ascii="Calibri" w:hAnsi="Calibri"/>
          <w:sz w:val="22"/>
          <w:szCs w:val="22"/>
        </w:rPr>
      </w:pPr>
      <w:hyperlink w:anchor="_Toc479761571" w:history="1">
        <w:r w:rsidR="0026620A" w:rsidRPr="00685C40">
          <w:rPr>
            <w:rStyle w:val="Hyperlink"/>
          </w:rPr>
          <w:t>3.8</w:t>
        </w:r>
        <w:r w:rsidR="0026620A" w:rsidRPr="00D72705">
          <w:rPr>
            <w:rFonts w:ascii="Calibri" w:hAnsi="Calibri"/>
            <w:sz w:val="22"/>
            <w:szCs w:val="22"/>
          </w:rPr>
          <w:tab/>
        </w:r>
        <w:r w:rsidR="0026620A" w:rsidRPr="00685C40">
          <w:rPr>
            <w:rStyle w:val="Hyperlink"/>
          </w:rPr>
          <w:t>Display Modality Worklist Statistics</w:t>
        </w:r>
        <w:r w:rsidR="0026620A">
          <w:rPr>
            <w:webHidden/>
          </w:rPr>
          <w:tab/>
        </w:r>
        <w:r w:rsidR="0026620A">
          <w:rPr>
            <w:webHidden/>
          </w:rPr>
          <w:fldChar w:fldCharType="begin"/>
        </w:r>
        <w:r w:rsidR="0026620A">
          <w:rPr>
            <w:webHidden/>
          </w:rPr>
          <w:instrText xml:space="preserve"> PAGEREF _Toc479761571 \h </w:instrText>
        </w:r>
        <w:r w:rsidR="0026620A">
          <w:rPr>
            <w:webHidden/>
          </w:rPr>
        </w:r>
        <w:r w:rsidR="0026620A">
          <w:rPr>
            <w:webHidden/>
          </w:rPr>
          <w:fldChar w:fldCharType="separate"/>
        </w:r>
        <w:r w:rsidR="001349E0">
          <w:rPr>
            <w:webHidden/>
          </w:rPr>
          <w:t>35</w:t>
        </w:r>
        <w:r w:rsidR="0026620A">
          <w:rPr>
            <w:webHidden/>
          </w:rPr>
          <w:fldChar w:fldCharType="end"/>
        </w:r>
      </w:hyperlink>
    </w:p>
    <w:p w14:paraId="7396805C" w14:textId="4351DA28" w:rsidR="0026620A" w:rsidRPr="00D72705" w:rsidRDefault="00EF2041">
      <w:pPr>
        <w:pStyle w:val="TOC2"/>
        <w:rPr>
          <w:rFonts w:ascii="Calibri" w:hAnsi="Calibri"/>
          <w:sz w:val="22"/>
          <w:szCs w:val="22"/>
        </w:rPr>
      </w:pPr>
      <w:hyperlink w:anchor="_Toc479761572" w:history="1">
        <w:r w:rsidR="0026620A" w:rsidRPr="00685C40">
          <w:rPr>
            <w:rStyle w:val="Hyperlink"/>
          </w:rPr>
          <w:t>3.9</w:t>
        </w:r>
        <w:r w:rsidR="0026620A" w:rsidRPr="00D72705">
          <w:rPr>
            <w:rFonts w:ascii="Calibri" w:hAnsi="Calibri"/>
            <w:sz w:val="22"/>
            <w:szCs w:val="22"/>
          </w:rPr>
          <w:tab/>
        </w:r>
        <w:r w:rsidR="0026620A" w:rsidRPr="00685C40">
          <w:rPr>
            <w:rStyle w:val="Hyperlink"/>
          </w:rPr>
          <w:t>Modality Worklist Query</w:t>
        </w:r>
        <w:r w:rsidR="0026620A">
          <w:rPr>
            <w:webHidden/>
          </w:rPr>
          <w:tab/>
        </w:r>
        <w:r w:rsidR="0026620A">
          <w:rPr>
            <w:webHidden/>
          </w:rPr>
          <w:fldChar w:fldCharType="begin"/>
        </w:r>
        <w:r w:rsidR="0026620A">
          <w:rPr>
            <w:webHidden/>
          </w:rPr>
          <w:instrText xml:space="preserve"> PAGEREF _Toc479761572 \h </w:instrText>
        </w:r>
        <w:r w:rsidR="0026620A">
          <w:rPr>
            <w:webHidden/>
          </w:rPr>
        </w:r>
        <w:r w:rsidR="0026620A">
          <w:rPr>
            <w:webHidden/>
          </w:rPr>
          <w:fldChar w:fldCharType="separate"/>
        </w:r>
        <w:r w:rsidR="001349E0">
          <w:rPr>
            <w:webHidden/>
          </w:rPr>
          <w:t>37</w:t>
        </w:r>
        <w:r w:rsidR="0026620A">
          <w:rPr>
            <w:webHidden/>
          </w:rPr>
          <w:fldChar w:fldCharType="end"/>
        </w:r>
      </w:hyperlink>
    </w:p>
    <w:p w14:paraId="6FC73C6F" w14:textId="2C67AE1E" w:rsidR="0026620A" w:rsidRPr="00D72705" w:rsidRDefault="00EF2041">
      <w:pPr>
        <w:pStyle w:val="TOC3"/>
        <w:rPr>
          <w:rFonts w:ascii="Calibri" w:hAnsi="Calibri"/>
          <w:sz w:val="22"/>
          <w:szCs w:val="22"/>
        </w:rPr>
      </w:pPr>
      <w:hyperlink w:anchor="_Toc479761573" w:history="1">
        <w:r w:rsidR="0026620A" w:rsidRPr="00685C40">
          <w:rPr>
            <w:rStyle w:val="Hyperlink"/>
          </w:rPr>
          <w:t>3.9.1</w:t>
        </w:r>
        <w:r w:rsidR="0026620A" w:rsidRPr="00D72705">
          <w:rPr>
            <w:rFonts w:ascii="Calibri" w:hAnsi="Calibri"/>
            <w:sz w:val="22"/>
            <w:szCs w:val="22"/>
          </w:rPr>
          <w:tab/>
        </w:r>
        <w:r w:rsidR="0026620A" w:rsidRPr="00685C40">
          <w:rPr>
            <w:rStyle w:val="Hyperlink"/>
          </w:rPr>
          <w:t>Query by Patient</w:t>
        </w:r>
        <w:r w:rsidR="0026620A">
          <w:rPr>
            <w:webHidden/>
          </w:rPr>
          <w:tab/>
        </w:r>
        <w:r w:rsidR="0026620A">
          <w:rPr>
            <w:webHidden/>
          </w:rPr>
          <w:fldChar w:fldCharType="begin"/>
        </w:r>
        <w:r w:rsidR="0026620A">
          <w:rPr>
            <w:webHidden/>
          </w:rPr>
          <w:instrText xml:space="preserve"> PAGEREF _Toc479761573 \h </w:instrText>
        </w:r>
        <w:r w:rsidR="0026620A">
          <w:rPr>
            <w:webHidden/>
          </w:rPr>
        </w:r>
        <w:r w:rsidR="0026620A">
          <w:rPr>
            <w:webHidden/>
          </w:rPr>
          <w:fldChar w:fldCharType="separate"/>
        </w:r>
        <w:r w:rsidR="001349E0">
          <w:rPr>
            <w:webHidden/>
          </w:rPr>
          <w:t>39</w:t>
        </w:r>
        <w:r w:rsidR="0026620A">
          <w:rPr>
            <w:webHidden/>
          </w:rPr>
          <w:fldChar w:fldCharType="end"/>
        </w:r>
      </w:hyperlink>
    </w:p>
    <w:p w14:paraId="496667A2" w14:textId="3A30AAB3" w:rsidR="0026620A" w:rsidRPr="00D72705" w:rsidRDefault="00EF2041">
      <w:pPr>
        <w:pStyle w:val="TOC3"/>
        <w:rPr>
          <w:rFonts w:ascii="Calibri" w:hAnsi="Calibri"/>
          <w:sz w:val="22"/>
          <w:szCs w:val="22"/>
        </w:rPr>
      </w:pPr>
      <w:hyperlink w:anchor="_Toc479761574" w:history="1">
        <w:r w:rsidR="0026620A" w:rsidRPr="00685C40">
          <w:rPr>
            <w:rStyle w:val="Hyperlink"/>
          </w:rPr>
          <w:t>3.9.2</w:t>
        </w:r>
        <w:r w:rsidR="0026620A" w:rsidRPr="00D72705">
          <w:rPr>
            <w:rFonts w:ascii="Calibri" w:hAnsi="Calibri"/>
            <w:sz w:val="22"/>
            <w:szCs w:val="22"/>
          </w:rPr>
          <w:tab/>
        </w:r>
        <w:r w:rsidR="0026620A" w:rsidRPr="00685C40">
          <w:rPr>
            <w:rStyle w:val="Hyperlink"/>
          </w:rPr>
          <w:t>Query by Study</w:t>
        </w:r>
        <w:r w:rsidR="0026620A">
          <w:rPr>
            <w:webHidden/>
          </w:rPr>
          <w:tab/>
        </w:r>
        <w:r w:rsidR="0026620A">
          <w:rPr>
            <w:webHidden/>
          </w:rPr>
          <w:fldChar w:fldCharType="begin"/>
        </w:r>
        <w:r w:rsidR="0026620A">
          <w:rPr>
            <w:webHidden/>
          </w:rPr>
          <w:instrText xml:space="preserve"> PAGEREF _Toc479761574 \h </w:instrText>
        </w:r>
        <w:r w:rsidR="0026620A">
          <w:rPr>
            <w:webHidden/>
          </w:rPr>
        </w:r>
        <w:r w:rsidR="0026620A">
          <w:rPr>
            <w:webHidden/>
          </w:rPr>
          <w:fldChar w:fldCharType="separate"/>
        </w:r>
        <w:r w:rsidR="001349E0">
          <w:rPr>
            <w:webHidden/>
          </w:rPr>
          <w:t>42</w:t>
        </w:r>
        <w:r w:rsidR="0026620A">
          <w:rPr>
            <w:webHidden/>
          </w:rPr>
          <w:fldChar w:fldCharType="end"/>
        </w:r>
      </w:hyperlink>
    </w:p>
    <w:p w14:paraId="78A28EAF" w14:textId="50C88175" w:rsidR="0026620A" w:rsidRPr="00D72705" w:rsidRDefault="00EF2041">
      <w:pPr>
        <w:pStyle w:val="TOC3"/>
        <w:rPr>
          <w:rFonts w:ascii="Calibri" w:hAnsi="Calibri"/>
          <w:sz w:val="22"/>
          <w:szCs w:val="22"/>
        </w:rPr>
      </w:pPr>
      <w:hyperlink w:anchor="_Toc479761575" w:history="1">
        <w:r w:rsidR="0026620A" w:rsidRPr="00685C40">
          <w:rPr>
            <w:rStyle w:val="Hyperlink"/>
          </w:rPr>
          <w:t>3.9.3</w:t>
        </w:r>
        <w:r w:rsidR="0026620A" w:rsidRPr="00D72705">
          <w:rPr>
            <w:rFonts w:ascii="Calibri" w:hAnsi="Calibri"/>
            <w:sz w:val="22"/>
            <w:szCs w:val="22"/>
          </w:rPr>
          <w:tab/>
        </w:r>
        <w:r w:rsidR="0026620A" w:rsidRPr="00685C40">
          <w:rPr>
            <w:rStyle w:val="Hyperlink"/>
          </w:rPr>
          <w:t>Query by Modality</w:t>
        </w:r>
        <w:r w:rsidR="0026620A">
          <w:rPr>
            <w:webHidden/>
          </w:rPr>
          <w:tab/>
        </w:r>
        <w:r w:rsidR="0026620A">
          <w:rPr>
            <w:webHidden/>
          </w:rPr>
          <w:fldChar w:fldCharType="begin"/>
        </w:r>
        <w:r w:rsidR="0026620A">
          <w:rPr>
            <w:webHidden/>
          </w:rPr>
          <w:instrText xml:space="preserve"> PAGEREF _Toc479761575 \h </w:instrText>
        </w:r>
        <w:r w:rsidR="0026620A">
          <w:rPr>
            <w:webHidden/>
          </w:rPr>
        </w:r>
        <w:r w:rsidR="0026620A">
          <w:rPr>
            <w:webHidden/>
          </w:rPr>
          <w:fldChar w:fldCharType="separate"/>
        </w:r>
        <w:r w:rsidR="001349E0">
          <w:rPr>
            <w:webHidden/>
          </w:rPr>
          <w:t>46</w:t>
        </w:r>
        <w:r w:rsidR="0026620A">
          <w:rPr>
            <w:webHidden/>
          </w:rPr>
          <w:fldChar w:fldCharType="end"/>
        </w:r>
      </w:hyperlink>
    </w:p>
    <w:p w14:paraId="0F48D1CE" w14:textId="2B2BE6B6" w:rsidR="0026620A" w:rsidRPr="00D72705" w:rsidRDefault="00EF2041">
      <w:pPr>
        <w:pStyle w:val="TOC3"/>
        <w:rPr>
          <w:rFonts w:ascii="Calibri" w:hAnsi="Calibri"/>
          <w:sz w:val="22"/>
          <w:szCs w:val="22"/>
        </w:rPr>
      </w:pPr>
      <w:hyperlink w:anchor="_Toc479761576" w:history="1">
        <w:r w:rsidR="0026620A" w:rsidRPr="00685C40">
          <w:rPr>
            <w:rStyle w:val="Hyperlink"/>
          </w:rPr>
          <w:t>3.9.4</w:t>
        </w:r>
        <w:r w:rsidR="0026620A" w:rsidRPr="00D72705">
          <w:rPr>
            <w:rFonts w:ascii="Calibri" w:hAnsi="Calibri"/>
            <w:sz w:val="22"/>
            <w:szCs w:val="22"/>
          </w:rPr>
          <w:tab/>
        </w:r>
        <w:r w:rsidR="0026620A" w:rsidRPr="00685C40">
          <w:rPr>
            <w:rStyle w:val="Hyperlink"/>
          </w:rPr>
          <w:t>Query by Modality and Date/Time</w:t>
        </w:r>
        <w:r w:rsidR="0026620A">
          <w:rPr>
            <w:webHidden/>
          </w:rPr>
          <w:tab/>
        </w:r>
        <w:r w:rsidR="0026620A">
          <w:rPr>
            <w:webHidden/>
          </w:rPr>
          <w:fldChar w:fldCharType="begin"/>
        </w:r>
        <w:r w:rsidR="0026620A">
          <w:rPr>
            <w:webHidden/>
          </w:rPr>
          <w:instrText xml:space="preserve"> PAGEREF _Toc479761576 \h </w:instrText>
        </w:r>
        <w:r w:rsidR="0026620A">
          <w:rPr>
            <w:webHidden/>
          </w:rPr>
        </w:r>
        <w:r w:rsidR="0026620A">
          <w:rPr>
            <w:webHidden/>
          </w:rPr>
          <w:fldChar w:fldCharType="separate"/>
        </w:r>
        <w:r w:rsidR="001349E0">
          <w:rPr>
            <w:webHidden/>
          </w:rPr>
          <w:t>48</w:t>
        </w:r>
        <w:r w:rsidR="0026620A">
          <w:rPr>
            <w:webHidden/>
          </w:rPr>
          <w:fldChar w:fldCharType="end"/>
        </w:r>
      </w:hyperlink>
    </w:p>
    <w:p w14:paraId="77A5739F" w14:textId="53F53513" w:rsidR="0026620A" w:rsidRPr="00D72705" w:rsidRDefault="00EF2041">
      <w:pPr>
        <w:pStyle w:val="TOC2"/>
        <w:rPr>
          <w:rFonts w:ascii="Calibri" w:hAnsi="Calibri"/>
          <w:sz w:val="22"/>
          <w:szCs w:val="22"/>
        </w:rPr>
      </w:pPr>
      <w:hyperlink w:anchor="_Toc479761577" w:history="1">
        <w:r w:rsidR="0026620A" w:rsidRPr="00685C40">
          <w:rPr>
            <w:rStyle w:val="Hyperlink"/>
          </w:rPr>
          <w:t>3.10</w:t>
        </w:r>
        <w:r w:rsidR="0026620A" w:rsidRPr="00D72705">
          <w:rPr>
            <w:rFonts w:ascii="Calibri" w:hAnsi="Calibri"/>
            <w:sz w:val="22"/>
            <w:szCs w:val="22"/>
          </w:rPr>
          <w:tab/>
        </w:r>
        <w:r w:rsidR="0026620A" w:rsidRPr="00685C40">
          <w:rPr>
            <w:rStyle w:val="Hyperlink"/>
          </w:rPr>
          <w:t>Display a HL7 Message</w:t>
        </w:r>
        <w:r w:rsidR="0026620A">
          <w:rPr>
            <w:webHidden/>
          </w:rPr>
          <w:tab/>
        </w:r>
        <w:r w:rsidR="0026620A">
          <w:rPr>
            <w:webHidden/>
          </w:rPr>
          <w:fldChar w:fldCharType="begin"/>
        </w:r>
        <w:r w:rsidR="0026620A">
          <w:rPr>
            <w:webHidden/>
          </w:rPr>
          <w:instrText xml:space="preserve"> PAGEREF _Toc479761577 \h </w:instrText>
        </w:r>
        <w:r w:rsidR="0026620A">
          <w:rPr>
            <w:webHidden/>
          </w:rPr>
        </w:r>
        <w:r w:rsidR="0026620A">
          <w:rPr>
            <w:webHidden/>
          </w:rPr>
          <w:fldChar w:fldCharType="separate"/>
        </w:r>
        <w:r w:rsidR="001349E0">
          <w:rPr>
            <w:webHidden/>
          </w:rPr>
          <w:t>50</w:t>
        </w:r>
        <w:r w:rsidR="0026620A">
          <w:rPr>
            <w:webHidden/>
          </w:rPr>
          <w:fldChar w:fldCharType="end"/>
        </w:r>
      </w:hyperlink>
    </w:p>
    <w:p w14:paraId="215185E9" w14:textId="43860AF8" w:rsidR="0026620A" w:rsidRPr="00D72705" w:rsidRDefault="00EF2041">
      <w:pPr>
        <w:pStyle w:val="TOC3"/>
        <w:rPr>
          <w:rFonts w:ascii="Calibri" w:hAnsi="Calibri"/>
          <w:sz w:val="22"/>
          <w:szCs w:val="22"/>
        </w:rPr>
      </w:pPr>
      <w:hyperlink w:anchor="_Toc479761578" w:history="1">
        <w:r w:rsidR="0026620A" w:rsidRPr="00685C40">
          <w:rPr>
            <w:rStyle w:val="Hyperlink"/>
          </w:rPr>
          <w:t>3.10.1</w:t>
        </w:r>
        <w:r w:rsidR="0026620A" w:rsidRPr="00D72705">
          <w:rPr>
            <w:rFonts w:ascii="Calibri" w:hAnsi="Calibri"/>
            <w:sz w:val="22"/>
            <w:szCs w:val="22"/>
          </w:rPr>
          <w:tab/>
        </w:r>
        <w:r w:rsidR="0026620A" w:rsidRPr="00685C40">
          <w:rPr>
            <w:rStyle w:val="Hyperlink"/>
          </w:rPr>
          <w:t>Short Format</w:t>
        </w:r>
        <w:r w:rsidR="0026620A">
          <w:rPr>
            <w:webHidden/>
          </w:rPr>
          <w:tab/>
        </w:r>
        <w:r w:rsidR="0026620A">
          <w:rPr>
            <w:webHidden/>
          </w:rPr>
          <w:fldChar w:fldCharType="begin"/>
        </w:r>
        <w:r w:rsidR="0026620A">
          <w:rPr>
            <w:webHidden/>
          </w:rPr>
          <w:instrText xml:space="preserve"> PAGEREF _Toc479761578 \h </w:instrText>
        </w:r>
        <w:r w:rsidR="0026620A">
          <w:rPr>
            <w:webHidden/>
          </w:rPr>
        </w:r>
        <w:r w:rsidR="0026620A">
          <w:rPr>
            <w:webHidden/>
          </w:rPr>
          <w:fldChar w:fldCharType="separate"/>
        </w:r>
        <w:r w:rsidR="001349E0">
          <w:rPr>
            <w:webHidden/>
          </w:rPr>
          <w:t>50</w:t>
        </w:r>
        <w:r w:rsidR="0026620A">
          <w:rPr>
            <w:webHidden/>
          </w:rPr>
          <w:fldChar w:fldCharType="end"/>
        </w:r>
      </w:hyperlink>
    </w:p>
    <w:p w14:paraId="4F8B0BE4" w14:textId="5ABDC451" w:rsidR="0026620A" w:rsidRPr="00D72705" w:rsidRDefault="00EF2041">
      <w:pPr>
        <w:pStyle w:val="TOC3"/>
        <w:rPr>
          <w:rFonts w:ascii="Calibri" w:hAnsi="Calibri"/>
          <w:sz w:val="22"/>
          <w:szCs w:val="22"/>
        </w:rPr>
      </w:pPr>
      <w:hyperlink w:anchor="_Toc479761579" w:history="1">
        <w:r w:rsidR="0026620A" w:rsidRPr="00685C40">
          <w:rPr>
            <w:rStyle w:val="Hyperlink"/>
          </w:rPr>
          <w:t>3.10.2</w:t>
        </w:r>
        <w:r w:rsidR="0026620A" w:rsidRPr="00D72705">
          <w:rPr>
            <w:rFonts w:ascii="Calibri" w:hAnsi="Calibri"/>
            <w:sz w:val="22"/>
            <w:szCs w:val="22"/>
          </w:rPr>
          <w:tab/>
        </w:r>
        <w:r w:rsidR="0026620A" w:rsidRPr="00685C40">
          <w:rPr>
            <w:rStyle w:val="Hyperlink"/>
          </w:rPr>
          <w:t>Long Format</w:t>
        </w:r>
        <w:r w:rsidR="0026620A">
          <w:rPr>
            <w:webHidden/>
          </w:rPr>
          <w:tab/>
        </w:r>
        <w:r w:rsidR="0026620A">
          <w:rPr>
            <w:webHidden/>
          </w:rPr>
          <w:fldChar w:fldCharType="begin"/>
        </w:r>
        <w:r w:rsidR="0026620A">
          <w:rPr>
            <w:webHidden/>
          </w:rPr>
          <w:instrText xml:space="preserve"> PAGEREF _Toc479761579 \h </w:instrText>
        </w:r>
        <w:r w:rsidR="0026620A">
          <w:rPr>
            <w:webHidden/>
          </w:rPr>
        </w:r>
        <w:r w:rsidR="0026620A">
          <w:rPr>
            <w:webHidden/>
          </w:rPr>
          <w:fldChar w:fldCharType="separate"/>
        </w:r>
        <w:r w:rsidR="001349E0">
          <w:rPr>
            <w:webHidden/>
          </w:rPr>
          <w:t>51</w:t>
        </w:r>
        <w:r w:rsidR="0026620A">
          <w:rPr>
            <w:webHidden/>
          </w:rPr>
          <w:fldChar w:fldCharType="end"/>
        </w:r>
      </w:hyperlink>
    </w:p>
    <w:p w14:paraId="24541846" w14:textId="4129044F" w:rsidR="0026620A" w:rsidRPr="00D72705" w:rsidRDefault="00EF2041">
      <w:pPr>
        <w:pStyle w:val="TOC2"/>
        <w:rPr>
          <w:rFonts w:ascii="Calibri" w:hAnsi="Calibri"/>
          <w:sz w:val="22"/>
          <w:szCs w:val="22"/>
        </w:rPr>
      </w:pPr>
      <w:hyperlink w:anchor="_Toc479761580" w:history="1">
        <w:r w:rsidR="0026620A" w:rsidRPr="00685C40">
          <w:rPr>
            <w:rStyle w:val="Hyperlink"/>
          </w:rPr>
          <w:t>3.11</w:t>
        </w:r>
        <w:r w:rsidR="0026620A" w:rsidRPr="00D72705">
          <w:rPr>
            <w:rFonts w:ascii="Calibri" w:hAnsi="Calibri"/>
            <w:sz w:val="22"/>
            <w:szCs w:val="22"/>
          </w:rPr>
          <w:tab/>
        </w:r>
        <w:r w:rsidR="0026620A" w:rsidRPr="00685C40">
          <w:rPr>
            <w:rStyle w:val="Hyperlink"/>
          </w:rPr>
          <w:t>Display an Unprocessed DICOM Message</w:t>
        </w:r>
        <w:r w:rsidR="0026620A">
          <w:rPr>
            <w:webHidden/>
          </w:rPr>
          <w:tab/>
        </w:r>
        <w:r w:rsidR="0026620A">
          <w:rPr>
            <w:webHidden/>
          </w:rPr>
          <w:fldChar w:fldCharType="begin"/>
        </w:r>
        <w:r w:rsidR="0026620A">
          <w:rPr>
            <w:webHidden/>
          </w:rPr>
          <w:instrText xml:space="preserve"> PAGEREF _Toc479761580 \h </w:instrText>
        </w:r>
        <w:r w:rsidR="0026620A">
          <w:rPr>
            <w:webHidden/>
          </w:rPr>
        </w:r>
        <w:r w:rsidR="0026620A">
          <w:rPr>
            <w:webHidden/>
          </w:rPr>
          <w:fldChar w:fldCharType="separate"/>
        </w:r>
        <w:r w:rsidR="001349E0">
          <w:rPr>
            <w:webHidden/>
          </w:rPr>
          <w:t>53</w:t>
        </w:r>
        <w:r w:rsidR="0026620A">
          <w:rPr>
            <w:webHidden/>
          </w:rPr>
          <w:fldChar w:fldCharType="end"/>
        </w:r>
      </w:hyperlink>
    </w:p>
    <w:p w14:paraId="4934053A" w14:textId="0BA0A574" w:rsidR="0026620A" w:rsidRPr="00D72705" w:rsidRDefault="00EF2041">
      <w:pPr>
        <w:pStyle w:val="TOC2"/>
        <w:rPr>
          <w:rFonts w:ascii="Calibri" w:hAnsi="Calibri"/>
          <w:sz w:val="22"/>
          <w:szCs w:val="22"/>
        </w:rPr>
      </w:pPr>
      <w:hyperlink w:anchor="_Toc479761581" w:history="1">
        <w:r w:rsidR="0026620A" w:rsidRPr="00685C40">
          <w:rPr>
            <w:rStyle w:val="Hyperlink"/>
          </w:rPr>
          <w:t>3.12</w:t>
        </w:r>
        <w:r w:rsidR="0026620A" w:rsidRPr="00D72705">
          <w:rPr>
            <w:rFonts w:ascii="Calibri" w:hAnsi="Calibri"/>
            <w:sz w:val="22"/>
            <w:szCs w:val="22"/>
          </w:rPr>
          <w:tab/>
        </w:r>
        <w:r w:rsidR="0026620A" w:rsidRPr="00685C40">
          <w:rPr>
            <w:rStyle w:val="Hyperlink"/>
          </w:rPr>
          <w:t>Modify the HL7 Message Pointer</w:t>
        </w:r>
        <w:r w:rsidR="0026620A">
          <w:rPr>
            <w:webHidden/>
          </w:rPr>
          <w:tab/>
        </w:r>
        <w:r w:rsidR="0026620A">
          <w:rPr>
            <w:webHidden/>
          </w:rPr>
          <w:fldChar w:fldCharType="begin"/>
        </w:r>
        <w:r w:rsidR="0026620A">
          <w:rPr>
            <w:webHidden/>
          </w:rPr>
          <w:instrText xml:space="preserve"> PAGEREF _Toc479761581 \h </w:instrText>
        </w:r>
        <w:r w:rsidR="0026620A">
          <w:rPr>
            <w:webHidden/>
          </w:rPr>
        </w:r>
        <w:r w:rsidR="0026620A">
          <w:rPr>
            <w:webHidden/>
          </w:rPr>
          <w:fldChar w:fldCharType="separate"/>
        </w:r>
        <w:r w:rsidR="001349E0">
          <w:rPr>
            <w:webHidden/>
          </w:rPr>
          <w:t>57</w:t>
        </w:r>
        <w:r w:rsidR="0026620A">
          <w:rPr>
            <w:webHidden/>
          </w:rPr>
          <w:fldChar w:fldCharType="end"/>
        </w:r>
      </w:hyperlink>
    </w:p>
    <w:p w14:paraId="6BB96D11" w14:textId="428188CD" w:rsidR="0026620A" w:rsidRPr="00D72705" w:rsidRDefault="00EF2041">
      <w:pPr>
        <w:pStyle w:val="TOC2"/>
        <w:rPr>
          <w:rFonts w:ascii="Calibri" w:hAnsi="Calibri"/>
          <w:sz w:val="22"/>
          <w:szCs w:val="22"/>
        </w:rPr>
      </w:pPr>
      <w:hyperlink w:anchor="_Toc479761582" w:history="1">
        <w:r w:rsidR="0026620A" w:rsidRPr="00685C40">
          <w:rPr>
            <w:rStyle w:val="Hyperlink"/>
          </w:rPr>
          <w:t>3.13</w:t>
        </w:r>
        <w:r w:rsidR="0026620A" w:rsidRPr="00D72705">
          <w:rPr>
            <w:rFonts w:ascii="Calibri" w:hAnsi="Calibri"/>
            <w:sz w:val="22"/>
            <w:szCs w:val="22"/>
          </w:rPr>
          <w:tab/>
        </w:r>
        <w:r w:rsidR="0026620A" w:rsidRPr="00685C40">
          <w:rPr>
            <w:rStyle w:val="Hyperlink"/>
          </w:rPr>
          <w:t>Generate a Daily Summary Report</w:t>
        </w:r>
        <w:r w:rsidR="0026620A">
          <w:rPr>
            <w:webHidden/>
          </w:rPr>
          <w:tab/>
        </w:r>
        <w:r w:rsidR="0026620A">
          <w:rPr>
            <w:webHidden/>
          </w:rPr>
          <w:fldChar w:fldCharType="begin"/>
        </w:r>
        <w:r w:rsidR="0026620A">
          <w:rPr>
            <w:webHidden/>
          </w:rPr>
          <w:instrText xml:space="preserve"> PAGEREF _Toc479761582 \h </w:instrText>
        </w:r>
        <w:r w:rsidR="0026620A">
          <w:rPr>
            <w:webHidden/>
          </w:rPr>
        </w:r>
        <w:r w:rsidR="0026620A">
          <w:rPr>
            <w:webHidden/>
          </w:rPr>
          <w:fldChar w:fldCharType="separate"/>
        </w:r>
        <w:r w:rsidR="001349E0">
          <w:rPr>
            <w:webHidden/>
          </w:rPr>
          <w:t>58</w:t>
        </w:r>
        <w:r w:rsidR="0026620A">
          <w:rPr>
            <w:webHidden/>
          </w:rPr>
          <w:fldChar w:fldCharType="end"/>
        </w:r>
      </w:hyperlink>
    </w:p>
    <w:p w14:paraId="439A0DB3" w14:textId="45412361" w:rsidR="0026620A" w:rsidRPr="00D72705" w:rsidRDefault="00EF2041">
      <w:pPr>
        <w:pStyle w:val="TOC2"/>
        <w:rPr>
          <w:rFonts w:ascii="Calibri" w:hAnsi="Calibri"/>
          <w:sz w:val="22"/>
          <w:szCs w:val="22"/>
        </w:rPr>
      </w:pPr>
      <w:hyperlink w:anchor="_Toc479761583" w:history="1">
        <w:r w:rsidR="0026620A" w:rsidRPr="00685C40">
          <w:rPr>
            <w:rStyle w:val="Hyperlink"/>
          </w:rPr>
          <w:t>3.14</w:t>
        </w:r>
        <w:r w:rsidR="0026620A" w:rsidRPr="00D72705">
          <w:rPr>
            <w:rFonts w:ascii="Calibri" w:hAnsi="Calibri"/>
            <w:sz w:val="22"/>
            <w:szCs w:val="22"/>
          </w:rPr>
          <w:tab/>
        </w:r>
        <w:r w:rsidR="0026620A" w:rsidRPr="00685C40">
          <w:rPr>
            <w:rStyle w:val="Hyperlink"/>
          </w:rPr>
          <w:t>Purge Old Modality Worklist Entries</w:t>
        </w:r>
        <w:r w:rsidR="0026620A">
          <w:rPr>
            <w:webHidden/>
          </w:rPr>
          <w:tab/>
        </w:r>
        <w:r w:rsidR="0026620A">
          <w:rPr>
            <w:webHidden/>
          </w:rPr>
          <w:fldChar w:fldCharType="begin"/>
        </w:r>
        <w:r w:rsidR="0026620A">
          <w:rPr>
            <w:webHidden/>
          </w:rPr>
          <w:instrText xml:space="preserve"> PAGEREF _Toc479761583 \h </w:instrText>
        </w:r>
        <w:r w:rsidR="0026620A">
          <w:rPr>
            <w:webHidden/>
          </w:rPr>
        </w:r>
        <w:r w:rsidR="0026620A">
          <w:rPr>
            <w:webHidden/>
          </w:rPr>
          <w:fldChar w:fldCharType="separate"/>
        </w:r>
        <w:r w:rsidR="001349E0">
          <w:rPr>
            <w:webHidden/>
          </w:rPr>
          <w:t>60</w:t>
        </w:r>
        <w:r w:rsidR="0026620A">
          <w:rPr>
            <w:webHidden/>
          </w:rPr>
          <w:fldChar w:fldCharType="end"/>
        </w:r>
      </w:hyperlink>
    </w:p>
    <w:p w14:paraId="080C74DB" w14:textId="166B9D10" w:rsidR="0026620A" w:rsidRPr="00D72705" w:rsidRDefault="00EF2041">
      <w:pPr>
        <w:pStyle w:val="TOC2"/>
        <w:rPr>
          <w:rFonts w:ascii="Calibri" w:hAnsi="Calibri"/>
          <w:sz w:val="22"/>
          <w:szCs w:val="22"/>
        </w:rPr>
      </w:pPr>
      <w:hyperlink w:anchor="_Toc479761584" w:history="1">
        <w:r w:rsidR="0026620A" w:rsidRPr="00685C40">
          <w:rPr>
            <w:rStyle w:val="Hyperlink"/>
          </w:rPr>
          <w:t>3.15</w:t>
        </w:r>
        <w:r w:rsidR="0026620A" w:rsidRPr="00D72705">
          <w:rPr>
            <w:rFonts w:ascii="Calibri" w:hAnsi="Calibri"/>
            <w:sz w:val="22"/>
            <w:szCs w:val="22"/>
          </w:rPr>
          <w:tab/>
        </w:r>
        <w:r w:rsidR="0026620A" w:rsidRPr="00685C40">
          <w:rPr>
            <w:rStyle w:val="Hyperlink"/>
          </w:rPr>
          <w:t>Purge Old DICOM Message Files</w:t>
        </w:r>
        <w:r w:rsidR="0026620A">
          <w:rPr>
            <w:webHidden/>
          </w:rPr>
          <w:tab/>
        </w:r>
        <w:r w:rsidR="0026620A">
          <w:rPr>
            <w:webHidden/>
          </w:rPr>
          <w:fldChar w:fldCharType="begin"/>
        </w:r>
        <w:r w:rsidR="0026620A">
          <w:rPr>
            <w:webHidden/>
          </w:rPr>
          <w:instrText xml:space="preserve"> PAGEREF _Toc479761584 \h </w:instrText>
        </w:r>
        <w:r w:rsidR="0026620A">
          <w:rPr>
            <w:webHidden/>
          </w:rPr>
        </w:r>
        <w:r w:rsidR="0026620A">
          <w:rPr>
            <w:webHidden/>
          </w:rPr>
          <w:fldChar w:fldCharType="separate"/>
        </w:r>
        <w:r w:rsidR="001349E0">
          <w:rPr>
            <w:webHidden/>
          </w:rPr>
          <w:t>61</w:t>
        </w:r>
        <w:r w:rsidR="0026620A">
          <w:rPr>
            <w:webHidden/>
          </w:rPr>
          <w:fldChar w:fldCharType="end"/>
        </w:r>
      </w:hyperlink>
    </w:p>
    <w:p w14:paraId="60EBAD74" w14:textId="61A51508" w:rsidR="0026620A" w:rsidRPr="00D72705" w:rsidRDefault="00EF2041">
      <w:pPr>
        <w:pStyle w:val="TOC2"/>
        <w:rPr>
          <w:rFonts w:ascii="Calibri" w:hAnsi="Calibri"/>
          <w:sz w:val="22"/>
          <w:szCs w:val="22"/>
        </w:rPr>
      </w:pPr>
      <w:hyperlink w:anchor="_Toc479761585" w:history="1">
        <w:r w:rsidR="0026620A" w:rsidRPr="00685C40">
          <w:rPr>
            <w:rStyle w:val="Hyperlink"/>
          </w:rPr>
          <w:t>3.16</w:t>
        </w:r>
        <w:r w:rsidR="0026620A" w:rsidRPr="00D72705">
          <w:rPr>
            <w:rFonts w:ascii="Calibri" w:hAnsi="Calibri"/>
            <w:sz w:val="22"/>
            <w:szCs w:val="22"/>
          </w:rPr>
          <w:tab/>
        </w:r>
        <w:r w:rsidR="0026620A" w:rsidRPr="00685C40">
          <w:rPr>
            <w:rStyle w:val="Hyperlink"/>
          </w:rPr>
          <w:t>Purge Old HL7 Transaction Global Nodes</w:t>
        </w:r>
        <w:r w:rsidR="0026620A">
          <w:rPr>
            <w:webHidden/>
          </w:rPr>
          <w:tab/>
        </w:r>
        <w:r w:rsidR="0026620A">
          <w:rPr>
            <w:webHidden/>
          </w:rPr>
          <w:fldChar w:fldCharType="begin"/>
        </w:r>
        <w:r w:rsidR="0026620A">
          <w:rPr>
            <w:webHidden/>
          </w:rPr>
          <w:instrText xml:space="preserve"> PAGEREF _Toc479761585 \h </w:instrText>
        </w:r>
        <w:r w:rsidR="0026620A">
          <w:rPr>
            <w:webHidden/>
          </w:rPr>
        </w:r>
        <w:r w:rsidR="0026620A">
          <w:rPr>
            <w:webHidden/>
          </w:rPr>
          <w:fldChar w:fldCharType="separate"/>
        </w:r>
        <w:r w:rsidR="001349E0">
          <w:rPr>
            <w:webHidden/>
          </w:rPr>
          <w:t>64</w:t>
        </w:r>
        <w:r w:rsidR="0026620A">
          <w:rPr>
            <w:webHidden/>
          </w:rPr>
          <w:fldChar w:fldCharType="end"/>
        </w:r>
      </w:hyperlink>
    </w:p>
    <w:p w14:paraId="4C6A2850" w14:textId="3C2CFE6B" w:rsidR="0026620A" w:rsidRPr="00D72705" w:rsidRDefault="00EF2041">
      <w:pPr>
        <w:pStyle w:val="TOC2"/>
        <w:rPr>
          <w:rFonts w:ascii="Calibri" w:hAnsi="Calibri"/>
          <w:sz w:val="22"/>
          <w:szCs w:val="22"/>
        </w:rPr>
      </w:pPr>
      <w:hyperlink w:anchor="_Toc479761586" w:history="1">
        <w:r w:rsidR="0026620A" w:rsidRPr="00685C40">
          <w:rPr>
            <w:rStyle w:val="Hyperlink"/>
          </w:rPr>
          <w:t>3.17</w:t>
        </w:r>
        <w:r w:rsidR="0026620A" w:rsidRPr="00D72705">
          <w:rPr>
            <w:rFonts w:ascii="Calibri" w:hAnsi="Calibri"/>
            <w:sz w:val="22"/>
            <w:szCs w:val="22"/>
          </w:rPr>
          <w:tab/>
        </w:r>
        <w:r w:rsidR="0026620A" w:rsidRPr="00685C40">
          <w:rPr>
            <w:rStyle w:val="Hyperlink"/>
          </w:rPr>
          <w:t>Purge Old Audit Records</w:t>
        </w:r>
        <w:r w:rsidR="0026620A">
          <w:rPr>
            <w:webHidden/>
          </w:rPr>
          <w:tab/>
        </w:r>
        <w:r w:rsidR="0026620A">
          <w:rPr>
            <w:webHidden/>
          </w:rPr>
          <w:fldChar w:fldCharType="begin"/>
        </w:r>
        <w:r w:rsidR="0026620A">
          <w:rPr>
            <w:webHidden/>
          </w:rPr>
          <w:instrText xml:space="preserve"> PAGEREF _Toc479761586 \h </w:instrText>
        </w:r>
        <w:r w:rsidR="0026620A">
          <w:rPr>
            <w:webHidden/>
          </w:rPr>
        </w:r>
        <w:r w:rsidR="0026620A">
          <w:rPr>
            <w:webHidden/>
          </w:rPr>
          <w:fldChar w:fldCharType="separate"/>
        </w:r>
        <w:r w:rsidR="001349E0">
          <w:rPr>
            <w:webHidden/>
          </w:rPr>
          <w:t>65</w:t>
        </w:r>
        <w:r w:rsidR="0026620A">
          <w:rPr>
            <w:webHidden/>
          </w:rPr>
          <w:fldChar w:fldCharType="end"/>
        </w:r>
      </w:hyperlink>
    </w:p>
    <w:p w14:paraId="1F99517E" w14:textId="38E30A95" w:rsidR="0026620A" w:rsidRPr="00D72705" w:rsidRDefault="00EF2041">
      <w:pPr>
        <w:pStyle w:val="TOC1"/>
        <w:rPr>
          <w:rFonts w:ascii="Calibri" w:hAnsi="Calibri"/>
          <w:b w:val="0"/>
          <w:sz w:val="22"/>
          <w:szCs w:val="22"/>
        </w:rPr>
      </w:pPr>
      <w:hyperlink w:anchor="_Toc479761587" w:history="1">
        <w:r w:rsidR="0026620A" w:rsidRPr="00685C40">
          <w:rPr>
            <w:rStyle w:val="Hyperlink"/>
          </w:rPr>
          <w:t>Chapter 4</w:t>
        </w:r>
        <w:r w:rsidR="0026620A" w:rsidRPr="00D72705">
          <w:rPr>
            <w:rFonts w:ascii="Calibri" w:hAnsi="Calibri"/>
            <w:b w:val="0"/>
            <w:sz w:val="22"/>
            <w:szCs w:val="22"/>
          </w:rPr>
          <w:tab/>
        </w:r>
        <w:r w:rsidR="0026620A" w:rsidRPr="00685C40">
          <w:rPr>
            <w:rStyle w:val="Hyperlink"/>
          </w:rPr>
          <w:t>Image Gateway</w:t>
        </w:r>
        <w:r w:rsidR="0026620A">
          <w:rPr>
            <w:webHidden/>
          </w:rPr>
          <w:tab/>
        </w:r>
        <w:r w:rsidR="0026620A">
          <w:rPr>
            <w:webHidden/>
          </w:rPr>
          <w:fldChar w:fldCharType="begin"/>
        </w:r>
        <w:r w:rsidR="0026620A">
          <w:rPr>
            <w:webHidden/>
          </w:rPr>
          <w:instrText xml:space="preserve"> PAGEREF _Toc479761587 \h </w:instrText>
        </w:r>
        <w:r w:rsidR="0026620A">
          <w:rPr>
            <w:webHidden/>
          </w:rPr>
        </w:r>
        <w:r w:rsidR="0026620A">
          <w:rPr>
            <w:webHidden/>
          </w:rPr>
          <w:fldChar w:fldCharType="separate"/>
        </w:r>
        <w:r w:rsidR="001349E0">
          <w:rPr>
            <w:webHidden/>
          </w:rPr>
          <w:t>67</w:t>
        </w:r>
        <w:r w:rsidR="0026620A">
          <w:rPr>
            <w:webHidden/>
          </w:rPr>
          <w:fldChar w:fldCharType="end"/>
        </w:r>
      </w:hyperlink>
    </w:p>
    <w:p w14:paraId="57D80CBD" w14:textId="6AAE9868" w:rsidR="0026620A" w:rsidRPr="00D72705" w:rsidRDefault="00EF2041">
      <w:pPr>
        <w:pStyle w:val="TOC2"/>
        <w:rPr>
          <w:rFonts w:ascii="Calibri" w:hAnsi="Calibri"/>
          <w:sz w:val="22"/>
          <w:szCs w:val="22"/>
        </w:rPr>
      </w:pPr>
      <w:hyperlink w:anchor="_Toc479761588" w:history="1">
        <w:r w:rsidR="0026620A" w:rsidRPr="00685C40">
          <w:rPr>
            <w:rStyle w:val="Hyperlink"/>
          </w:rPr>
          <w:t>4.1</w:t>
        </w:r>
        <w:r w:rsidR="0026620A" w:rsidRPr="00D72705">
          <w:rPr>
            <w:rFonts w:ascii="Calibri" w:hAnsi="Calibri"/>
            <w:sz w:val="22"/>
            <w:szCs w:val="22"/>
          </w:rPr>
          <w:tab/>
        </w:r>
        <w:r w:rsidR="0026620A" w:rsidRPr="00685C40">
          <w:rPr>
            <w:rStyle w:val="Hyperlink"/>
          </w:rPr>
          <w:t>Overview of the DICOM Image Storage Process</w:t>
        </w:r>
        <w:r w:rsidR="0026620A">
          <w:rPr>
            <w:webHidden/>
          </w:rPr>
          <w:tab/>
        </w:r>
        <w:r w:rsidR="0026620A">
          <w:rPr>
            <w:webHidden/>
          </w:rPr>
          <w:fldChar w:fldCharType="begin"/>
        </w:r>
        <w:r w:rsidR="0026620A">
          <w:rPr>
            <w:webHidden/>
          </w:rPr>
          <w:instrText xml:space="preserve"> PAGEREF _Toc479761588 \h </w:instrText>
        </w:r>
        <w:r w:rsidR="0026620A">
          <w:rPr>
            <w:webHidden/>
          </w:rPr>
        </w:r>
        <w:r w:rsidR="0026620A">
          <w:rPr>
            <w:webHidden/>
          </w:rPr>
          <w:fldChar w:fldCharType="separate"/>
        </w:r>
        <w:r w:rsidR="001349E0">
          <w:rPr>
            <w:webHidden/>
          </w:rPr>
          <w:t>67</w:t>
        </w:r>
        <w:r w:rsidR="0026620A">
          <w:rPr>
            <w:webHidden/>
          </w:rPr>
          <w:fldChar w:fldCharType="end"/>
        </w:r>
      </w:hyperlink>
    </w:p>
    <w:p w14:paraId="166D90D2" w14:textId="41932A27" w:rsidR="0026620A" w:rsidRPr="00D72705" w:rsidRDefault="00EF2041">
      <w:pPr>
        <w:pStyle w:val="TOC2"/>
        <w:rPr>
          <w:rFonts w:ascii="Calibri" w:hAnsi="Calibri"/>
          <w:sz w:val="22"/>
          <w:szCs w:val="22"/>
        </w:rPr>
      </w:pPr>
      <w:hyperlink w:anchor="_Toc479761589" w:history="1">
        <w:r w:rsidR="0026620A" w:rsidRPr="00685C40">
          <w:rPr>
            <w:rStyle w:val="Hyperlink"/>
          </w:rPr>
          <w:t>4.2</w:t>
        </w:r>
        <w:r w:rsidR="0026620A" w:rsidRPr="00D72705">
          <w:rPr>
            <w:rFonts w:ascii="Calibri" w:hAnsi="Calibri"/>
            <w:sz w:val="22"/>
            <w:szCs w:val="22"/>
          </w:rPr>
          <w:tab/>
        </w:r>
        <w:r w:rsidR="0026620A" w:rsidRPr="00685C40">
          <w:rPr>
            <w:rStyle w:val="Hyperlink"/>
          </w:rPr>
          <w:t>Starting the Caché Server</w:t>
        </w:r>
        <w:r w:rsidR="0026620A">
          <w:rPr>
            <w:webHidden/>
          </w:rPr>
          <w:tab/>
        </w:r>
        <w:r w:rsidR="0026620A">
          <w:rPr>
            <w:webHidden/>
          </w:rPr>
          <w:fldChar w:fldCharType="begin"/>
        </w:r>
        <w:r w:rsidR="0026620A">
          <w:rPr>
            <w:webHidden/>
          </w:rPr>
          <w:instrText xml:space="preserve"> PAGEREF _Toc479761589 \h </w:instrText>
        </w:r>
        <w:r w:rsidR="0026620A">
          <w:rPr>
            <w:webHidden/>
          </w:rPr>
        </w:r>
        <w:r w:rsidR="0026620A">
          <w:rPr>
            <w:webHidden/>
          </w:rPr>
          <w:fldChar w:fldCharType="separate"/>
        </w:r>
        <w:r w:rsidR="001349E0">
          <w:rPr>
            <w:webHidden/>
          </w:rPr>
          <w:t>67</w:t>
        </w:r>
        <w:r w:rsidR="0026620A">
          <w:rPr>
            <w:webHidden/>
          </w:rPr>
          <w:fldChar w:fldCharType="end"/>
        </w:r>
      </w:hyperlink>
    </w:p>
    <w:p w14:paraId="045979D2" w14:textId="30EB75BA" w:rsidR="0026620A" w:rsidRPr="00D72705" w:rsidRDefault="00EF2041">
      <w:pPr>
        <w:pStyle w:val="TOC2"/>
        <w:rPr>
          <w:rFonts w:ascii="Calibri" w:hAnsi="Calibri"/>
          <w:sz w:val="22"/>
          <w:szCs w:val="22"/>
        </w:rPr>
      </w:pPr>
      <w:hyperlink w:anchor="_Toc479761590" w:history="1">
        <w:r w:rsidR="0026620A" w:rsidRPr="00685C40">
          <w:rPr>
            <w:rStyle w:val="Hyperlink"/>
          </w:rPr>
          <w:t>4.3</w:t>
        </w:r>
        <w:r w:rsidR="0026620A" w:rsidRPr="00D72705">
          <w:rPr>
            <w:rFonts w:ascii="Calibri" w:hAnsi="Calibri"/>
            <w:sz w:val="22"/>
            <w:szCs w:val="22"/>
          </w:rPr>
          <w:tab/>
        </w:r>
        <w:r w:rsidR="0026620A" w:rsidRPr="00685C40">
          <w:rPr>
            <w:rStyle w:val="Hyperlink"/>
          </w:rPr>
          <w:t>Storage Server Service</w:t>
        </w:r>
        <w:r w:rsidR="0026620A">
          <w:rPr>
            <w:webHidden/>
          </w:rPr>
          <w:tab/>
        </w:r>
        <w:r w:rsidR="0026620A">
          <w:rPr>
            <w:webHidden/>
          </w:rPr>
          <w:fldChar w:fldCharType="begin"/>
        </w:r>
        <w:r w:rsidR="0026620A">
          <w:rPr>
            <w:webHidden/>
          </w:rPr>
          <w:instrText xml:space="preserve"> PAGEREF _Toc479761590 \h </w:instrText>
        </w:r>
        <w:r w:rsidR="0026620A">
          <w:rPr>
            <w:webHidden/>
          </w:rPr>
        </w:r>
        <w:r w:rsidR="0026620A">
          <w:rPr>
            <w:webHidden/>
          </w:rPr>
          <w:fldChar w:fldCharType="separate"/>
        </w:r>
        <w:r w:rsidR="001349E0">
          <w:rPr>
            <w:webHidden/>
          </w:rPr>
          <w:t>68</w:t>
        </w:r>
        <w:r w:rsidR="0026620A">
          <w:rPr>
            <w:webHidden/>
          </w:rPr>
          <w:fldChar w:fldCharType="end"/>
        </w:r>
      </w:hyperlink>
    </w:p>
    <w:p w14:paraId="77A3233C" w14:textId="0A844384" w:rsidR="0026620A" w:rsidRPr="00D72705" w:rsidRDefault="00EF2041">
      <w:pPr>
        <w:pStyle w:val="TOC2"/>
        <w:rPr>
          <w:rFonts w:ascii="Calibri" w:hAnsi="Calibri"/>
          <w:sz w:val="22"/>
          <w:szCs w:val="22"/>
        </w:rPr>
      </w:pPr>
      <w:hyperlink w:anchor="_Toc479761591" w:history="1">
        <w:r w:rsidR="0026620A" w:rsidRPr="00685C40">
          <w:rPr>
            <w:rStyle w:val="Hyperlink"/>
          </w:rPr>
          <w:t>4.4</w:t>
        </w:r>
        <w:r w:rsidR="0026620A" w:rsidRPr="00D72705">
          <w:rPr>
            <w:rFonts w:ascii="Calibri" w:hAnsi="Calibri"/>
            <w:sz w:val="22"/>
            <w:szCs w:val="22"/>
          </w:rPr>
          <w:tab/>
        </w:r>
        <w:r w:rsidR="0026620A" w:rsidRPr="00685C40">
          <w:rPr>
            <w:rStyle w:val="Hyperlink"/>
          </w:rPr>
          <w:t>Processing Images through the HDIG</w:t>
        </w:r>
        <w:r w:rsidR="0026620A">
          <w:rPr>
            <w:webHidden/>
          </w:rPr>
          <w:tab/>
        </w:r>
        <w:r w:rsidR="0026620A">
          <w:rPr>
            <w:webHidden/>
          </w:rPr>
          <w:fldChar w:fldCharType="begin"/>
        </w:r>
        <w:r w:rsidR="0026620A">
          <w:rPr>
            <w:webHidden/>
          </w:rPr>
          <w:instrText xml:space="preserve"> PAGEREF _Toc479761591 \h </w:instrText>
        </w:r>
        <w:r w:rsidR="0026620A">
          <w:rPr>
            <w:webHidden/>
          </w:rPr>
        </w:r>
        <w:r w:rsidR="0026620A">
          <w:rPr>
            <w:webHidden/>
          </w:rPr>
          <w:fldChar w:fldCharType="separate"/>
        </w:r>
        <w:r w:rsidR="001349E0">
          <w:rPr>
            <w:webHidden/>
          </w:rPr>
          <w:t>68</w:t>
        </w:r>
        <w:r w:rsidR="0026620A">
          <w:rPr>
            <w:webHidden/>
          </w:rPr>
          <w:fldChar w:fldCharType="end"/>
        </w:r>
      </w:hyperlink>
    </w:p>
    <w:p w14:paraId="488BAC9B" w14:textId="2A64EFB0" w:rsidR="0026620A" w:rsidRPr="00D72705" w:rsidRDefault="00EF2041">
      <w:pPr>
        <w:pStyle w:val="TOC3"/>
        <w:rPr>
          <w:rFonts w:ascii="Calibri" w:hAnsi="Calibri"/>
          <w:sz w:val="22"/>
          <w:szCs w:val="22"/>
        </w:rPr>
      </w:pPr>
      <w:hyperlink w:anchor="_Toc479761592" w:history="1">
        <w:r w:rsidR="0026620A" w:rsidRPr="00685C40">
          <w:rPr>
            <w:rStyle w:val="Hyperlink"/>
          </w:rPr>
          <w:t>4.4.1</w:t>
        </w:r>
        <w:r w:rsidR="0026620A" w:rsidRPr="00D72705">
          <w:rPr>
            <w:rFonts w:ascii="Calibri" w:hAnsi="Calibri"/>
            <w:sz w:val="22"/>
            <w:szCs w:val="22"/>
          </w:rPr>
          <w:tab/>
        </w:r>
        <w:r w:rsidR="0026620A" w:rsidRPr="00685C40">
          <w:rPr>
            <w:rStyle w:val="Hyperlink"/>
          </w:rPr>
          <w:t>2006 Data Structures Associated With Image Processing</w:t>
        </w:r>
        <w:r w:rsidR="0026620A">
          <w:rPr>
            <w:webHidden/>
          </w:rPr>
          <w:tab/>
        </w:r>
        <w:r w:rsidR="0026620A">
          <w:rPr>
            <w:webHidden/>
          </w:rPr>
          <w:fldChar w:fldCharType="begin"/>
        </w:r>
        <w:r w:rsidR="0026620A">
          <w:rPr>
            <w:webHidden/>
          </w:rPr>
          <w:instrText xml:space="preserve"> PAGEREF _Toc479761592 \h </w:instrText>
        </w:r>
        <w:r w:rsidR="0026620A">
          <w:rPr>
            <w:webHidden/>
          </w:rPr>
        </w:r>
        <w:r w:rsidR="0026620A">
          <w:rPr>
            <w:webHidden/>
          </w:rPr>
          <w:fldChar w:fldCharType="separate"/>
        </w:r>
        <w:r w:rsidR="001349E0">
          <w:rPr>
            <w:webHidden/>
          </w:rPr>
          <w:t>70</w:t>
        </w:r>
        <w:r w:rsidR="0026620A">
          <w:rPr>
            <w:webHidden/>
          </w:rPr>
          <w:fldChar w:fldCharType="end"/>
        </w:r>
      </w:hyperlink>
    </w:p>
    <w:p w14:paraId="3169A13C" w14:textId="69650208" w:rsidR="0026620A" w:rsidRPr="00D72705" w:rsidRDefault="00EF2041">
      <w:pPr>
        <w:pStyle w:val="TOC3"/>
        <w:rPr>
          <w:rFonts w:ascii="Calibri" w:hAnsi="Calibri"/>
          <w:sz w:val="22"/>
          <w:szCs w:val="22"/>
        </w:rPr>
      </w:pPr>
      <w:hyperlink w:anchor="_Toc479761593" w:history="1">
        <w:r w:rsidR="0026620A" w:rsidRPr="00685C40">
          <w:rPr>
            <w:rStyle w:val="Hyperlink"/>
          </w:rPr>
          <w:t>4.4.2</w:t>
        </w:r>
        <w:r w:rsidR="0026620A" w:rsidRPr="00D72705">
          <w:rPr>
            <w:rFonts w:ascii="Calibri" w:hAnsi="Calibri"/>
            <w:sz w:val="22"/>
            <w:szCs w:val="22"/>
          </w:rPr>
          <w:tab/>
        </w:r>
        <w:r w:rsidR="0026620A" w:rsidRPr="00685C40">
          <w:rPr>
            <w:rStyle w:val="Hyperlink"/>
          </w:rPr>
          <w:t>Supported SOP Classes</w:t>
        </w:r>
        <w:r w:rsidR="0026620A">
          <w:rPr>
            <w:webHidden/>
          </w:rPr>
          <w:tab/>
        </w:r>
        <w:r w:rsidR="0026620A">
          <w:rPr>
            <w:webHidden/>
          </w:rPr>
          <w:fldChar w:fldCharType="begin"/>
        </w:r>
        <w:r w:rsidR="0026620A">
          <w:rPr>
            <w:webHidden/>
          </w:rPr>
          <w:instrText xml:space="preserve"> PAGEREF _Toc479761593 \h </w:instrText>
        </w:r>
        <w:r w:rsidR="0026620A">
          <w:rPr>
            <w:webHidden/>
          </w:rPr>
        </w:r>
        <w:r w:rsidR="0026620A">
          <w:rPr>
            <w:webHidden/>
          </w:rPr>
          <w:fldChar w:fldCharType="separate"/>
        </w:r>
        <w:r w:rsidR="001349E0">
          <w:rPr>
            <w:webHidden/>
          </w:rPr>
          <w:t>72</w:t>
        </w:r>
        <w:r w:rsidR="0026620A">
          <w:rPr>
            <w:webHidden/>
          </w:rPr>
          <w:fldChar w:fldCharType="end"/>
        </w:r>
      </w:hyperlink>
    </w:p>
    <w:p w14:paraId="3C5B35FE" w14:textId="59EAAFFC" w:rsidR="0026620A" w:rsidRPr="00D72705" w:rsidRDefault="00EF2041">
      <w:pPr>
        <w:pStyle w:val="TOC2"/>
        <w:rPr>
          <w:rFonts w:ascii="Calibri" w:hAnsi="Calibri"/>
          <w:sz w:val="22"/>
          <w:szCs w:val="22"/>
        </w:rPr>
      </w:pPr>
      <w:hyperlink w:anchor="_Toc479761594" w:history="1">
        <w:r w:rsidR="0026620A" w:rsidRPr="00685C40">
          <w:rPr>
            <w:rStyle w:val="Hyperlink"/>
          </w:rPr>
          <w:t>4.5</w:t>
        </w:r>
        <w:r w:rsidR="0026620A" w:rsidRPr="00D72705">
          <w:rPr>
            <w:rFonts w:ascii="Calibri" w:hAnsi="Calibri"/>
            <w:sz w:val="22"/>
            <w:szCs w:val="22"/>
          </w:rPr>
          <w:tab/>
        </w:r>
        <w:r w:rsidR="0026620A" w:rsidRPr="00685C40">
          <w:rPr>
            <w:rStyle w:val="Hyperlink"/>
          </w:rPr>
          <w:t>Processing Images through the Legacy DICOM Image Gateway</w:t>
        </w:r>
        <w:r w:rsidR="0026620A">
          <w:rPr>
            <w:webHidden/>
          </w:rPr>
          <w:tab/>
        </w:r>
        <w:r w:rsidR="0026620A">
          <w:rPr>
            <w:webHidden/>
          </w:rPr>
          <w:fldChar w:fldCharType="begin"/>
        </w:r>
        <w:r w:rsidR="0026620A">
          <w:rPr>
            <w:webHidden/>
          </w:rPr>
          <w:instrText xml:space="preserve"> PAGEREF _Toc479761594 \h </w:instrText>
        </w:r>
        <w:r w:rsidR="0026620A">
          <w:rPr>
            <w:webHidden/>
          </w:rPr>
        </w:r>
        <w:r w:rsidR="0026620A">
          <w:rPr>
            <w:webHidden/>
          </w:rPr>
          <w:fldChar w:fldCharType="separate"/>
        </w:r>
        <w:r w:rsidR="001349E0">
          <w:rPr>
            <w:webHidden/>
          </w:rPr>
          <w:t>77</w:t>
        </w:r>
        <w:r w:rsidR="0026620A">
          <w:rPr>
            <w:webHidden/>
          </w:rPr>
          <w:fldChar w:fldCharType="end"/>
        </w:r>
      </w:hyperlink>
    </w:p>
    <w:p w14:paraId="123317C9" w14:textId="6C9C5F23" w:rsidR="0026620A" w:rsidRPr="00D72705" w:rsidRDefault="00EF2041">
      <w:pPr>
        <w:pStyle w:val="TOC3"/>
        <w:rPr>
          <w:rFonts w:ascii="Calibri" w:hAnsi="Calibri"/>
          <w:sz w:val="22"/>
          <w:szCs w:val="22"/>
        </w:rPr>
      </w:pPr>
      <w:hyperlink w:anchor="_Toc479761595" w:history="1">
        <w:r w:rsidR="0026620A" w:rsidRPr="00685C40">
          <w:rPr>
            <w:rStyle w:val="Hyperlink"/>
          </w:rPr>
          <w:t>4.5.1</w:t>
        </w:r>
        <w:r w:rsidR="0026620A" w:rsidRPr="00D72705">
          <w:rPr>
            <w:rFonts w:ascii="Calibri" w:hAnsi="Calibri"/>
            <w:sz w:val="22"/>
            <w:szCs w:val="22"/>
          </w:rPr>
          <w:tab/>
        </w:r>
        <w:r w:rsidR="0026620A" w:rsidRPr="00685C40">
          <w:rPr>
            <w:rStyle w:val="Hyperlink"/>
          </w:rPr>
          <w:t>Viewing Rejected Images on the Gateway</w:t>
        </w:r>
        <w:r w:rsidR="0026620A">
          <w:rPr>
            <w:webHidden/>
          </w:rPr>
          <w:tab/>
        </w:r>
        <w:r w:rsidR="0026620A">
          <w:rPr>
            <w:webHidden/>
          </w:rPr>
          <w:fldChar w:fldCharType="begin"/>
        </w:r>
        <w:r w:rsidR="0026620A">
          <w:rPr>
            <w:webHidden/>
          </w:rPr>
          <w:instrText xml:space="preserve"> PAGEREF _Toc479761595 \h </w:instrText>
        </w:r>
        <w:r w:rsidR="0026620A">
          <w:rPr>
            <w:webHidden/>
          </w:rPr>
        </w:r>
        <w:r w:rsidR="0026620A">
          <w:rPr>
            <w:webHidden/>
          </w:rPr>
          <w:fldChar w:fldCharType="separate"/>
        </w:r>
        <w:r w:rsidR="001349E0">
          <w:rPr>
            <w:webHidden/>
          </w:rPr>
          <w:t>77</w:t>
        </w:r>
        <w:r w:rsidR="0026620A">
          <w:rPr>
            <w:webHidden/>
          </w:rPr>
          <w:fldChar w:fldCharType="end"/>
        </w:r>
      </w:hyperlink>
    </w:p>
    <w:p w14:paraId="4D242A93" w14:textId="3B7059D9" w:rsidR="0026620A" w:rsidRPr="00D72705" w:rsidRDefault="00EF2041">
      <w:pPr>
        <w:pStyle w:val="TOC3"/>
        <w:rPr>
          <w:rFonts w:ascii="Calibri" w:hAnsi="Calibri"/>
          <w:sz w:val="22"/>
          <w:szCs w:val="22"/>
        </w:rPr>
      </w:pPr>
      <w:hyperlink w:anchor="_Toc479761596" w:history="1">
        <w:r w:rsidR="0026620A" w:rsidRPr="00685C40">
          <w:rPr>
            <w:rStyle w:val="Hyperlink"/>
          </w:rPr>
          <w:t>4.5.2</w:t>
        </w:r>
        <w:r w:rsidR="0026620A" w:rsidRPr="00D72705">
          <w:rPr>
            <w:rFonts w:ascii="Calibri" w:hAnsi="Calibri"/>
            <w:sz w:val="22"/>
            <w:szCs w:val="22"/>
          </w:rPr>
          <w:tab/>
        </w:r>
        <w:r w:rsidR="0026620A" w:rsidRPr="00685C40">
          <w:rPr>
            <w:rStyle w:val="Hyperlink"/>
          </w:rPr>
          <w:t>Testing the Communications</w:t>
        </w:r>
        <w:r w:rsidR="0026620A">
          <w:rPr>
            <w:webHidden/>
          </w:rPr>
          <w:tab/>
        </w:r>
        <w:r w:rsidR="0026620A">
          <w:rPr>
            <w:webHidden/>
          </w:rPr>
          <w:fldChar w:fldCharType="begin"/>
        </w:r>
        <w:r w:rsidR="0026620A">
          <w:rPr>
            <w:webHidden/>
          </w:rPr>
          <w:instrText xml:space="preserve"> PAGEREF _Toc479761596 \h </w:instrText>
        </w:r>
        <w:r w:rsidR="0026620A">
          <w:rPr>
            <w:webHidden/>
          </w:rPr>
        </w:r>
        <w:r w:rsidR="0026620A">
          <w:rPr>
            <w:webHidden/>
          </w:rPr>
          <w:fldChar w:fldCharType="separate"/>
        </w:r>
        <w:r w:rsidR="001349E0">
          <w:rPr>
            <w:webHidden/>
          </w:rPr>
          <w:t>79</w:t>
        </w:r>
        <w:r w:rsidR="0026620A">
          <w:rPr>
            <w:webHidden/>
          </w:rPr>
          <w:fldChar w:fldCharType="end"/>
        </w:r>
      </w:hyperlink>
    </w:p>
    <w:p w14:paraId="7F8217D9" w14:textId="3B4CB5FA" w:rsidR="0026620A" w:rsidRPr="00D72705" w:rsidRDefault="00EF2041">
      <w:pPr>
        <w:pStyle w:val="TOC3"/>
        <w:rPr>
          <w:rFonts w:ascii="Calibri" w:hAnsi="Calibri"/>
          <w:sz w:val="22"/>
          <w:szCs w:val="22"/>
        </w:rPr>
      </w:pPr>
      <w:hyperlink w:anchor="_Toc479761597" w:history="1">
        <w:r w:rsidR="0026620A" w:rsidRPr="00685C40">
          <w:rPr>
            <w:rStyle w:val="Hyperlink"/>
          </w:rPr>
          <w:t>4.5.3</w:t>
        </w:r>
        <w:r w:rsidR="0026620A" w:rsidRPr="00D72705">
          <w:rPr>
            <w:rFonts w:ascii="Calibri" w:hAnsi="Calibri"/>
            <w:sz w:val="22"/>
            <w:szCs w:val="22"/>
          </w:rPr>
          <w:tab/>
        </w:r>
        <w:r w:rsidR="0026620A" w:rsidRPr="00685C40">
          <w:rPr>
            <w:rStyle w:val="Hyperlink"/>
          </w:rPr>
          <w:t>Image Gateway Menu</w:t>
        </w:r>
        <w:r w:rsidR="0026620A">
          <w:rPr>
            <w:webHidden/>
          </w:rPr>
          <w:tab/>
        </w:r>
        <w:r w:rsidR="0026620A">
          <w:rPr>
            <w:webHidden/>
          </w:rPr>
          <w:fldChar w:fldCharType="begin"/>
        </w:r>
        <w:r w:rsidR="0026620A">
          <w:rPr>
            <w:webHidden/>
          </w:rPr>
          <w:instrText xml:space="preserve"> PAGEREF _Toc479761597 \h </w:instrText>
        </w:r>
        <w:r w:rsidR="0026620A">
          <w:rPr>
            <w:webHidden/>
          </w:rPr>
        </w:r>
        <w:r w:rsidR="0026620A">
          <w:rPr>
            <w:webHidden/>
          </w:rPr>
          <w:fldChar w:fldCharType="separate"/>
        </w:r>
        <w:r w:rsidR="001349E0">
          <w:rPr>
            <w:webHidden/>
          </w:rPr>
          <w:t>79</w:t>
        </w:r>
        <w:r w:rsidR="0026620A">
          <w:rPr>
            <w:webHidden/>
          </w:rPr>
          <w:fldChar w:fldCharType="end"/>
        </w:r>
      </w:hyperlink>
    </w:p>
    <w:p w14:paraId="3CD9E6DA" w14:textId="2C7C5C5C" w:rsidR="0026620A" w:rsidRPr="00D72705" w:rsidRDefault="00EF2041">
      <w:pPr>
        <w:pStyle w:val="TOC3"/>
        <w:rPr>
          <w:rFonts w:ascii="Calibri" w:hAnsi="Calibri"/>
          <w:sz w:val="22"/>
          <w:szCs w:val="22"/>
        </w:rPr>
      </w:pPr>
      <w:hyperlink w:anchor="_Toc479761598" w:history="1">
        <w:r w:rsidR="0026620A" w:rsidRPr="00685C40">
          <w:rPr>
            <w:rStyle w:val="Hyperlink"/>
          </w:rPr>
          <w:t>4.5.4</w:t>
        </w:r>
        <w:r w:rsidR="0026620A" w:rsidRPr="00D72705">
          <w:rPr>
            <w:rFonts w:ascii="Calibri" w:hAnsi="Calibri"/>
            <w:sz w:val="22"/>
            <w:szCs w:val="22"/>
          </w:rPr>
          <w:tab/>
        </w:r>
        <w:r w:rsidR="0026620A" w:rsidRPr="00685C40">
          <w:rPr>
            <w:rStyle w:val="Hyperlink"/>
          </w:rPr>
          <w:t>Receive PACS Exam Complete Messages</w:t>
        </w:r>
        <w:r w:rsidR="0026620A">
          <w:rPr>
            <w:webHidden/>
          </w:rPr>
          <w:tab/>
        </w:r>
        <w:r w:rsidR="0026620A">
          <w:rPr>
            <w:webHidden/>
          </w:rPr>
          <w:fldChar w:fldCharType="begin"/>
        </w:r>
        <w:r w:rsidR="0026620A">
          <w:rPr>
            <w:webHidden/>
          </w:rPr>
          <w:instrText xml:space="preserve"> PAGEREF _Toc479761598 \h </w:instrText>
        </w:r>
        <w:r w:rsidR="0026620A">
          <w:rPr>
            <w:webHidden/>
          </w:rPr>
        </w:r>
        <w:r w:rsidR="0026620A">
          <w:rPr>
            <w:webHidden/>
          </w:rPr>
          <w:fldChar w:fldCharType="separate"/>
        </w:r>
        <w:r w:rsidR="001349E0">
          <w:rPr>
            <w:webHidden/>
          </w:rPr>
          <w:t>80</w:t>
        </w:r>
        <w:r w:rsidR="0026620A">
          <w:rPr>
            <w:webHidden/>
          </w:rPr>
          <w:fldChar w:fldCharType="end"/>
        </w:r>
      </w:hyperlink>
    </w:p>
    <w:p w14:paraId="0E7A1F53" w14:textId="44702999" w:rsidR="0026620A" w:rsidRPr="00D72705" w:rsidRDefault="00EF2041">
      <w:pPr>
        <w:pStyle w:val="TOC3"/>
        <w:rPr>
          <w:rFonts w:ascii="Calibri" w:hAnsi="Calibri"/>
          <w:sz w:val="22"/>
          <w:szCs w:val="22"/>
        </w:rPr>
      </w:pPr>
      <w:hyperlink w:anchor="_Toc479761599" w:history="1">
        <w:r w:rsidR="0026620A" w:rsidRPr="00685C40">
          <w:rPr>
            <w:rStyle w:val="Hyperlink"/>
          </w:rPr>
          <w:t>4.5.5</w:t>
        </w:r>
        <w:r w:rsidR="0026620A" w:rsidRPr="00D72705">
          <w:rPr>
            <w:rFonts w:ascii="Calibri" w:hAnsi="Calibri"/>
            <w:sz w:val="22"/>
            <w:szCs w:val="22"/>
          </w:rPr>
          <w:tab/>
        </w:r>
        <w:r w:rsidR="0026620A" w:rsidRPr="00685C40">
          <w:rPr>
            <w:rStyle w:val="Hyperlink"/>
          </w:rPr>
          <w:t>Send PACS Request Image Transfer Messages</w:t>
        </w:r>
        <w:r w:rsidR="0026620A">
          <w:rPr>
            <w:webHidden/>
          </w:rPr>
          <w:tab/>
        </w:r>
        <w:r w:rsidR="0026620A">
          <w:rPr>
            <w:webHidden/>
          </w:rPr>
          <w:fldChar w:fldCharType="begin"/>
        </w:r>
        <w:r w:rsidR="0026620A">
          <w:rPr>
            <w:webHidden/>
          </w:rPr>
          <w:instrText xml:space="preserve"> PAGEREF _Toc479761599 \h </w:instrText>
        </w:r>
        <w:r w:rsidR="0026620A">
          <w:rPr>
            <w:webHidden/>
          </w:rPr>
        </w:r>
        <w:r w:rsidR="0026620A">
          <w:rPr>
            <w:webHidden/>
          </w:rPr>
          <w:fldChar w:fldCharType="separate"/>
        </w:r>
        <w:r w:rsidR="001349E0">
          <w:rPr>
            <w:webHidden/>
          </w:rPr>
          <w:t>81</w:t>
        </w:r>
        <w:r w:rsidR="0026620A">
          <w:rPr>
            <w:webHidden/>
          </w:rPr>
          <w:fldChar w:fldCharType="end"/>
        </w:r>
      </w:hyperlink>
    </w:p>
    <w:p w14:paraId="7E107CBA" w14:textId="65F8F40E" w:rsidR="0026620A" w:rsidRPr="00D72705" w:rsidRDefault="00EF2041">
      <w:pPr>
        <w:pStyle w:val="TOC3"/>
        <w:rPr>
          <w:rFonts w:ascii="Calibri" w:hAnsi="Calibri"/>
          <w:sz w:val="22"/>
          <w:szCs w:val="22"/>
        </w:rPr>
      </w:pPr>
      <w:hyperlink w:anchor="_Toc479761600" w:history="1">
        <w:r w:rsidR="0026620A" w:rsidRPr="00685C40">
          <w:rPr>
            <w:rStyle w:val="Hyperlink"/>
          </w:rPr>
          <w:t>4.5.6</w:t>
        </w:r>
        <w:r w:rsidR="0026620A" w:rsidRPr="00D72705">
          <w:rPr>
            <w:rFonts w:ascii="Calibri" w:hAnsi="Calibri"/>
            <w:sz w:val="22"/>
            <w:szCs w:val="22"/>
          </w:rPr>
          <w:tab/>
        </w:r>
        <w:r w:rsidR="0026620A" w:rsidRPr="00685C40">
          <w:rPr>
            <w:rStyle w:val="Hyperlink"/>
          </w:rPr>
          <w:t>Processing DICOM Images through the Legacy Gateway</w:t>
        </w:r>
        <w:r w:rsidR="0026620A">
          <w:rPr>
            <w:webHidden/>
          </w:rPr>
          <w:tab/>
        </w:r>
        <w:r w:rsidR="0026620A">
          <w:rPr>
            <w:webHidden/>
          </w:rPr>
          <w:fldChar w:fldCharType="begin"/>
        </w:r>
        <w:r w:rsidR="0026620A">
          <w:rPr>
            <w:webHidden/>
          </w:rPr>
          <w:instrText xml:space="preserve"> PAGEREF _Toc479761600 \h </w:instrText>
        </w:r>
        <w:r w:rsidR="0026620A">
          <w:rPr>
            <w:webHidden/>
          </w:rPr>
        </w:r>
        <w:r w:rsidR="0026620A">
          <w:rPr>
            <w:webHidden/>
          </w:rPr>
          <w:fldChar w:fldCharType="separate"/>
        </w:r>
        <w:r w:rsidR="001349E0">
          <w:rPr>
            <w:webHidden/>
          </w:rPr>
          <w:t>84</w:t>
        </w:r>
        <w:r w:rsidR="0026620A">
          <w:rPr>
            <w:webHidden/>
          </w:rPr>
          <w:fldChar w:fldCharType="end"/>
        </w:r>
      </w:hyperlink>
    </w:p>
    <w:p w14:paraId="598DFA02" w14:textId="1164E56B" w:rsidR="0026620A" w:rsidRPr="00D72705" w:rsidRDefault="00EF2041">
      <w:pPr>
        <w:pStyle w:val="TOC3"/>
        <w:rPr>
          <w:rFonts w:ascii="Calibri" w:hAnsi="Calibri"/>
          <w:sz w:val="22"/>
          <w:szCs w:val="22"/>
        </w:rPr>
      </w:pPr>
      <w:hyperlink w:anchor="_Toc479761601" w:history="1">
        <w:r w:rsidR="0026620A" w:rsidRPr="00685C40">
          <w:rPr>
            <w:rStyle w:val="Hyperlink"/>
          </w:rPr>
          <w:t>4.5.7</w:t>
        </w:r>
        <w:r w:rsidR="0026620A" w:rsidRPr="00D72705">
          <w:rPr>
            <w:rFonts w:ascii="Calibri" w:hAnsi="Calibri"/>
            <w:sz w:val="22"/>
            <w:szCs w:val="22"/>
          </w:rPr>
          <w:tab/>
        </w:r>
        <w:r w:rsidR="0026620A" w:rsidRPr="00685C40">
          <w:rPr>
            <w:rStyle w:val="Hyperlink"/>
          </w:rPr>
          <w:t>Software Steps in DICOM Correct Processing (Legacy and HDIG)</w:t>
        </w:r>
        <w:r w:rsidR="0026620A">
          <w:rPr>
            <w:webHidden/>
          </w:rPr>
          <w:tab/>
        </w:r>
        <w:r w:rsidR="0026620A">
          <w:rPr>
            <w:webHidden/>
          </w:rPr>
          <w:fldChar w:fldCharType="begin"/>
        </w:r>
        <w:r w:rsidR="0026620A">
          <w:rPr>
            <w:webHidden/>
          </w:rPr>
          <w:instrText xml:space="preserve"> PAGEREF _Toc479761601 \h </w:instrText>
        </w:r>
        <w:r w:rsidR="0026620A">
          <w:rPr>
            <w:webHidden/>
          </w:rPr>
        </w:r>
        <w:r w:rsidR="0026620A">
          <w:rPr>
            <w:webHidden/>
          </w:rPr>
          <w:fldChar w:fldCharType="separate"/>
        </w:r>
        <w:r w:rsidR="001349E0">
          <w:rPr>
            <w:webHidden/>
          </w:rPr>
          <w:t>87</w:t>
        </w:r>
        <w:r w:rsidR="0026620A">
          <w:rPr>
            <w:webHidden/>
          </w:rPr>
          <w:fldChar w:fldCharType="end"/>
        </w:r>
      </w:hyperlink>
    </w:p>
    <w:p w14:paraId="36BD041B" w14:textId="391A1CBD" w:rsidR="0026620A" w:rsidRPr="00D72705" w:rsidRDefault="00EF2041">
      <w:pPr>
        <w:pStyle w:val="TOC3"/>
        <w:rPr>
          <w:rFonts w:ascii="Calibri" w:hAnsi="Calibri"/>
          <w:sz w:val="22"/>
          <w:szCs w:val="22"/>
        </w:rPr>
      </w:pPr>
      <w:hyperlink w:anchor="_Toc479761602" w:history="1">
        <w:r w:rsidR="0026620A" w:rsidRPr="00685C40">
          <w:rPr>
            <w:rStyle w:val="Hyperlink"/>
          </w:rPr>
          <w:t>4.5.8</w:t>
        </w:r>
        <w:r w:rsidR="0026620A" w:rsidRPr="00D72705">
          <w:rPr>
            <w:rFonts w:ascii="Calibri" w:hAnsi="Calibri"/>
            <w:sz w:val="22"/>
            <w:szCs w:val="22"/>
          </w:rPr>
          <w:tab/>
        </w:r>
        <w:r w:rsidR="0026620A" w:rsidRPr="00685C40">
          <w:rPr>
            <w:rStyle w:val="Hyperlink"/>
          </w:rPr>
          <w:t>Increment DICOM Image Input Pointer</w:t>
        </w:r>
        <w:r w:rsidR="0026620A">
          <w:rPr>
            <w:webHidden/>
          </w:rPr>
          <w:tab/>
        </w:r>
        <w:r w:rsidR="0026620A">
          <w:rPr>
            <w:webHidden/>
          </w:rPr>
          <w:fldChar w:fldCharType="begin"/>
        </w:r>
        <w:r w:rsidR="0026620A">
          <w:rPr>
            <w:webHidden/>
          </w:rPr>
          <w:instrText xml:space="preserve"> PAGEREF _Toc479761602 \h </w:instrText>
        </w:r>
        <w:r w:rsidR="0026620A">
          <w:rPr>
            <w:webHidden/>
          </w:rPr>
        </w:r>
        <w:r w:rsidR="0026620A">
          <w:rPr>
            <w:webHidden/>
          </w:rPr>
          <w:fldChar w:fldCharType="separate"/>
        </w:r>
        <w:r w:rsidR="001349E0">
          <w:rPr>
            <w:webHidden/>
          </w:rPr>
          <w:t>89</w:t>
        </w:r>
        <w:r w:rsidR="0026620A">
          <w:rPr>
            <w:webHidden/>
          </w:rPr>
          <w:fldChar w:fldCharType="end"/>
        </w:r>
      </w:hyperlink>
    </w:p>
    <w:p w14:paraId="0C53506F" w14:textId="1295BD08" w:rsidR="0026620A" w:rsidRPr="00D72705" w:rsidRDefault="00EF2041">
      <w:pPr>
        <w:pStyle w:val="TOC3"/>
        <w:rPr>
          <w:rFonts w:ascii="Calibri" w:hAnsi="Calibri"/>
          <w:sz w:val="22"/>
          <w:szCs w:val="22"/>
        </w:rPr>
      </w:pPr>
      <w:hyperlink w:anchor="_Toc479761603" w:history="1">
        <w:r w:rsidR="0026620A" w:rsidRPr="00685C40">
          <w:rPr>
            <w:rStyle w:val="Hyperlink"/>
          </w:rPr>
          <w:t>4.5.9</w:t>
        </w:r>
        <w:r w:rsidR="0026620A" w:rsidRPr="00D72705">
          <w:rPr>
            <w:rFonts w:ascii="Calibri" w:hAnsi="Calibri"/>
            <w:sz w:val="22"/>
            <w:szCs w:val="22"/>
          </w:rPr>
          <w:tab/>
        </w:r>
        <w:r w:rsidR="0026620A" w:rsidRPr="00685C40">
          <w:rPr>
            <w:rStyle w:val="Hyperlink"/>
          </w:rPr>
          <w:t>Display Storage Server Statistics in Real Time</w:t>
        </w:r>
        <w:r w:rsidR="0026620A">
          <w:rPr>
            <w:webHidden/>
          </w:rPr>
          <w:tab/>
        </w:r>
        <w:r w:rsidR="0026620A">
          <w:rPr>
            <w:webHidden/>
          </w:rPr>
          <w:fldChar w:fldCharType="begin"/>
        </w:r>
        <w:r w:rsidR="0026620A">
          <w:rPr>
            <w:webHidden/>
          </w:rPr>
          <w:instrText xml:space="preserve"> PAGEREF _Toc479761603 \h </w:instrText>
        </w:r>
        <w:r w:rsidR="0026620A">
          <w:rPr>
            <w:webHidden/>
          </w:rPr>
        </w:r>
        <w:r w:rsidR="0026620A">
          <w:rPr>
            <w:webHidden/>
          </w:rPr>
          <w:fldChar w:fldCharType="separate"/>
        </w:r>
        <w:r w:rsidR="001349E0">
          <w:rPr>
            <w:webHidden/>
          </w:rPr>
          <w:t>90</w:t>
        </w:r>
        <w:r w:rsidR="0026620A">
          <w:rPr>
            <w:webHidden/>
          </w:rPr>
          <w:fldChar w:fldCharType="end"/>
        </w:r>
      </w:hyperlink>
    </w:p>
    <w:p w14:paraId="734176E1" w14:textId="29DEAC50" w:rsidR="0026620A" w:rsidRPr="00D72705" w:rsidRDefault="00EF2041">
      <w:pPr>
        <w:pStyle w:val="TOC3"/>
        <w:rPr>
          <w:rFonts w:ascii="Calibri" w:hAnsi="Calibri"/>
          <w:sz w:val="22"/>
          <w:szCs w:val="22"/>
        </w:rPr>
      </w:pPr>
      <w:hyperlink w:anchor="_Toc479761604" w:history="1">
        <w:r w:rsidR="0026620A" w:rsidRPr="00685C40">
          <w:rPr>
            <w:rStyle w:val="Hyperlink"/>
          </w:rPr>
          <w:t>4.5.10</w:t>
        </w:r>
        <w:r w:rsidR="0026620A" w:rsidRPr="00D72705">
          <w:rPr>
            <w:rFonts w:ascii="Calibri" w:hAnsi="Calibri"/>
            <w:sz w:val="22"/>
            <w:szCs w:val="22"/>
          </w:rPr>
          <w:tab/>
        </w:r>
        <w:r w:rsidR="0026620A" w:rsidRPr="00685C40">
          <w:rPr>
            <w:rStyle w:val="Hyperlink"/>
          </w:rPr>
          <w:t>Display Cumulative Storage Server Statistics</w:t>
        </w:r>
        <w:r w:rsidR="0026620A">
          <w:rPr>
            <w:webHidden/>
          </w:rPr>
          <w:tab/>
        </w:r>
        <w:r w:rsidR="0026620A">
          <w:rPr>
            <w:webHidden/>
          </w:rPr>
          <w:fldChar w:fldCharType="begin"/>
        </w:r>
        <w:r w:rsidR="0026620A">
          <w:rPr>
            <w:webHidden/>
          </w:rPr>
          <w:instrText xml:space="preserve"> PAGEREF _Toc479761604 \h </w:instrText>
        </w:r>
        <w:r w:rsidR="0026620A">
          <w:rPr>
            <w:webHidden/>
          </w:rPr>
        </w:r>
        <w:r w:rsidR="0026620A">
          <w:rPr>
            <w:webHidden/>
          </w:rPr>
          <w:fldChar w:fldCharType="separate"/>
        </w:r>
        <w:r w:rsidR="001349E0">
          <w:rPr>
            <w:webHidden/>
          </w:rPr>
          <w:t>92</w:t>
        </w:r>
        <w:r w:rsidR="0026620A">
          <w:rPr>
            <w:webHidden/>
          </w:rPr>
          <w:fldChar w:fldCharType="end"/>
        </w:r>
      </w:hyperlink>
    </w:p>
    <w:p w14:paraId="317A9DA9" w14:textId="3A9C672B" w:rsidR="0026620A" w:rsidRPr="00D72705" w:rsidRDefault="00EF2041">
      <w:pPr>
        <w:pStyle w:val="TOC3"/>
        <w:rPr>
          <w:rFonts w:ascii="Calibri" w:hAnsi="Calibri"/>
          <w:sz w:val="22"/>
          <w:szCs w:val="22"/>
        </w:rPr>
      </w:pPr>
      <w:hyperlink w:anchor="_Toc479761605" w:history="1">
        <w:r w:rsidR="0026620A" w:rsidRPr="00685C40">
          <w:rPr>
            <w:rStyle w:val="Hyperlink"/>
          </w:rPr>
          <w:t>4.5.11</w:t>
        </w:r>
        <w:r w:rsidR="0026620A" w:rsidRPr="00D72705">
          <w:rPr>
            <w:rFonts w:ascii="Calibri" w:hAnsi="Calibri"/>
            <w:sz w:val="22"/>
            <w:szCs w:val="22"/>
          </w:rPr>
          <w:tab/>
        </w:r>
        <w:r w:rsidR="0026620A" w:rsidRPr="00685C40">
          <w:rPr>
            <w:rStyle w:val="Hyperlink"/>
          </w:rPr>
          <w:t>Display Daily Image Processing Statistics</w:t>
        </w:r>
        <w:r w:rsidR="0026620A">
          <w:rPr>
            <w:webHidden/>
          </w:rPr>
          <w:tab/>
        </w:r>
        <w:r w:rsidR="0026620A">
          <w:rPr>
            <w:webHidden/>
          </w:rPr>
          <w:fldChar w:fldCharType="begin"/>
        </w:r>
        <w:r w:rsidR="0026620A">
          <w:rPr>
            <w:webHidden/>
          </w:rPr>
          <w:instrText xml:space="preserve"> PAGEREF _Toc479761605 \h </w:instrText>
        </w:r>
        <w:r w:rsidR="0026620A">
          <w:rPr>
            <w:webHidden/>
          </w:rPr>
        </w:r>
        <w:r w:rsidR="0026620A">
          <w:rPr>
            <w:webHidden/>
          </w:rPr>
          <w:fldChar w:fldCharType="separate"/>
        </w:r>
        <w:r w:rsidR="001349E0">
          <w:rPr>
            <w:webHidden/>
          </w:rPr>
          <w:t>94</w:t>
        </w:r>
        <w:r w:rsidR="0026620A">
          <w:rPr>
            <w:webHidden/>
          </w:rPr>
          <w:fldChar w:fldCharType="end"/>
        </w:r>
      </w:hyperlink>
    </w:p>
    <w:p w14:paraId="47FF230D" w14:textId="25A46CD3" w:rsidR="0026620A" w:rsidRPr="00D72705" w:rsidRDefault="00EF2041">
      <w:pPr>
        <w:pStyle w:val="TOC3"/>
        <w:rPr>
          <w:rFonts w:ascii="Calibri" w:hAnsi="Calibri"/>
          <w:sz w:val="22"/>
          <w:szCs w:val="22"/>
        </w:rPr>
      </w:pPr>
      <w:hyperlink w:anchor="_Toc479761606" w:history="1">
        <w:r w:rsidR="0026620A" w:rsidRPr="00685C40">
          <w:rPr>
            <w:rStyle w:val="Hyperlink"/>
          </w:rPr>
          <w:t>4.5.12</w:t>
        </w:r>
        <w:r w:rsidR="0026620A" w:rsidRPr="00D72705">
          <w:rPr>
            <w:rFonts w:ascii="Calibri" w:hAnsi="Calibri"/>
            <w:sz w:val="22"/>
            <w:szCs w:val="22"/>
          </w:rPr>
          <w:tab/>
        </w:r>
        <w:r w:rsidR="0026620A" w:rsidRPr="00685C40">
          <w:rPr>
            <w:rStyle w:val="Hyperlink"/>
          </w:rPr>
          <w:t>Send DICOM Images to Another Storage Server</w:t>
        </w:r>
        <w:r w:rsidR="0026620A">
          <w:rPr>
            <w:webHidden/>
          </w:rPr>
          <w:tab/>
        </w:r>
        <w:r w:rsidR="0026620A">
          <w:rPr>
            <w:webHidden/>
          </w:rPr>
          <w:fldChar w:fldCharType="begin"/>
        </w:r>
        <w:r w:rsidR="0026620A">
          <w:rPr>
            <w:webHidden/>
          </w:rPr>
          <w:instrText xml:space="preserve"> PAGEREF _Toc479761606 \h </w:instrText>
        </w:r>
        <w:r w:rsidR="0026620A">
          <w:rPr>
            <w:webHidden/>
          </w:rPr>
        </w:r>
        <w:r w:rsidR="0026620A">
          <w:rPr>
            <w:webHidden/>
          </w:rPr>
          <w:fldChar w:fldCharType="separate"/>
        </w:r>
        <w:r w:rsidR="001349E0">
          <w:rPr>
            <w:webHidden/>
          </w:rPr>
          <w:t>95</w:t>
        </w:r>
        <w:r w:rsidR="0026620A">
          <w:rPr>
            <w:webHidden/>
          </w:rPr>
          <w:fldChar w:fldCharType="end"/>
        </w:r>
      </w:hyperlink>
    </w:p>
    <w:p w14:paraId="21F08E94" w14:textId="15BBE7B0" w:rsidR="0026620A" w:rsidRPr="00D72705" w:rsidRDefault="00EF2041">
      <w:pPr>
        <w:pStyle w:val="TOC3"/>
        <w:rPr>
          <w:rFonts w:ascii="Calibri" w:hAnsi="Calibri"/>
          <w:sz w:val="22"/>
          <w:szCs w:val="22"/>
        </w:rPr>
      </w:pPr>
      <w:hyperlink w:anchor="_Toc479761607" w:history="1">
        <w:r w:rsidR="0026620A" w:rsidRPr="00685C40">
          <w:rPr>
            <w:rStyle w:val="Hyperlink"/>
          </w:rPr>
          <w:t>4.5.13</w:t>
        </w:r>
        <w:r w:rsidR="0026620A" w:rsidRPr="00D72705">
          <w:rPr>
            <w:rFonts w:ascii="Calibri" w:hAnsi="Calibri"/>
            <w:sz w:val="22"/>
            <w:szCs w:val="22"/>
          </w:rPr>
          <w:tab/>
        </w:r>
        <w:r w:rsidR="0026620A" w:rsidRPr="00685C40">
          <w:rPr>
            <w:rStyle w:val="Hyperlink"/>
          </w:rPr>
          <w:t>Display a DICOM Image Header</w:t>
        </w:r>
        <w:r w:rsidR="0026620A">
          <w:rPr>
            <w:webHidden/>
          </w:rPr>
          <w:tab/>
        </w:r>
        <w:r w:rsidR="0026620A">
          <w:rPr>
            <w:webHidden/>
          </w:rPr>
          <w:fldChar w:fldCharType="begin"/>
        </w:r>
        <w:r w:rsidR="0026620A">
          <w:rPr>
            <w:webHidden/>
          </w:rPr>
          <w:instrText xml:space="preserve"> PAGEREF _Toc479761607 \h </w:instrText>
        </w:r>
        <w:r w:rsidR="0026620A">
          <w:rPr>
            <w:webHidden/>
          </w:rPr>
        </w:r>
        <w:r w:rsidR="0026620A">
          <w:rPr>
            <w:webHidden/>
          </w:rPr>
          <w:fldChar w:fldCharType="separate"/>
        </w:r>
        <w:r w:rsidR="001349E0">
          <w:rPr>
            <w:webHidden/>
          </w:rPr>
          <w:t>114</w:t>
        </w:r>
        <w:r w:rsidR="0026620A">
          <w:rPr>
            <w:webHidden/>
          </w:rPr>
          <w:fldChar w:fldCharType="end"/>
        </w:r>
      </w:hyperlink>
    </w:p>
    <w:p w14:paraId="249A89FA" w14:textId="6887566D" w:rsidR="0026620A" w:rsidRPr="00D72705" w:rsidRDefault="00EF2041">
      <w:pPr>
        <w:pStyle w:val="TOC3"/>
        <w:rPr>
          <w:rFonts w:ascii="Calibri" w:hAnsi="Calibri"/>
          <w:sz w:val="22"/>
          <w:szCs w:val="22"/>
        </w:rPr>
      </w:pPr>
      <w:hyperlink w:anchor="_Toc479761608" w:history="1">
        <w:r w:rsidR="0026620A" w:rsidRPr="00685C40">
          <w:rPr>
            <w:rStyle w:val="Hyperlink"/>
          </w:rPr>
          <w:t>4.5.14</w:t>
        </w:r>
        <w:r w:rsidR="0026620A" w:rsidRPr="00D72705">
          <w:rPr>
            <w:rFonts w:ascii="Calibri" w:hAnsi="Calibri"/>
            <w:sz w:val="22"/>
            <w:szCs w:val="22"/>
          </w:rPr>
          <w:tab/>
        </w:r>
        <w:r w:rsidR="0026620A" w:rsidRPr="00685C40">
          <w:rPr>
            <w:rStyle w:val="Hyperlink"/>
          </w:rPr>
          <w:t>Re-Transmit Images from PACS</w:t>
        </w:r>
        <w:r w:rsidR="0026620A">
          <w:rPr>
            <w:webHidden/>
          </w:rPr>
          <w:tab/>
        </w:r>
        <w:r w:rsidR="0026620A">
          <w:rPr>
            <w:webHidden/>
          </w:rPr>
          <w:fldChar w:fldCharType="begin"/>
        </w:r>
        <w:r w:rsidR="0026620A">
          <w:rPr>
            <w:webHidden/>
          </w:rPr>
          <w:instrText xml:space="preserve"> PAGEREF _Toc479761608 \h </w:instrText>
        </w:r>
        <w:r w:rsidR="0026620A">
          <w:rPr>
            <w:webHidden/>
          </w:rPr>
        </w:r>
        <w:r w:rsidR="0026620A">
          <w:rPr>
            <w:webHidden/>
          </w:rPr>
          <w:fldChar w:fldCharType="separate"/>
        </w:r>
        <w:r w:rsidR="001349E0">
          <w:rPr>
            <w:webHidden/>
          </w:rPr>
          <w:t>117</w:t>
        </w:r>
        <w:r w:rsidR="0026620A">
          <w:rPr>
            <w:webHidden/>
          </w:rPr>
          <w:fldChar w:fldCharType="end"/>
        </w:r>
      </w:hyperlink>
    </w:p>
    <w:p w14:paraId="57ABF6DD" w14:textId="7577198C" w:rsidR="0026620A" w:rsidRPr="00D72705" w:rsidRDefault="00EF2041">
      <w:pPr>
        <w:pStyle w:val="TOC2"/>
        <w:rPr>
          <w:rFonts w:ascii="Calibri" w:hAnsi="Calibri"/>
          <w:sz w:val="22"/>
          <w:szCs w:val="22"/>
        </w:rPr>
      </w:pPr>
      <w:hyperlink w:anchor="_Toc479761609" w:history="1">
        <w:r w:rsidR="0026620A" w:rsidRPr="00685C40">
          <w:rPr>
            <w:rStyle w:val="Hyperlink"/>
          </w:rPr>
          <w:t>4.6</w:t>
        </w:r>
        <w:r w:rsidR="0026620A" w:rsidRPr="00D72705">
          <w:rPr>
            <w:rFonts w:ascii="Calibri" w:hAnsi="Calibri"/>
            <w:sz w:val="22"/>
            <w:szCs w:val="22"/>
          </w:rPr>
          <w:tab/>
        </w:r>
        <w:r w:rsidR="0026620A" w:rsidRPr="00685C40">
          <w:rPr>
            <w:rStyle w:val="Hyperlink"/>
          </w:rPr>
          <w:t>Correcting Errors in the Processing Flow Using DICOM Correct</w:t>
        </w:r>
        <w:r w:rsidR="0026620A">
          <w:rPr>
            <w:webHidden/>
          </w:rPr>
          <w:tab/>
        </w:r>
        <w:r w:rsidR="0026620A">
          <w:rPr>
            <w:webHidden/>
          </w:rPr>
          <w:fldChar w:fldCharType="begin"/>
        </w:r>
        <w:r w:rsidR="0026620A">
          <w:rPr>
            <w:webHidden/>
          </w:rPr>
          <w:instrText xml:space="preserve"> PAGEREF _Toc479761609 \h </w:instrText>
        </w:r>
        <w:r w:rsidR="0026620A">
          <w:rPr>
            <w:webHidden/>
          </w:rPr>
        </w:r>
        <w:r w:rsidR="0026620A">
          <w:rPr>
            <w:webHidden/>
          </w:rPr>
          <w:fldChar w:fldCharType="separate"/>
        </w:r>
        <w:r w:rsidR="001349E0">
          <w:rPr>
            <w:webHidden/>
          </w:rPr>
          <w:t>120</w:t>
        </w:r>
        <w:r w:rsidR="0026620A">
          <w:rPr>
            <w:webHidden/>
          </w:rPr>
          <w:fldChar w:fldCharType="end"/>
        </w:r>
      </w:hyperlink>
    </w:p>
    <w:p w14:paraId="7B2A5B37" w14:textId="5075E96C" w:rsidR="0026620A" w:rsidRPr="00D72705" w:rsidRDefault="00EF2041">
      <w:pPr>
        <w:pStyle w:val="TOC1"/>
        <w:rPr>
          <w:rFonts w:ascii="Calibri" w:hAnsi="Calibri"/>
          <w:b w:val="0"/>
          <w:sz w:val="22"/>
          <w:szCs w:val="22"/>
        </w:rPr>
      </w:pPr>
      <w:hyperlink w:anchor="_Toc479761610" w:history="1">
        <w:r w:rsidR="0026620A" w:rsidRPr="00685C40">
          <w:rPr>
            <w:rStyle w:val="Hyperlink"/>
          </w:rPr>
          <w:t>Chapter 5</w:t>
        </w:r>
        <w:r w:rsidR="0026620A" w:rsidRPr="00D72705">
          <w:rPr>
            <w:rFonts w:ascii="Calibri" w:hAnsi="Calibri"/>
            <w:b w:val="0"/>
            <w:sz w:val="22"/>
            <w:szCs w:val="22"/>
          </w:rPr>
          <w:tab/>
        </w:r>
        <w:r w:rsidR="0026620A" w:rsidRPr="00685C40">
          <w:rPr>
            <w:rStyle w:val="Hyperlink"/>
          </w:rPr>
          <w:t>The Hybrid DICOM Image Gateway</w:t>
        </w:r>
        <w:r w:rsidR="0026620A">
          <w:rPr>
            <w:webHidden/>
          </w:rPr>
          <w:tab/>
        </w:r>
        <w:r w:rsidR="0026620A">
          <w:rPr>
            <w:webHidden/>
          </w:rPr>
          <w:fldChar w:fldCharType="begin"/>
        </w:r>
        <w:r w:rsidR="0026620A">
          <w:rPr>
            <w:webHidden/>
          </w:rPr>
          <w:instrText xml:space="preserve"> PAGEREF _Toc479761610 \h </w:instrText>
        </w:r>
        <w:r w:rsidR="0026620A">
          <w:rPr>
            <w:webHidden/>
          </w:rPr>
        </w:r>
        <w:r w:rsidR="0026620A">
          <w:rPr>
            <w:webHidden/>
          </w:rPr>
          <w:fldChar w:fldCharType="separate"/>
        </w:r>
        <w:r w:rsidR="001349E0">
          <w:rPr>
            <w:webHidden/>
          </w:rPr>
          <w:t>121</w:t>
        </w:r>
        <w:r w:rsidR="0026620A">
          <w:rPr>
            <w:webHidden/>
          </w:rPr>
          <w:fldChar w:fldCharType="end"/>
        </w:r>
      </w:hyperlink>
    </w:p>
    <w:p w14:paraId="22FA5281" w14:textId="580038BE" w:rsidR="0026620A" w:rsidRPr="00D72705" w:rsidRDefault="00EF2041">
      <w:pPr>
        <w:pStyle w:val="TOC2"/>
        <w:rPr>
          <w:rFonts w:ascii="Calibri" w:hAnsi="Calibri"/>
          <w:sz w:val="22"/>
          <w:szCs w:val="22"/>
        </w:rPr>
      </w:pPr>
      <w:hyperlink w:anchor="_Toc479761611" w:history="1">
        <w:r w:rsidR="0026620A" w:rsidRPr="00685C40">
          <w:rPr>
            <w:rStyle w:val="Hyperlink"/>
          </w:rPr>
          <w:t>5.1</w:t>
        </w:r>
        <w:r w:rsidR="0026620A" w:rsidRPr="00D72705">
          <w:rPr>
            <w:rFonts w:ascii="Calibri" w:hAnsi="Calibri"/>
            <w:sz w:val="22"/>
            <w:szCs w:val="22"/>
          </w:rPr>
          <w:tab/>
        </w:r>
        <w:r w:rsidR="0026620A" w:rsidRPr="00685C40">
          <w:rPr>
            <w:rStyle w:val="Hyperlink"/>
          </w:rPr>
          <w:t>Storage</w:t>
        </w:r>
        <w:r w:rsidR="0026620A">
          <w:rPr>
            <w:webHidden/>
          </w:rPr>
          <w:tab/>
        </w:r>
        <w:r w:rsidR="0026620A">
          <w:rPr>
            <w:webHidden/>
          </w:rPr>
          <w:fldChar w:fldCharType="begin"/>
        </w:r>
        <w:r w:rsidR="0026620A">
          <w:rPr>
            <w:webHidden/>
          </w:rPr>
          <w:instrText xml:space="preserve"> PAGEREF _Toc479761611 \h </w:instrText>
        </w:r>
        <w:r w:rsidR="0026620A">
          <w:rPr>
            <w:webHidden/>
          </w:rPr>
        </w:r>
        <w:r w:rsidR="0026620A">
          <w:rPr>
            <w:webHidden/>
          </w:rPr>
          <w:fldChar w:fldCharType="separate"/>
        </w:r>
        <w:r w:rsidR="001349E0">
          <w:rPr>
            <w:webHidden/>
          </w:rPr>
          <w:t>121</w:t>
        </w:r>
        <w:r w:rsidR="0026620A">
          <w:rPr>
            <w:webHidden/>
          </w:rPr>
          <w:fldChar w:fldCharType="end"/>
        </w:r>
      </w:hyperlink>
    </w:p>
    <w:p w14:paraId="783BECB6" w14:textId="2450F86D" w:rsidR="0026620A" w:rsidRPr="00D72705" w:rsidRDefault="00EF2041">
      <w:pPr>
        <w:pStyle w:val="TOC3"/>
        <w:rPr>
          <w:rFonts w:ascii="Calibri" w:hAnsi="Calibri"/>
          <w:sz w:val="22"/>
          <w:szCs w:val="22"/>
        </w:rPr>
      </w:pPr>
      <w:hyperlink w:anchor="_Toc479761612" w:history="1">
        <w:r w:rsidR="0026620A" w:rsidRPr="00685C40">
          <w:rPr>
            <w:rStyle w:val="Hyperlink"/>
          </w:rPr>
          <w:t>5.1.1</w:t>
        </w:r>
        <w:r w:rsidR="0026620A" w:rsidRPr="00D72705">
          <w:rPr>
            <w:rFonts w:ascii="Calibri" w:hAnsi="Calibri"/>
            <w:sz w:val="22"/>
            <w:szCs w:val="22"/>
          </w:rPr>
          <w:tab/>
        </w:r>
        <w:r w:rsidR="0026620A" w:rsidRPr="00685C40">
          <w:rPr>
            <w:rStyle w:val="Hyperlink"/>
          </w:rPr>
          <w:t>Main Features</w:t>
        </w:r>
        <w:r w:rsidR="0026620A">
          <w:rPr>
            <w:webHidden/>
          </w:rPr>
          <w:tab/>
        </w:r>
        <w:r w:rsidR="0026620A">
          <w:rPr>
            <w:webHidden/>
          </w:rPr>
          <w:fldChar w:fldCharType="begin"/>
        </w:r>
        <w:r w:rsidR="0026620A">
          <w:rPr>
            <w:webHidden/>
          </w:rPr>
          <w:instrText xml:space="preserve"> PAGEREF _Toc479761612 \h </w:instrText>
        </w:r>
        <w:r w:rsidR="0026620A">
          <w:rPr>
            <w:webHidden/>
          </w:rPr>
        </w:r>
        <w:r w:rsidR="0026620A">
          <w:rPr>
            <w:webHidden/>
          </w:rPr>
          <w:fldChar w:fldCharType="separate"/>
        </w:r>
        <w:r w:rsidR="001349E0">
          <w:rPr>
            <w:webHidden/>
          </w:rPr>
          <w:t>121</w:t>
        </w:r>
        <w:r w:rsidR="0026620A">
          <w:rPr>
            <w:webHidden/>
          </w:rPr>
          <w:fldChar w:fldCharType="end"/>
        </w:r>
      </w:hyperlink>
    </w:p>
    <w:p w14:paraId="2DF4F7C2" w14:textId="18AD8FC8" w:rsidR="0026620A" w:rsidRPr="00D72705" w:rsidRDefault="00EF2041">
      <w:pPr>
        <w:pStyle w:val="TOC3"/>
        <w:rPr>
          <w:rFonts w:ascii="Calibri" w:hAnsi="Calibri"/>
          <w:sz w:val="22"/>
          <w:szCs w:val="22"/>
        </w:rPr>
      </w:pPr>
      <w:hyperlink w:anchor="_Toc479761613" w:history="1">
        <w:r w:rsidR="0026620A" w:rsidRPr="00685C40">
          <w:rPr>
            <w:rStyle w:val="Hyperlink"/>
          </w:rPr>
          <w:t>5.1.2</w:t>
        </w:r>
        <w:r w:rsidR="0026620A" w:rsidRPr="00D72705">
          <w:rPr>
            <w:rFonts w:ascii="Calibri" w:hAnsi="Calibri"/>
            <w:sz w:val="22"/>
            <w:szCs w:val="22"/>
          </w:rPr>
          <w:tab/>
        </w:r>
        <w:r w:rsidR="0026620A" w:rsidRPr="00685C40">
          <w:rPr>
            <w:rStyle w:val="Hyperlink"/>
          </w:rPr>
          <w:t>Benefits</w:t>
        </w:r>
        <w:r w:rsidR="0026620A">
          <w:rPr>
            <w:webHidden/>
          </w:rPr>
          <w:tab/>
        </w:r>
        <w:r w:rsidR="0026620A">
          <w:rPr>
            <w:webHidden/>
          </w:rPr>
          <w:fldChar w:fldCharType="begin"/>
        </w:r>
        <w:r w:rsidR="0026620A">
          <w:rPr>
            <w:webHidden/>
          </w:rPr>
          <w:instrText xml:space="preserve"> PAGEREF _Toc479761613 \h </w:instrText>
        </w:r>
        <w:r w:rsidR="0026620A">
          <w:rPr>
            <w:webHidden/>
          </w:rPr>
        </w:r>
        <w:r w:rsidR="0026620A">
          <w:rPr>
            <w:webHidden/>
          </w:rPr>
          <w:fldChar w:fldCharType="separate"/>
        </w:r>
        <w:r w:rsidR="001349E0">
          <w:rPr>
            <w:webHidden/>
          </w:rPr>
          <w:t>123</w:t>
        </w:r>
        <w:r w:rsidR="0026620A">
          <w:rPr>
            <w:webHidden/>
          </w:rPr>
          <w:fldChar w:fldCharType="end"/>
        </w:r>
      </w:hyperlink>
    </w:p>
    <w:p w14:paraId="29D187D9" w14:textId="043A5E49" w:rsidR="0026620A" w:rsidRPr="00D72705" w:rsidRDefault="00EF2041">
      <w:pPr>
        <w:pStyle w:val="TOC2"/>
        <w:rPr>
          <w:rFonts w:ascii="Calibri" w:hAnsi="Calibri"/>
          <w:sz w:val="22"/>
          <w:szCs w:val="22"/>
        </w:rPr>
      </w:pPr>
      <w:hyperlink w:anchor="_Toc479761614" w:history="1">
        <w:r w:rsidR="0026620A" w:rsidRPr="00685C40">
          <w:rPr>
            <w:rStyle w:val="Hyperlink"/>
          </w:rPr>
          <w:t>5.2</w:t>
        </w:r>
        <w:r w:rsidR="0026620A" w:rsidRPr="00D72705">
          <w:rPr>
            <w:rFonts w:ascii="Calibri" w:hAnsi="Calibri"/>
            <w:sz w:val="22"/>
            <w:szCs w:val="22"/>
          </w:rPr>
          <w:tab/>
        </w:r>
        <w:r w:rsidR="0026620A" w:rsidRPr="00685C40">
          <w:rPr>
            <w:rStyle w:val="Hyperlink"/>
          </w:rPr>
          <w:t>Query/Retieve</w:t>
        </w:r>
        <w:r w:rsidR="0026620A">
          <w:rPr>
            <w:webHidden/>
          </w:rPr>
          <w:tab/>
        </w:r>
        <w:r w:rsidR="0026620A">
          <w:rPr>
            <w:webHidden/>
          </w:rPr>
          <w:fldChar w:fldCharType="begin"/>
        </w:r>
        <w:r w:rsidR="0026620A">
          <w:rPr>
            <w:webHidden/>
          </w:rPr>
          <w:instrText xml:space="preserve"> PAGEREF _Toc479761614 \h </w:instrText>
        </w:r>
        <w:r w:rsidR="0026620A">
          <w:rPr>
            <w:webHidden/>
          </w:rPr>
        </w:r>
        <w:r w:rsidR="0026620A">
          <w:rPr>
            <w:webHidden/>
          </w:rPr>
          <w:fldChar w:fldCharType="separate"/>
        </w:r>
        <w:r w:rsidR="001349E0">
          <w:rPr>
            <w:webHidden/>
          </w:rPr>
          <w:t>125</w:t>
        </w:r>
        <w:r w:rsidR="0026620A">
          <w:rPr>
            <w:webHidden/>
          </w:rPr>
          <w:fldChar w:fldCharType="end"/>
        </w:r>
      </w:hyperlink>
    </w:p>
    <w:p w14:paraId="6655566A" w14:textId="7EB99E60" w:rsidR="0026620A" w:rsidRPr="00D72705" w:rsidRDefault="00EF2041">
      <w:pPr>
        <w:pStyle w:val="TOC2"/>
        <w:rPr>
          <w:rFonts w:ascii="Calibri" w:hAnsi="Calibri"/>
          <w:sz w:val="22"/>
          <w:szCs w:val="22"/>
        </w:rPr>
      </w:pPr>
      <w:hyperlink w:anchor="_Toc479761615" w:history="1">
        <w:r w:rsidR="0026620A" w:rsidRPr="00685C40">
          <w:rPr>
            <w:rStyle w:val="Hyperlink"/>
          </w:rPr>
          <w:t>5.3</w:t>
        </w:r>
        <w:r w:rsidR="0026620A" w:rsidRPr="00D72705">
          <w:rPr>
            <w:rFonts w:ascii="Calibri" w:hAnsi="Calibri"/>
            <w:sz w:val="22"/>
            <w:szCs w:val="22"/>
          </w:rPr>
          <w:tab/>
        </w:r>
        <w:r w:rsidR="0026620A" w:rsidRPr="00685C40">
          <w:rPr>
            <w:rStyle w:val="Hyperlink"/>
          </w:rPr>
          <w:t>DICOM Importing</w:t>
        </w:r>
        <w:r w:rsidR="0026620A">
          <w:rPr>
            <w:webHidden/>
          </w:rPr>
          <w:tab/>
        </w:r>
        <w:r w:rsidR="0026620A">
          <w:rPr>
            <w:webHidden/>
          </w:rPr>
          <w:fldChar w:fldCharType="begin"/>
        </w:r>
        <w:r w:rsidR="0026620A">
          <w:rPr>
            <w:webHidden/>
          </w:rPr>
          <w:instrText xml:space="preserve"> PAGEREF _Toc479761615 \h </w:instrText>
        </w:r>
        <w:r w:rsidR="0026620A">
          <w:rPr>
            <w:webHidden/>
          </w:rPr>
        </w:r>
        <w:r w:rsidR="0026620A">
          <w:rPr>
            <w:webHidden/>
          </w:rPr>
          <w:fldChar w:fldCharType="separate"/>
        </w:r>
        <w:r w:rsidR="001349E0">
          <w:rPr>
            <w:webHidden/>
          </w:rPr>
          <w:t>125</w:t>
        </w:r>
        <w:r w:rsidR="0026620A">
          <w:rPr>
            <w:webHidden/>
          </w:rPr>
          <w:fldChar w:fldCharType="end"/>
        </w:r>
      </w:hyperlink>
    </w:p>
    <w:p w14:paraId="72E0FE64" w14:textId="710F0AE3" w:rsidR="0026620A" w:rsidRPr="00D72705" w:rsidRDefault="00EF2041">
      <w:pPr>
        <w:pStyle w:val="TOC2"/>
        <w:rPr>
          <w:rFonts w:ascii="Calibri" w:hAnsi="Calibri"/>
          <w:sz w:val="22"/>
          <w:szCs w:val="22"/>
        </w:rPr>
      </w:pPr>
      <w:hyperlink w:anchor="_Toc479761616" w:history="1">
        <w:r w:rsidR="0026620A" w:rsidRPr="00685C40">
          <w:rPr>
            <w:rStyle w:val="Hyperlink"/>
          </w:rPr>
          <w:t>5.4</w:t>
        </w:r>
        <w:r w:rsidR="0026620A" w:rsidRPr="00D72705">
          <w:rPr>
            <w:rFonts w:ascii="Calibri" w:hAnsi="Calibri"/>
            <w:sz w:val="22"/>
            <w:szCs w:val="22"/>
          </w:rPr>
          <w:tab/>
        </w:r>
        <w:r w:rsidR="0026620A" w:rsidRPr="00685C40">
          <w:rPr>
            <w:rStyle w:val="Hyperlink"/>
          </w:rPr>
          <w:t>DICOM AE Security Matrix</w:t>
        </w:r>
        <w:r w:rsidR="0026620A">
          <w:rPr>
            <w:webHidden/>
          </w:rPr>
          <w:tab/>
        </w:r>
        <w:r w:rsidR="0026620A">
          <w:rPr>
            <w:webHidden/>
          </w:rPr>
          <w:fldChar w:fldCharType="begin"/>
        </w:r>
        <w:r w:rsidR="0026620A">
          <w:rPr>
            <w:webHidden/>
          </w:rPr>
          <w:instrText xml:space="preserve"> PAGEREF _Toc479761616 \h </w:instrText>
        </w:r>
        <w:r w:rsidR="0026620A">
          <w:rPr>
            <w:webHidden/>
          </w:rPr>
        </w:r>
        <w:r w:rsidR="0026620A">
          <w:rPr>
            <w:webHidden/>
          </w:rPr>
          <w:fldChar w:fldCharType="separate"/>
        </w:r>
        <w:r w:rsidR="001349E0">
          <w:rPr>
            <w:webHidden/>
          </w:rPr>
          <w:t>125</w:t>
        </w:r>
        <w:r w:rsidR="0026620A">
          <w:rPr>
            <w:webHidden/>
          </w:rPr>
          <w:fldChar w:fldCharType="end"/>
        </w:r>
      </w:hyperlink>
    </w:p>
    <w:p w14:paraId="3C8C3305" w14:textId="4A9F2452" w:rsidR="0026620A" w:rsidRPr="00D72705" w:rsidRDefault="00EF2041">
      <w:pPr>
        <w:pStyle w:val="TOC2"/>
        <w:rPr>
          <w:rFonts w:ascii="Calibri" w:hAnsi="Calibri"/>
          <w:sz w:val="22"/>
          <w:szCs w:val="22"/>
        </w:rPr>
      </w:pPr>
      <w:hyperlink w:anchor="_Toc479761617" w:history="1">
        <w:r w:rsidR="0026620A" w:rsidRPr="00685C40">
          <w:rPr>
            <w:rStyle w:val="Hyperlink"/>
          </w:rPr>
          <w:t>5.5</w:t>
        </w:r>
        <w:r w:rsidR="0026620A" w:rsidRPr="00D72705">
          <w:rPr>
            <w:rFonts w:ascii="Calibri" w:hAnsi="Calibri"/>
            <w:sz w:val="22"/>
            <w:szCs w:val="22"/>
          </w:rPr>
          <w:tab/>
        </w:r>
        <w:r w:rsidR="0026620A" w:rsidRPr="00685C40">
          <w:rPr>
            <w:rStyle w:val="Hyperlink"/>
          </w:rPr>
          <w:t>HDIG Components</w:t>
        </w:r>
        <w:r w:rsidR="0026620A">
          <w:rPr>
            <w:webHidden/>
          </w:rPr>
          <w:tab/>
        </w:r>
        <w:r w:rsidR="0026620A">
          <w:rPr>
            <w:webHidden/>
          </w:rPr>
          <w:fldChar w:fldCharType="begin"/>
        </w:r>
        <w:r w:rsidR="0026620A">
          <w:rPr>
            <w:webHidden/>
          </w:rPr>
          <w:instrText xml:space="preserve"> PAGEREF _Toc479761617 \h </w:instrText>
        </w:r>
        <w:r w:rsidR="0026620A">
          <w:rPr>
            <w:webHidden/>
          </w:rPr>
        </w:r>
        <w:r w:rsidR="0026620A">
          <w:rPr>
            <w:webHidden/>
          </w:rPr>
          <w:fldChar w:fldCharType="separate"/>
        </w:r>
        <w:r w:rsidR="001349E0">
          <w:rPr>
            <w:webHidden/>
          </w:rPr>
          <w:t>127</w:t>
        </w:r>
        <w:r w:rsidR="0026620A">
          <w:rPr>
            <w:webHidden/>
          </w:rPr>
          <w:fldChar w:fldCharType="end"/>
        </w:r>
      </w:hyperlink>
    </w:p>
    <w:p w14:paraId="698E27D9" w14:textId="1D8D1DD8" w:rsidR="0026620A" w:rsidRPr="00D72705" w:rsidRDefault="00EF2041">
      <w:pPr>
        <w:pStyle w:val="TOC2"/>
        <w:rPr>
          <w:rFonts w:ascii="Calibri" w:hAnsi="Calibri"/>
          <w:sz w:val="22"/>
          <w:szCs w:val="22"/>
        </w:rPr>
      </w:pPr>
      <w:hyperlink w:anchor="_Toc479761618" w:history="1">
        <w:r w:rsidR="0026620A" w:rsidRPr="00685C40">
          <w:rPr>
            <w:rStyle w:val="Hyperlink"/>
          </w:rPr>
          <w:t>5.6</w:t>
        </w:r>
        <w:r w:rsidR="0026620A" w:rsidRPr="00D72705">
          <w:rPr>
            <w:rFonts w:ascii="Calibri" w:hAnsi="Calibri"/>
            <w:sz w:val="22"/>
            <w:szCs w:val="22"/>
          </w:rPr>
          <w:tab/>
        </w:r>
        <w:r w:rsidR="0026620A" w:rsidRPr="00685C40">
          <w:rPr>
            <w:rStyle w:val="Hyperlink"/>
          </w:rPr>
          <w:t>Stopping and Starting the HDIG</w:t>
        </w:r>
        <w:r w:rsidR="0026620A">
          <w:rPr>
            <w:webHidden/>
          </w:rPr>
          <w:tab/>
        </w:r>
        <w:r w:rsidR="0026620A">
          <w:rPr>
            <w:webHidden/>
          </w:rPr>
          <w:fldChar w:fldCharType="begin"/>
        </w:r>
        <w:r w:rsidR="0026620A">
          <w:rPr>
            <w:webHidden/>
          </w:rPr>
          <w:instrText xml:space="preserve"> PAGEREF _Toc479761618 \h </w:instrText>
        </w:r>
        <w:r w:rsidR="0026620A">
          <w:rPr>
            <w:webHidden/>
          </w:rPr>
        </w:r>
        <w:r w:rsidR="0026620A">
          <w:rPr>
            <w:webHidden/>
          </w:rPr>
          <w:fldChar w:fldCharType="separate"/>
        </w:r>
        <w:r w:rsidR="001349E0">
          <w:rPr>
            <w:webHidden/>
          </w:rPr>
          <w:t>128</w:t>
        </w:r>
        <w:r w:rsidR="0026620A">
          <w:rPr>
            <w:webHidden/>
          </w:rPr>
          <w:fldChar w:fldCharType="end"/>
        </w:r>
      </w:hyperlink>
    </w:p>
    <w:p w14:paraId="0D9B924B" w14:textId="3527AF97" w:rsidR="0026620A" w:rsidRPr="00D72705" w:rsidRDefault="00EF2041">
      <w:pPr>
        <w:pStyle w:val="TOC2"/>
        <w:rPr>
          <w:rFonts w:ascii="Calibri" w:hAnsi="Calibri"/>
          <w:sz w:val="22"/>
          <w:szCs w:val="22"/>
        </w:rPr>
      </w:pPr>
      <w:hyperlink w:anchor="_Toc479761619" w:history="1">
        <w:r w:rsidR="0026620A" w:rsidRPr="00685C40">
          <w:rPr>
            <w:rStyle w:val="Hyperlink"/>
          </w:rPr>
          <w:t>5.7</w:t>
        </w:r>
        <w:r w:rsidR="0026620A" w:rsidRPr="00D72705">
          <w:rPr>
            <w:rFonts w:ascii="Calibri" w:hAnsi="Calibri"/>
            <w:sz w:val="22"/>
            <w:szCs w:val="22"/>
          </w:rPr>
          <w:tab/>
        </w:r>
        <w:r w:rsidR="0026620A" w:rsidRPr="00685C40">
          <w:rPr>
            <w:rStyle w:val="Hyperlink"/>
          </w:rPr>
          <w:t>Understanding the HDIG Notification Mechanism</w:t>
        </w:r>
        <w:r w:rsidR="0026620A">
          <w:rPr>
            <w:webHidden/>
          </w:rPr>
          <w:tab/>
        </w:r>
        <w:r w:rsidR="0026620A">
          <w:rPr>
            <w:webHidden/>
          </w:rPr>
          <w:fldChar w:fldCharType="begin"/>
        </w:r>
        <w:r w:rsidR="0026620A">
          <w:rPr>
            <w:webHidden/>
          </w:rPr>
          <w:instrText xml:space="preserve"> PAGEREF _Toc479761619 \h </w:instrText>
        </w:r>
        <w:r w:rsidR="0026620A">
          <w:rPr>
            <w:webHidden/>
          </w:rPr>
        </w:r>
        <w:r w:rsidR="0026620A">
          <w:rPr>
            <w:webHidden/>
          </w:rPr>
          <w:fldChar w:fldCharType="separate"/>
        </w:r>
        <w:r w:rsidR="001349E0">
          <w:rPr>
            <w:webHidden/>
          </w:rPr>
          <w:t>130</w:t>
        </w:r>
        <w:r w:rsidR="0026620A">
          <w:rPr>
            <w:webHidden/>
          </w:rPr>
          <w:fldChar w:fldCharType="end"/>
        </w:r>
      </w:hyperlink>
    </w:p>
    <w:p w14:paraId="2447EE49" w14:textId="517CFA20" w:rsidR="0026620A" w:rsidRPr="00D72705" w:rsidRDefault="00EF2041">
      <w:pPr>
        <w:pStyle w:val="TOC2"/>
        <w:rPr>
          <w:rFonts w:ascii="Calibri" w:hAnsi="Calibri"/>
          <w:sz w:val="22"/>
          <w:szCs w:val="22"/>
        </w:rPr>
      </w:pPr>
      <w:hyperlink w:anchor="_Toc479761620" w:history="1">
        <w:r w:rsidR="0026620A" w:rsidRPr="00685C40">
          <w:rPr>
            <w:rStyle w:val="Hyperlink"/>
          </w:rPr>
          <w:t>5.8</w:t>
        </w:r>
        <w:r w:rsidR="0026620A" w:rsidRPr="00D72705">
          <w:rPr>
            <w:rFonts w:ascii="Calibri" w:hAnsi="Calibri"/>
            <w:sz w:val="22"/>
            <w:szCs w:val="22"/>
          </w:rPr>
          <w:tab/>
        </w:r>
        <w:r w:rsidR="0026620A" w:rsidRPr="00685C40">
          <w:rPr>
            <w:rStyle w:val="Hyperlink"/>
          </w:rPr>
          <w:t>Monitoring an HDIG</w:t>
        </w:r>
        <w:r w:rsidR="0026620A">
          <w:rPr>
            <w:webHidden/>
          </w:rPr>
          <w:tab/>
        </w:r>
        <w:r w:rsidR="0026620A">
          <w:rPr>
            <w:webHidden/>
          </w:rPr>
          <w:fldChar w:fldCharType="begin"/>
        </w:r>
        <w:r w:rsidR="0026620A">
          <w:rPr>
            <w:webHidden/>
          </w:rPr>
          <w:instrText xml:space="preserve"> PAGEREF _Toc479761620 \h </w:instrText>
        </w:r>
        <w:r w:rsidR="0026620A">
          <w:rPr>
            <w:webHidden/>
          </w:rPr>
        </w:r>
        <w:r w:rsidR="0026620A">
          <w:rPr>
            <w:webHidden/>
          </w:rPr>
          <w:fldChar w:fldCharType="separate"/>
        </w:r>
        <w:r w:rsidR="001349E0">
          <w:rPr>
            <w:webHidden/>
          </w:rPr>
          <w:t>131</w:t>
        </w:r>
        <w:r w:rsidR="0026620A">
          <w:rPr>
            <w:webHidden/>
          </w:rPr>
          <w:fldChar w:fldCharType="end"/>
        </w:r>
      </w:hyperlink>
    </w:p>
    <w:p w14:paraId="768D3258" w14:textId="540E4988" w:rsidR="0026620A" w:rsidRPr="00D72705" w:rsidRDefault="00EF2041">
      <w:pPr>
        <w:pStyle w:val="TOC3"/>
        <w:rPr>
          <w:rFonts w:ascii="Calibri" w:hAnsi="Calibri"/>
          <w:sz w:val="22"/>
          <w:szCs w:val="22"/>
        </w:rPr>
      </w:pPr>
      <w:hyperlink w:anchor="_Toc479761621" w:history="1">
        <w:r w:rsidR="0026620A" w:rsidRPr="00685C40">
          <w:rPr>
            <w:rStyle w:val="Hyperlink"/>
          </w:rPr>
          <w:t>5.8.1</w:t>
        </w:r>
        <w:r w:rsidR="0026620A" w:rsidRPr="00D72705">
          <w:rPr>
            <w:rFonts w:ascii="Calibri" w:hAnsi="Calibri"/>
            <w:sz w:val="22"/>
            <w:szCs w:val="22"/>
          </w:rPr>
          <w:tab/>
        </w:r>
        <w:r w:rsidR="0026620A" w:rsidRPr="00685C40">
          <w:rPr>
            <w:rStyle w:val="Hyperlink"/>
          </w:rPr>
          <w:t>Viewing Statistics About an HDIG</w:t>
        </w:r>
        <w:r w:rsidR="0026620A">
          <w:rPr>
            <w:webHidden/>
          </w:rPr>
          <w:tab/>
        </w:r>
        <w:r w:rsidR="0026620A">
          <w:rPr>
            <w:webHidden/>
          </w:rPr>
          <w:fldChar w:fldCharType="begin"/>
        </w:r>
        <w:r w:rsidR="0026620A">
          <w:rPr>
            <w:webHidden/>
          </w:rPr>
          <w:instrText xml:space="preserve"> PAGEREF _Toc479761621 \h </w:instrText>
        </w:r>
        <w:r w:rsidR="0026620A">
          <w:rPr>
            <w:webHidden/>
          </w:rPr>
        </w:r>
        <w:r w:rsidR="0026620A">
          <w:rPr>
            <w:webHidden/>
          </w:rPr>
          <w:fldChar w:fldCharType="separate"/>
        </w:r>
        <w:r w:rsidR="001349E0">
          <w:rPr>
            <w:webHidden/>
          </w:rPr>
          <w:t>131</w:t>
        </w:r>
        <w:r w:rsidR="0026620A">
          <w:rPr>
            <w:webHidden/>
          </w:rPr>
          <w:fldChar w:fldCharType="end"/>
        </w:r>
      </w:hyperlink>
    </w:p>
    <w:p w14:paraId="21D15348" w14:textId="68E70CF5" w:rsidR="0026620A" w:rsidRPr="00D72705" w:rsidRDefault="00EF2041">
      <w:pPr>
        <w:pStyle w:val="TOC3"/>
        <w:rPr>
          <w:rFonts w:ascii="Calibri" w:hAnsi="Calibri"/>
          <w:sz w:val="22"/>
          <w:szCs w:val="22"/>
        </w:rPr>
      </w:pPr>
      <w:hyperlink w:anchor="_Toc479761622" w:history="1">
        <w:r w:rsidR="0026620A" w:rsidRPr="00685C40">
          <w:rPr>
            <w:rStyle w:val="Hyperlink"/>
          </w:rPr>
          <w:t>5.8.2</w:t>
        </w:r>
        <w:r w:rsidR="0026620A" w:rsidRPr="00D72705">
          <w:rPr>
            <w:rFonts w:ascii="Calibri" w:hAnsi="Calibri"/>
            <w:sz w:val="22"/>
            <w:szCs w:val="22"/>
          </w:rPr>
          <w:tab/>
        </w:r>
        <w:r w:rsidR="0026620A" w:rsidRPr="00685C40">
          <w:rPr>
            <w:rStyle w:val="Hyperlink"/>
          </w:rPr>
          <w:t>Information the HDIG Statistics Page Provides</w:t>
        </w:r>
        <w:r w:rsidR="0026620A">
          <w:rPr>
            <w:webHidden/>
          </w:rPr>
          <w:tab/>
        </w:r>
        <w:r w:rsidR="0026620A">
          <w:rPr>
            <w:webHidden/>
          </w:rPr>
          <w:fldChar w:fldCharType="begin"/>
        </w:r>
        <w:r w:rsidR="0026620A">
          <w:rPr>
            <w:webHidden/>
          </w:rPr>
          <w:instrText xml:space="preserve"> PAGEREF _Toc479761622 \h </w:instrText>
        </w:r>
        <w:r w:rsidR="0026620A">
          <w:rPr>
            <w:webHidden/>
          </w:rPr>
        </w:r>
        <w:r w:rsidR="0026620A">
          <w:rPr>
            <w:webHidden/>
          </w:rPr>
          <w:fldChar w:fldCharType="separate"/>
        </w:r>
        <w:r w:rsidR="001349E0">
          <w:rPr>
            <w:webHidden/>
          </w:rPr>
          <w:t>138</w:t>
        </w:r>
        <w:r w:rsidR="0026620A">
          <w:rPr>
            <w:webHidden/>
          </w:rPr>
          <w:fldChar w:fldCharType="end"/>
        </w:r>
      </w:hyperlink>
    </w:p>
    <w:p w14:paraId="7674A7A0" w14:textId="42DA86B1" w:rsidR="0026620A" w:rsidRPr="00D72705" w:rsidRDefault="00EF2041">
      <w:pPr>
        <w:pStyle w:val="TOC3"/>
        <w:rPr>
          <w:rFonts w:ascii="Calibri" w:hAnsi="Calibri"/>
          <w:sz w:val="22"/>
          <w:szCs w:val="22"/>
        </w:rPr>
      </w:pPr>
      <w:hyperlink w:anchor="_Toc479761623" w:history="1">
        <w:r w:rsidR="0026620A" w:rsidRPr="00685C40">
          <w:rPr>
            <w:rStyle w:val="Hyperlink"/>
          </w:rPr>
          <w:t>5.8.3</w:t>
        </w:r>
        <w:r w:rsidR="0026620A" w:rsidRPr="00D72705">
          <w:rPr>
            <w:rFonts w:ascii="Calibri" w:hAnsi="Calibri"/>
            <w:sz w:val="22"/>
            <w:szCs w:val="22"/>
          </w:rPr>
          <w:tab/>
        </w:r>
        <w:r w:rsidR="0026620A" w:rsidRPr="00685C40">
          <w:rPr>
            <w:rStyle w:val="Hyperlink"/>
          </w:rPr>
          <w:t>HDIG Security and Performance Features</w:t>
        </w:r>
        <w:r w:rsidR="0026620A">
          <w:rPr>
            <w:webHidden/>
          </w:rPr>
          <w:tab/>
        </w:r>
        <w:r w:rsidR="0026620A">
          <w:rPr>
            <w:webHidden/>
          </w:rPr>
          <w:fldChar w:fldCharType="begin"/>
        </w:r>
        <w:r w:rsidR="0026620A">
          <w:rPr>
            <w:webHidden/>
          </w:rPr>
          <w:instrText xml:space="preserve"> PAGEREF _Toc479761623 \h </w:instrText>
        </w:r>
        <w:r w:rsidR="0026620A">
          <w:rPr>
            <w:webHidden/>
          </w:rPr>
        </w:r>
        <w:r w:rsidR="0026620A">
          <w:rPr>
            <w:webHidden/>
          </w:rPr>
          <w:fldChar w:fldCharType="separate"/>
        </w:r>
        <w:r w:rsidR="001349E0">
          <w:rPr>
            <w:webHidden/>
          </w:rPr>
          <w:t>140</w:t>
        </w:r>
        <w:r w:rsidR="0026620A">
          <w:rPr>
            <w:webHidden/>
          </w:rPr>
          <w:fldChar w:fldCharType="end"/>
        </w:r>
      </w:hyperlink>
    </w:p>
    <w:p w14:paraId="744FA759" w14:textId="1EDEEFB6" w:rsidR="0026620A" w:rsidRPr="00D72705" w:rsidRDefault="00EF2041">
      <w:pPr>
        <w:pStyle w:val="TOC3"/>
        <w:rPr>
          <w:rFonts w:ascii="Calibri" w:hAnsi="Calibri"/>
          <w:sz w:val="22"/>
          <w:szCs w:val="22"/>
        </w:rPr>
      </w:pPr>
      <w:hyperlink w:anchor="_Toc479761624" w:history="1">
        <w:r w:rsidR="0026620A" w:rsidRPr="00685C40">
          <w:rPr>
            <w:rStyle w:val="Hyperlink"/>
          </w:rPr>
          <w:t>5.8.4</w:t>
        </w:r>
        <w:r w:rsidR="0026620A" w:rsidRPr="00D72705">
          <w:rPr>
            <w:rFonts w:ascii="Calibri" w:hAnsi="Calibri"/>
            <w:sz w:val="22"/>
            <w:szCs w:val="22"/>
          </w:rPr>
          <w:tab/>
        </w:r>
        <w:r w:rsidR="0026620A" w:rsidRPr="00685C40">
          <w:rPr>
            <w:rStyle w:val="Hyperlink"/>
          </w:rPr>
          <w:t>Enhancements to the View HDIG Statistics Page</w:t>
        </w:r>
        <w:r w:rsidR="0026620A">
          <w:rPr>
            <w:webHidden/>
          </w:rPr>
          <w:tab/>
        </w:r>
        <w:r w:rsidR="0026620A">
          <w:rPr>
            <w:webHidden/>
          </w:rPr>
          <w:fldChar w:fldCharType="begin"/>
        </w:r>
        <w:r w:rsidR="0026620A">
          <w:rPr>
            <w:webHidden/>
          </w:rPr>
          <w:instrText xml:space="preserve"> PAGEREF _Toc479761624 \h </w:instrText>
        </w:r>
        <w:r w:rsidR="0026620A">
          <w:rPr>
            <w:webHidden/>
          </w:rPr>
        </w:r>
        <w:r w:rsidR="0026620A">
          <w:rPr>
            <w:webHidden/>
          </w:rPr>
          <w:fldChar w:fldCharType="separate"/>
        </w:r>
        <w:r w:rsidR="001349E0">
          <w:rPr>
            <w:webHidden/>
          </w:rPr>
          <w:t>140</w:t>
        </w:r>
        <w:r w:rsidR="0026620A">
          <w:rPr>
            <w:webHidden/>
          </w:rPr>
          <w:fldChar w:fldCharType="end"/>
        </w:r>
      </w:hyperlink>
    </w:p>
    <w:p w14:paraId="2ED3F5D9" w14:textId="0CB12E2B" w:rsidR="0026620A" w:rsidRPr="00D72705" w:rsidRDefault="00EF2041">
      <w:pPr>
        <w:pStyle w:val="TOC2"/>
        <w:rPr>
          <w:rFonts w:ascii="Calibri" w:hAnsi="Calibri"/>
          <w:sz w:val="22"/>
          <w:szCs w:val="22"/>
        </w:rPr>
      </w:pPr>
      <w:hyperlink w:anchor="_Toc479761625" w:history="1">
        <w:r w:rsidR="0026620A" w:rsidRPr="00685C40">
          <w:rPr>
            <w:rStyle w:val="Hyperlink"/>
          </w:rPr>
          <w:t>5.9</w:t>
        </w:r>
        <w:r w:rsidR="0026620A" w:rsidRPr="00D72705">
          <w:rPr>
            <w:rFonts w:ascii="Calibri" w:hAnsi="Calibri"/>
            <w:sz w:val="22"/>
            <w:szCs w:val="22"/>
          </w:rPr>
          <w:tab/>
        </w:r>
        <w:r w:rsidR="0026620A" w:rsidRPr="00685C40">
          <w:rPr>
            <w:rStyle w:val="Hyperlink"/>
          </w:rPr>
          <w:t>HDIG Logs</w:t>
        </w:r>
        <w:r w:rsidR="0026620A">
          <w:rPr>
            <w:webHidden/>
          </w:rPr>
          <w:tab/>
        </w:r>
        <w:r w:rsidR="0026620A">
          <w:rPr>
            <w:webHidden/>
          </w:rPr>
          <w:fldChar w:fldCharType="begin"/>
        </w:r>
        <w:r w:rsidR="0026620A">
          <w:rPr>
            <w:webHidden/>
          </w:rPr>
          <w:instrText xml:space="preserve"> PAGEREF _Toc479761625 \h </w:instrText>
        </w:r>
        <w:r w:rsidR="0026620A">
          <w:rPr>
            <w:webHidden/>
          </w:rPr>
        </w:r>
        <w:r w:rsidR="0026620A">
          <w:rPr>
            <w:webHidden/>
          </w:rPr>
          <w:fldChar w:fldCharType="separate"/>
        </w:r>
        <w:r w:rsidR="001349E0">
          <w:rPr>
            <w:webHidden/>
          </w:rPr>
          <w:t>145</w:t>
        </w:r>
        <w:r w:rsidR="0026620A">
          <w:rPr>
            <w:webHidden/>
          </w:rPr>
          <w:fldChar w:fldCharType="end"/>
        </w:r>
      </w:hyperlink>
    </w:p>
    <w:p w14:paraId="148B4AB2" w14:textId="62E6451C" w:rsidR="0026620A" w:rsidRPr="00D72705" w:rsidRDefault="00EF2041">
      <w:pPr>
        <w:pStyle w:val="TOC3"/>
        <w:rPr>
          <w:rFonts w:ascii="Calibri" w:hAnsi="Calibri"/>
          <w:sz w:val="22"/>
          <w:szCs w:val="22"/>
        </w:rPr>
      </w:pPr>
      <w:hyperlink w:anchor="_Toc479761626" w:history="1">
        <w:r w:rsidR="0026620A" w:rsidRPr="00685C40">
          <w:rPr>
            <w:rStyle w:val="Hyperlink"/>
          </w:rPr>
          <w:t>5.9.1</w:t>
        </w:r>
        <w:r w:rsidR="0026620A" w:rsidRPr="00D72705">
          <w:rPr>
            <w:rFonts w:ascii="Calibri" w:hAnsi="Calibri"/>
            <w:sz w:val="22"/>
            <w:szCs w:val="22"/>
          </w:rPr>
          <w:tab/>
        </w:r>
        <w:r w:rsidR="0026620A" w:rsidRPr="00685C40">
          <w:rPr>
            <w:rStyle w:val="Hyperlink"/>
          </w:rPr>
          <w:t>Application Log</w:t>
        </w:r>
        <w:r w:rsidR="0026620A">
          <w:rPr>
            <w:webHidden/>
          </w:rPr>
          <w:tab/>
        </w:r>
        <w:r w:rsidR="0026620A">
          <w:rPr>
            <w:webHidden/>
          </w:rPr>
          <w:fldChar w:fldCharType="begin"/>
        </w:r>
        <w:r w:rsidR="0026620A">
          <w:rPr>
            <w:webHidden/>
          </w:rPr>
          <w:instrText xml:space="preserve"> PAGEREF _Toc479761626 \h </w:instrText>
        </w:r>
        <w:r w:rsidR="0026620A">
          <w:rPr>
            <w:webHidden/>
          </w:rPr>
        </w:r>
        <w:r w:rsidR="0026620A">
          <w:rPr>
            <w:webHidden/>
          </w:rPr>
          <w:fldChar w:fldCharType="separate"/>
        </w:r>
        <w:r w:rsidR="001349E0">
          <w:rPr>
            <w:webHidden/>
          </w:rPr>
          <w:t>145</w:t>
        </w:r>
        <w:r w:rsidR="0026620A">
          <w:rPr>
            <w:webHidden/>
          </w:rPr>
          <w:fldChar w:fldCharType="end"/>
        </w:r>
      </w:hyperlink>
    </w:p>
    <w:p w14:paraId="3EBD3F5E" w14:textId="1FB494DC" w:rsidR="0026620A" w:rsidRPr="00D72705" w:rsidRDefault="00EF2041">
      <w:pPr>
        <w:pStyle w:val="TOC3"/>
        <w:rPr>
          <w:rFonts w:ascii="Calibri" w:hAnsi="Calibri"/>
          <w:sz w:val="22"/>
          <w:szCs w:val="22"/>
        </w:rPr>
      </w:pPr>
      <w:hyperlink w:anchor="_Toc479761627" w:history="1">
        <w:r w:rsidR="0026620A" w:rsidRPr="00685C40">
          <w:rPr>
            <w:rStyle w:val="Hyperlink"/>
          </w:rPr>
          <w:t>5.9.2</w:t>
        </w:r>
        <w:r w:rsidR="0026620A" w:rsidRPr="00D72705">
          <w:rPr>
            <w:rFonts w:ascii="Calibri" w:hAnsi="Calibri"/>
            <w:sz w:val="22"/>
            <w:szCs w:val="22"/>
          </w:rPr>
          <w:tab/>
        </w:r>
        <w:r w:rsidR="0026620A" w:rsidRPr="00685C40">
          <w:rPr>
            <w:rStyle w:val="Hyperlink"/>
          </w:rPr>
          <w:t>HDIG Summary Log</w:t>
        </w:r>
        <w:r w:rsidR="0026620A">
          <w:rPr>
            <w:webHidden/>
          </w:rPr>
          <w:tab/>
        </w:r>
        <w:r w:rsidR="0026620A">
          <w:rPr>
            <w:webHidden/>
          </w:rPr>
          <w:fldChar w:fldCharType="begin"/>
        </w:r>
        <w:r w:rsidR="0026620A">
          <w:rPr>
            <w:webHidden/>
          </w:rPr>
          <w:instrText xml:space="preserve"> PAGEREF _Toc479761627 \h </w:instrText>
        </w:r>
        <w:r w:rsidR="0026620A">
          <w:rPr>
            <w:webHidden/>
          </w:rPr>
        </w:r>
        <w:r w:rsidR="0026620A">
          <w:rPr>
            <w:webHidden/>
          </w:rPr>
          <w:fldChar w:fldCharType="separate"/>
        </w:r>
        <w:r w:rsidR="001349E0">
          <w:rPr>
            <w:webHidden/>
          </w:rPr>
          <w:t>146</w:t>
        </w:r>
        <w:r w:rsidR="0026620A">
          <w:rPr>
            <w:webHidden/>
          </w:rPr>
          <w:fldChar w:fldCharType="end"/>
        </w:r>
      </w:hyperlink>
    </w:p>
    <w:p w14:paraId="7D34D588" w14:textId="6848FDE0" w:rsidR="0026620A" w:rsidRPr="00D72705" w:rsidRDefault="00EF2041">
      <w:pPr>
        <w:pStyle w:val="TOC3"/>
        <w:rPr>
          <w:rFonts w:ascii="Calibri" w:hAnsi="Calibri"/>
          <w:sz w:val="22"/>
          <w:szCs w:val="22"/>
        </w:rPr>
      </w:pPr>
      <w:hyperlink w:anchor="_Toc479761628" w:history="1">
        <w:r w:rsidR="0026620A" w:rsidRPr="00685C40">
          <w:rPr>
            <w:rStyle w:val="Hyperlink"/>
          </w:rPr>
          <w:t>5.9.3</w:t>
        </w:r>
        <w:r w:rsidR="0026620A" w:rsidRPr="00D72705">
          <w:rPr>
            <w:rFonts w:ascii="Calibri" w:hAnsi="Calibri"/>
            <w:sz w:val="22"/>
            <w:szCs w:val="22"/>
          </w:rPr>
          <w:tab/>
        </w:r>
        <w:r w:rsidR="0026620A" w:rsidRPr="00685C40">
          <w:rPr>
            <w:rStyle w:val="Hyperlink"/>
          </w:rPr>
          <w:t>Accessing the Application and HDIGSummary Logs</w:t>
        </w:r>
        <w:r w:rsidR="0026620A">
          <w:rPr>
            <w:webHidden/>
          </w:rPr>
          <w:tab/>
        </w:r>
        <w:r w:rsidR="0026620A">
          <w:rPr>
            <w:webHidden/>
          </w:rPr>
          <w:fldChar w:fldCharType="begin"/>
        </w:r>
        <w:r w:rsidR="0026620A">
          <w:rPr>
            <w:webHidden/>
          </w:rPr>
          <w:instrText xml:space="preserve"> PAGEREF _Toc479761628 \h </w:instrText>
        </w:r>
        <w:r w:rsidR="0026620A">
          <w:rPr>
            <w:webHidden/>
          </w:rPr>
        </w:r>
        <w:r w:rsidR="0026620A">
          <w:rPr>
            <w:webHidden/>
          </w:rPr>
          <w:fldChar w:fldCharType="separate"/>
        </w:r>
        <w:r w:rsidR="001349E0">
          <w:rPr>
            <w:webHidden/>
          </w:rPr>
          <w:t>147</w:t>
        </w:r>
        <w:r w:rsidR="0026620A">
          <w:rPr>
            <w:webHidden/>
          </w:rPr>
          <w:fldChar w:fldCharType="end"/>
        </w:r>
      </w:hyperlink>
    </w:p>
    <w:p w14:paraId="6EF0C12F" w14:textId="6750039D" w:rsidR="0026620A" w:rsidRPr="00D72705" w:rsidRDefault="00EF2041">
      <w:pPr>
        <w:pStyle w:val="TOC3"/>
        <w:rPr>
          <w:rFonts w:ascii="Calibri" w:hAnsi="Calibri"/>
          <w:sz w:val="22"/>
          <w:szCs w:val="22"/>
        </w:rPr>
      </w:pPr>
      <w:hyperlink w:anchor="_Toc479761629" w:history="1">
        <w:r w:rsidR="0026620A" w:rsidRPr="00685C40">
          <w:rPr>
            <w:rStyle w:val="Hyperlink"/>
          </w:rPr>
          <w:t>5.9.4</w:t>
        </w:r>
        <w:r w:rsidR="0026620A" w:rsidRPr="00D72705">
          <w:rPr>
            <w:rFonts w:ascii="Calibri" w:hAnsi="Calibri"/>
            <w:sz w:val="22"/>
            <w:szCs w:val="22"/>
          </w:rPr>
          <w:tab/>
        </w:r>
        <w:r w:rsidR="0026620A" w:rsidRPr="00685C40">
          <w:rPr>
            <w:rStyle w:val="Hyperlink"/>
          </w:rPr>
          <w:t>Patient Security Logging for Sensitive Patients</w:t>
        </w:r>
        <w:r w:rsidR="0026620A">
          <w:rPr>
            <w:webHidden/>
          </w:rPr>
          <w:tab/>
        </w:r>
        <w:r w:rsidR="0026620A">
          <w:rPr>
            <w:webHidden/>
          </w:rPr>
          <w:fldChar w:fldCharType="begin"/>
        </w:r>
        <w:r w:rsidR="0026620A">
          <w:rPr>
            <w:webHidden/>
          </w:rPr>
          <w:instrText xml:space="preserve"> PAGEREF _Toc479761629 \h </w:instrText>
        </w:r>
        <w:r w:rsidR="0026620A">
          <w:rPr>
            <w:webHidden/>
          </w:rPr>
        </w:r>
        <w:r w:rsidR="0026620A">
          <w:rPr>
            <w:webHidden/>
          </w:rPr>
          <w:fldChar w:fldCharType="separate"/>
        </w:r>
        <w:r w:rsidR="001349E0">
          <w:rPr>
            <w:webHidden/>
          </w:rPr>
          <w:t>154</w:t>
        </w:r>
        <w:r w:rsidR="0026620A">
          <w:rPr>
            <w:webHidden/>
          </w:rPr>
          <w:fldChar w:fldCharType="end"/>
        </w:r>
      </w:hyperlink>
    </w:p>
    <w:p w14:paraId="25300ECE" w14:textId="4E85B1D1" w:rsidR="0026620A" w:rsidRPr="00D72705" w:rsidRDefault="00EF2041">
      <w:pPr>
        <w:pStyle w:val="TOC1"/>
        <w:rPr>
          <w:rFonts w:ascii="Calibri" w:hAnsi="Calibri"/>
          <w:b w:val="0"/>
          <w:sz w:val="22"/>
          <w:szCs w:val="22"/>
        </w:rPr>
      </w:pPr>
      <w:hyperlink w:anchor="_Toc479761630" w:history="1">
        <w:r w:rsidR="0026620A" w:rsidRPr="00685C40">
          <w:rPr>
            <w:rStyle w:val="Hyperlink"/>
          </w:rPr>
          <w:t>Chapter 6</w:t>
        </w:r>
        <w:r w:rsidR="0026620A" w:rsidRPr="00D72705">
          <w:rPr>
            <w:rFonts w:ascii="Calibri" w:hAnsi="Calibri"/>
            <w:b w:val="0"/>
            <w:sz w:val="22"/>
            <w:szCs w:val="22"/>
          </w:rPr>
          <w:tab/>
        </w:r>
        <w:r w:rsidR="0026620A" w:rsidRPr="00685C40">
          <w:rPr>
            <w:rStyle w:val="Hyperlink"/>
          </w:rPr>
          <w:t>Routing</w:t>
        </w:r>
        <w:r w:rsidR="0026620A">
          <w:rPr>
            <w:webHidden/>
          </w:rPr>
          <w:tab/>
        </w:r>
        <w:r w:rsidR="0026620A">
          <w:rPr>
            <w:webHidden/>
          </w:rPr>
          <w:fldChar w:fldCharType="begin"/>
        </w:r>
        <w:r w:rsidR="0026620A">
          <w:rPr>
            <w:webHidden/>
          </w:rPr>
          <w:instrText xml:space="preserve"> PAGEREF _Toc479761630 \h </w:instrText>
        </w:r>
        <w:r w:rsidR="0026620A">
          <w:rPr>
            <w:webHidden/>
          </w:rPr>
        </w:r>
        <w:r w:rsidR="0026620A">
          <w:rPr>
            <w:webHidden/>
          </w:rPr>
          <w:fldChar w:fldCharType="separate"/>
        </w:r>
        <w:r w:rsidR="001349E0">
          <w:rPr>
            <w:webHidden/>
          </w:rPr>
          <w:t>155</w:t>
        </w:r>
        <w:r w:rsidR="0026620A">
          <w:rPr>
            <w:webHidden/>
          </w:rPr>
          <w:fldChar w:fldCharType="end"/>
        </w:r>
      </w:hyperlink>
    </w:p>
    <w:p w14:paraId="3FB4A983" w14:textId="73ACB852" w:rsidR="0026620A" w:rsidRPr="00D72705" w:rsidRDefault="00EF2041">
      <w:pPr>
        <w:pStyle w:val="TOC2"/>
        <w:rPr>
          <w:rFonts w:ascii="Calibri" w:hAnsi="Calibri"/>
          <w:sz w:val="22"/>
          <w:szCs w:val="22"/>
        </w:rPr>
      </w:pPr>
      <w:hyperlink w:anchor="_Toc479761631" w:history="1">
        <w:r w:rsidR="0026620A" w:rsidRPr="00685C40">
          <w:rPr>
            <w:rStyle w:val="Hyperlink"/>
          </w:rPr>
          <w:t>6.1</w:t>
        </w:r>
        <w:r w:rsidR="0026620A" w:rsidRPr="00D72705">
          <w:rPr>
            <w:rFonts w:ascii="Calibri" w:hAnsi="Calibri"/>
            <w:sz w:val="22"/>
            <w:szCs w:val="22"/>
          </w:rPr>
          <w:tab/>
        </w:r>
        <w:r w:rsidR="0026620A" w:rsidRPr="00685C40">
          <w:rPr>
            <w:rStyle w:val="Hyperlink"/>
          </w:rPr>
          <w:t>Routing Menu Options</w:t>
        </w:r>
        <w:r w:rsidR="0026620A">
          <w:rPr>
            <w:webHidden/>
          </w:rPr>
          <w:tab/>
        </w:r>
        <w:r w:rsidR="0026620A">
          <w:rPr>
            <w:webHidden/>
          </w:rPr>
          <w:fldChar w:fldCharType="begin"/>
        </w:r>
        <w:r w:rsidR="0026620A">
          <w:rPr>
            <w:webHidden/>
          </w:rPr>
          <w:instrText xml:space="preserve"> PAGEREF _Toc479761631 \h </w:instrText>
        </w:r>
        <w:r w:rsidR="0026620A">
          <w:rPr>
            <w:webHidden/>
          </w:rPr>
        </w:r>
        <w:r w:rsidR="0026620A">
          <w:rPr>
            <w:webHidden/>
          </w:rPr>
          <w:fldChar w:fldCharType="separate"/>
        </w:r>
        <w:r w:rsidR="001349E0">
          <w:rPr>
            <w:webHidden/>
          </w:rPr>
          <w:t>155</w:t>
        </w:r>
        <w:r w:rsidR="0026620A">
          <w:rPr>
            <w:webHidden/>
          </w:rPr>
          <w:fldChar w:fldCharType="end"/>
        </w:r>
      </w:hyperlink>
    </w:p>
    <w:p w14:paraId="10D7D4AB" w14:textId="4E519133" w:rsidR="0026620A" w:rsidRPr="00D72705" w:rsidRDefault="00EF2041">
      <w:pPr>
        <w:pStyle w:val="TOC1"/>
        <w:rPr>
          <w:rFonts w:ascii="Calibri" w:hAnsi="Calibri"/>
          <w:b w:val="0"/>
          <w:sz w:val="22"/>
          <w:szCs w:val="22"/>
        </w:rPr>
      </w:pPr>
      <w:hyperlink w:anchor="_Toc479761632" w:history="1">
        <w:r w:rsidR="0026620A" w:rsidRPr="00685C40">
          <w:rPr>
            <w:rStyle w:val="Hyperlink"/>
          </w:rPr>
          <w:t>Chapter 7</w:t>
        </w:r>
        <w:r w:rsidR="0026620A" w:rsidRPr="00D72705">
          <w:rPr>
            <w:rFonts w:ascii="Calibri" w:hAnsi="Calibri"/>
            <w:b w:val="0"/>
            <w:sz w:val="22"/>
            <w:szCs w:val="22"/>
          </w:rPr>
          <w:tab/>
        </w:r>
        <w:r w:rsidR="0026620A" w:rsidRPr="00685C40">
          <w:rPr>
            <w:rStyle w:val="Hyperlink"/>
          </w:rPr>
          <w:t>VistA Imaging Query/Retrieve Application</w:t>
        </w:r>
        <w:r w:rsidR="0026620A">
          <w:rPr>
            <w:webHidden/>
          </w:rPr>
          <w:tab/>
        </w:r>
        <w:r w:rsidR="0026620A">
          <w:rPr>
            <w:webHidden/>
          </w:rPr>
          <w:fldChar w:fldCharType="begin"/>
        </w:r>
        <w:r w:rsidR="0026620A">
          <w:rPr>
            <w:webHidden/>
          </w:rPr>
          <w:instrText xml:space="preserve"> PAGEREF _Toc479761632 \h </w:instrText>
        </w:r>
        <w:r w:rsidR="0026620A">
          <w:rPr>
            <w:webHidden/>
          </w:rPr>
        </w:r>
        <w:r w:rsidR="0026620A">
          <w:rPr>
            <w:webHidden/>
          </w:rPr>
          <w:fldChar w:fldCharType="separate"/>
        </w:r>
        <w:r w:rsidR="001349E0">
          <w:rPr>
            <w:webHidden/>
          </w:rPr>
          <w:t>157</w:t>
        </w:r>
        <w:r w:rsidR="0026620A">
          <w:rPr>
            <w:webHidden/>
          </w:rPr>
          <w:fldChar w:fldCharType="end"/>
        </w:r>
      </w:hyperlink>
    </w:p>
    <w:p w14:paraId="430661F0" w14:textId="607B30C7" w:rsidR="0026620A" w:rsidRPr="00D72705" w:rsidRDefault="00EF2041">
      <w:pPr>
        <w:pStyle w:val="TOC2"/>
        <w:rPr>
          <w:rFonts w:ascii="Calibri" w:hAnsi="Calibri"/>
          <w:sz w:val="22"/>
          <w:szCs w:val="22"/>
        </w:rPr>
      </w:pPr>
      <w:hyperlink w:anchor="_Toc479761633" w:history="1">
        <w:r w:rsidR="0026620A" w:rsidRPr="00685C40">
          <w:rPr>
            <w:rStyle w:val="Hyperlink"/>
          </w:rPr>
          <w:t>7.1</w:t>
        </w:r>
        <w:r w:rsidR="0026620A" w:rsidRPr="00D72705">
          <w:rPr>
            <w:rFonts w:ascii="Calibri" w:hAnsi="Calibri"/>
            <w:sz w:val="22"/>
            <w:szCs w:val="22"/>
          </w:rPr>
          <w:tab/>
        </w:r>
        <w:r w:rsidR="0026620A" w:rsidRPr="00685C40">
          <w:rPr>
            <w:rStyle w:val="Hyperlink"/>
          </w:rPr>
          <w:t>Overview</w:t>
        </w:r>
        <w:r w:rsidR="0026620A">
          <w:rPr>
            <w:webHidden/>
          </w:rPr>
          <w:tab/>
        </w:r>
        <w:r w:rsidR="0026620A">
          <w:rPr>
            <w:webHidden/>
          </w:rPr>
          <w:fldChar w:fldCharType="begin"/>
        </w:r>
        <w:r w:rsidR="0026620A">
          <w:rPr>
            <w:webHidden/>
          </w:rPr>
          <w:instrText xml:space="preserve"> PAGEREF _Toc479761633 \h </w:instrText>
        </w:r>
        <w:r w:rsidR="0026620A">
          <w:rPr>
            <w:webHidden/>
          </w:rPr>
        </w:r>
        <w:r w:rsidR="0026620A">
          <w:rPr>
            <w:webHidden/>
          </w:rPr>
          <w:fldChar w:fldCharType="separate"/>
        </w:r>
        <w:r w:rsidR="001349E0">
          <w:rPr>
            <w:webHidden/>
          </w:rPr>
          <w:t>157</w:t>
        </w:r>
        <w:r w:rsidR="0026620A">
          <w:rPr>
            <w:webHidden/>
          </w:rPr>
          <w:fldChar w:fldCharType="end"/>
        </w:r>
      </w:hyperlink>
    </w:p>
    <w:p w14:paraId="66E80868" w14:textId="53C164D2" w:rsidR="0026620A" w:rsidRPr="00D72705" w:rsidRDefault="00EF2041">
      <w:pPr>
        <w:pStyle w:val="TOC2"/>
        <w:rPr>
          <w:rFonts w:ascii="Calibri" w:hAnsi="Calibri"/>
          <w:sz w:val="22"/>
          <w:szCs w:val="22"/>
        </w:rPr>
      </w:pPr>
      <w:hyperlink w:anchor="_Toc479761634" w:history="1">
        <w:r w:rsidR="0026620A" w:rsidRPr="00685C40">
          <w:rPr>
            <w:rStyle w:val="Hyperlink"/>
          </w:rPr>
          <w:t>7.2</w:t>
        </w:r>
        <w:r w:rsidR="0026620A" w:rsidRPr="00D72705">
          <w:rPr>
            <w:rFonts w:ascii="Calibri" w:hAnsi="Calibri"/>
            <w:sz w:val="22"/>
            <w:szCs w:val="22"/>
          </w:rPr>
          <w:tab/>
        </w:r>
        <w:r w:rsidR="0026620A" w:rsidRPr="00685C40">
          <w:rPr>
            <w:rStyle w:val="Hyperlink"/>
          </w:rPr>
          <w:t>DICOM Services</w:t>
        </w:r>
        <w:r w:rsidR="0026620A">
          <w:rPr>
            <w:webHidden/>
          </w:rPr>
          <w:tab/>
        </w:r>
        <w:r w:rsidR="0026620A">
          <w:rPr>
            <w:webHidden/>
          </w:rPr>
          <w:fldChar w:fldCharType="begin"/>
        </w:r>
        <w:r w:rsidR="0026620A">
          <w:rPr>
            <w:webHidden/>
          </w:rPr>
          <w:instrText xml:space="preserve"> PAGEREF _Toc479761634 \h </w:instrText>
        </w:r>
        <w:r w:rsidR="0026620A">
          <w:rPr>
            <w:webHidden/>
          </w:rPr>
        </w:r>
        <w:r w:rsidR="0026620A">
          <w:rPr>
            <w:webHidden/>
          </w:rPr>
          <w:fldChar w:fldCharType="separate"/>
        </w:r>
        <w:r w:rsidR="001349E0">
          <w:rPr>
            <w:webHidden/>
          </w:rPr>
          <w:t>157</w:t>
        </w:r>
        <w:r w:rsidR="0026620A">
          <w:rPr>
            <w:webHidden/>
          </w:rPr>
          <w:fldChar w:fldCharType="end"/>
        </w:r>
      </w:hyperlink>
    </w:p>
    <w:p w14:paraId="6E975DE9" w14:textId="380DE31B" w:rsidR="0026620A" w:rsidRPr="00D72705" w:rsidRDefault="00EF2041">
      <w:pPr>
        <w:pStyle w:val="TOC3"/>
        <w:rPr>
          <w:rFonts w:ascii="Calibri" w:hAnsi="Calibri"/>
          <w:sz w:val="22"/>
          <w:szCs w:val="22"/>
        </w:rPr>
      </w:pPr>
      <w:hyperlink w:anchor="_Toc479761635" w:history="1">
        <w:r w:rsidR="0026620A" w:rsidRPr="00685C40">
          <w:rPr>
            <w:rStyle w:val="Hyperlink"/>
          </w:rPr>
          <w:t>7.2.1</w:t>
        </w:r>
        <w:r w:rsidR="0026620A" w:rsidRPr="00D72705">
          <w:rPr>
            <w:rFonts w:ascii="Calibri" w:hAnsi="Calibri"/>
            <w:sz w:val="22"/>
            <w:szCs w:val="22"/>
          </w:rPr>
          <w:tab/>
        </w:r>
        <w:r w:rsidR="0026620A" w:rsidRPr="00685C40">
          <w:rPr>
            <w:rStyle w:val="Hyperlink"/>
          </w:rPr>
          <w:t>Query SCP Service</w:t>
        </w:r>
        <w:r w:rsidR="0026620A">
          <w:rPr>
            <w:webHidden/>
          </w:rPr>
          <w:tab/>
        </w:r>
        <w:r w:rsidR="0026620A">
          <w:rPr>
            <w:webHidden/>
          </w:rPr>
          <w:fldChar w:fldCharType="begin"/>
        </w:r>
        <w:r w:rsidR="0026620A">
          <w:rPr>
            <w:webHidden/>
          </w:rPr>
          <w:instrText xml:space="preserve"> PAGEREF _Toc479761635 \h </w:instrText>
        </w:r>
        <w:r w:rsidR="0026620A">
          <w:rPr>
            <w:webHidden/>
          </w:rPr>
        </w:r>
        <w:r w:rsidR="0026620A">
          <w:rPr>
            <w:webHidden/>
          </w:rPr>
          <w:fldChar w:fldCharType="separate"/>
        </w:r>
        <w:r w:rsidR="001349E0">
          <w:rPr>
            <w:webHidden/>
          </w:rPr>
          <w:t>157</w:t>
        </w:r>
        <w:r w:rsidR="0026620A">
          <w:rPr>
            <w:webHidden/>
          </w:rPr>
          <w:fldChar w:fldCharType="end"/>
        </w:r>
      </w:hyperlink>
    </w:p>
    <w:p w14:paraId="3FFAB592" w14:textId="0ED70B3E" w:rsidR="0026620A" w:rsidRPr="00D72705" w:rsidRDefault="00EF2041">
      <w:pPr>
        <w:pStyle w:val="TOC3"/>
        <w:rPr>
          <w:rFonts w:ascii="Calibri" w:hAnsi="Calibri"/>
          <w:sz w:val="22"/>
          <w:szCs w:val="22"/>
        </w:rPr>
      </w:pPr>
      <w:hyperlink w:anchor="_Toc479761636" w:history="1">
        <w:r w:rsidR="0026620A" w:rsidRPr="00685C40">
          <w:rPr>
            <w:rStyle w:val="Hyperlink"/>
          </w:rPr>
          <w:t>7.2.2</w:t>
        </w:r>
        <w:r w:rsidR="0026620A" w:rsidRPr="00D72705">
          <w:rPr>
            <w:rFonts w:ascii="Calibri" w:hAnsi="Calibri"/>
            <w:sz w:val="22"/>
            <w:szCs w:val="22"/>
          </w:rPr>
          <w:tab/>
        </w:r>
        <w:r w:rsidR="0026620A" w:rsidRPr="00685C40">
          <w:rPr>
            <w:rStyle w:val="Hyperlink"/>
          </w:rPr>
          <w:t>Move SCP Service</w:t>
        </w:r>
        <w:r w:rsidR="0026620A">
          <w:rPr>
            <w:webHidden/>
          </w:rPr>
          <w:tab/>
        </w:r>
        <w:r w:rsidR="0026620A">
          <w:rPr>
            <w:webHidden/>
          </w:rPr>
          <w:fldChar w:fldCharType="begin"/>
        </w:r>
        <w:r w:rsidR="0026620A">
          <w:rPr>
            <w:webHidden/>
          </w:rPr>
          <w:instrText xml:space="preserve"> PAGEREF _Toc479761636 \h </w:instrText>
        </w:r>
        <w:r w:rsidR="0026620A">
          <w:rPr>
            <w:webHidden/>
          </w:rPr>
        </w:r>
        <w:r w:rsidR="0026620A">
          <w:rPr>
            <w:webHidden/>
          </w:rPr>
          <w:fldChar w:fldCharType="separate"/>
        </w:r>
        <w:r w:rsidR="001349E0">
          <w:rPr>
            <w:webHidden/>
          </w:rPr>
          <w:t>157</w:t>
        </w:r>
        <w:r w:rsidR="0026620A">
          <w:rPr>
            <w:webHidden/>
          </w:rPr>
          <w:fldChar w:fldCharType="end"/>
        </w:r>
      </w:hyperlink>
    </w:p>
    <w:p w14:paraId="10147AAF" w14:textId="581313DF" w:rsidR="0026620A" w:rsidRPr="00D72705" w:rsidRDefault="00EF2041">
      <w:pPr>
        <w:pStyle w:val="TOC3"/>
        <w:rPr>
          <w:rFonts w:ascii="Calibri" w:hAnsi="Calibri"/>
          <w:sz w:val="22"/>
          <w:szCs w:val="22"/>
        </w:rPr>
      </w:pPr>
      <w:hyperlink w:anchor="_Toc479761637" w:history="1">
        <w:r w:rsidR="0026620A" w:rsidRPr="00685C40">
          <w:rPr>
            <w:rStyle w:val="Hyperlink"/>
          </w:rPr>
          <w:t>7.2.3</w:t>
        </w:r>
        <w:r w:rsidR="0026620A" w:rsidRPr="00D72705">
          <w:rPr>
            <w:rFonts w:ascii="Calibri" w:hAnsi="Calibri"/>
            <w:sz w:val="22"/>
            <w:szCs w:val="22"/>
          </w:rPr>
          <w:tab/>
        </w:r>
        <w:r w:rsidR="0026620A" w:rsidRPr="00685C40">
          <w:rPr>
            <w:rStyle w:val="Hyperlink"/>
          </w:rPr>
          <w:t>Store SCU Service</w:t>
        </w:r>
        <w:r w:rsidR="0026620A">
          <w:rPr>
            <w:webHidden/>
          </w:rPr>
          <w:tab/>
        </w:r>
        <w:r w:rsidR="0026620A">
          <w:rPr>
            <w:webHidden/>
          </w:rPr>
          <w:fldChar w:fldCharType="begin"/>
        </w:r>
        <w:r w:rsidR="0026620A">
          <w:rPr>
            <w:webHidden/>
          </w:rPr>
          <w:instrText xml:space="preserve"> PAGEREF _Toc479761637 \h </w:instrText>
        </w:r>
        <w:r w:rsidR="0026620A">
          <w:rPr>
            <w:webHidden/>
          </w:rPr>
        </w:r>
        <w:r w:rsidR="0026620A">
          <w:rPr>
            <w:webHidden/>
          </w:rPr>
          <w:fldChar w:fldCharType="separate"/>
        </w:r>
        <w:r w:rsidR="001349E0">
          <w:rPr>
            <w:webHidden/>
          </w:rPr>
          <w:t>157</w:t>
        </w:r>
        <w:r w:rsidR="0026620A">
          <w:rPr>
            <w:webHidden/>
          </w:rPr>
          <w:fldChar w:fldCharType="end"/>
        </w:r>
      </w:hyperlink>
    </w:p>
    <w:p w14:paraId="7CB33A7A" w14:textId="467BE92C" w:rsidR="0026620A" w:rsidRPr="00D72705" w:rsidRDefault="00EF2041">
      <w:pPr>
        <w:pStyle w:val="TOC2"/>
        <w:rPr>
          <w:rFonts w:ascii="Calibri" w:hAnsi="Calibri"/>
          <w:sz w:val="22"/>
          <w:szCs w:val="22"/>
        </w:rPr>
      </w:pPr>
      <w:hyperlink w:anchor="_Toc479761638" w:history="1">
        <w:r w:rsidR="0026620A" w:rsidRPr="00685C40">
          <w:rPr>
            <w:rStyle w:val="Hyperlink"/>
          </w:rPr>
          <w:t>7.3</w:t>
        </w:r>
        <w:r w:rsidR="0026620A" w:rsidRPr="00D72705">
          <w:rPr>
            <w:rFonts w:ascii="Calibri" w:hAnsi="Calibri"/>
            <w:sz w:val="22"/>
            <w:szCs w:val="22"/>
          </w:rPr>
          <w:tab/>
        </w:r>
        <w:r w:rsidR="0026620A" w:rsidRPr="00685C40">
          <w:rPr>
            <w:rStyle w:val="Hyperlink"/>
          </w:rPr>
          <w:t>Query/Retrieve and the HDIG</w:t>
        </w:r>
        <w:r w:rsidR="0026620A">
          <w:rPr>
            <w:webHidden/>
          </w:rPr>
          <w:tab/>
        </w:r>
        <w:r w:rsidR="0026620A">
          <w:rPr>
            <w:webHidden/>
          </w:rPr>
          <w:fldChar w:fldCharType="begin"/>
        </w:r>
        <w:r w:rsidR="0026620A">
          <w:rPr>
            <w:webHidden/>
          </w:rPr>
          <w:instrText xml:space="preserve"> PAGEREF _Toc479761638 \h </w:instrText>
        </w:r>
        <w:r w:rsidR="0026620A">
          <w:rPr>
            <w:webHidden/>
          </w:rPr>
        </w:r>
        <w:r w:rsidR="0026620A">
          <w:rPr>
            <w:webHidden/>
          </w:rPr>
          <w:fldChar w:fldCharType="separate"/>
        </w:r>
        <w:r w:rsidR="001349E0">
          <w:rPr>
            <w:webHidden/>
          </w:rPr>
          <w:t>159</w:t>
        </w:r>
        <w:r w:rsidR="0026620A">
          <w:rPr>
            <w:webHidden/>
          </w:rPr>
          <w:fldChar w:fldCharType="end"/>
        </w:r>
      </w:hyperlink>
    </w:p>
    <w:p w14:paraId="02D74F4A" w14:textId="7CA4F615" w:rsidR="0026620A" w:rsidRPr="00D72705" w:rsidRDefault="00EF2041">
      <w:pPr>
        <w:pStyle w:val="TOC2"/>
        <w:rPr>
          <w:rFonts w:ascii="Calibri" w:hAnsi="Calibri"/>
          <w:sz w:val="22"/>
          <w:szCs w:val="22"/>
        </w:rPr>
      </w:pPr>
      <w:hyperlink w:anchor="_Toc479761639" w:history="1">
        <w:r w:rsidR="0026620A" w:rsidRPr="00685C40">
          <w:rPr>
            <w:rStyle w:val="Hyperlink"/>
          </w:rPr>
          <w:t>7.4</w:t>
        </w:r>
        <w:r w:rsidR="0026620A" w:rsidRPr="00D72705">
          <w:rPr>
            <w:rFonts w:ascii="Calibri" w:hAnsi="Calibri"/>
            <w:sz w:val="22"/>
            <w:szCs w:val="22"/>
          </w:rPr>
          <w:tab/>
        </w:r>
        <w:r w:rsidR="0026620A" w:rsidRPr="00685C40">
          <w:rPr>
            <w:rStyle w:val="Hyperlink"/>
          </w:rPr>
          <w:t>Audit Log</w:t>
        </w:r>
        <w:r w:rsidR="0026620A">
          <w:rPr>
            <w:webHidden/>
          </w:rPr>
          <w:tab/>
        </w:r>
        <w:r w:rsidR="0026620A">
          <w:rPr>
            <w:webHidden/>
          </w:rPr>
          <w:fldChar w:fldCharType="begin"/>
        </w:r>
        <w:r w:rsidR="0026620A">
          <w:rPr>
            <w:webHidden/>
          </w:rPr>
          <w:instrText xml:space="preserve"> PAGEREF _Toc479761639 \h </w:instrText>
        </w:r>
        <w:r w:rsidR="0026620A">
          <w:rPr>
            <w:webHidden/>
          </w:rPr>
        </w:r>
        <w:r w:rsidR="0026620A">
          <w:rPr>
            <w:webHidden/>
          </w:rPr>
          <w:fldChar w:fldCharType="separate"/>
        </w:r>
        <w:r w:rsidR="001349E0">
          <w:rPr>
            <w:webHidden/>
          </w:rPr>
          <w:t>159</w:t>
        </w:r>
        <w:r w:rsidR="0026620A">
          <w:rPr>
            <w:webHidden/>
          </w:rPr>
          <w:fldChar w:fldCharType="end"/>
        </w:r>
      </w:hyperlink>
    </w:p>
    <w:p w14:paraId="19096BD4" w14:textId="0369B9A2" w:rsidR="0026620A" w:rsidRPr="00D72705" w:rsidRDefault="00EF2041">
      <w:pPr>
        <w:pStyle w:val="TOC3"/>
        <w:rPr>
          <w:rFonts w:ascii="Calibri" w:hAnsi="Calibri"/>
          <w:sz w:val="22"/>
          <w:szCs w:val="22"/>
        </w:rPr>
      </w:pPr>
      <w:hyperlink w:anchor="_Toc479761640" w:history="1">
        <w:r w:rsidR="0026620A" w:rsidRPr="00685C40">
          <w:rPr>
            <w:rStyle w:val="Hyperlink"/>
          </w:rPr>
          <w:t>7.4.1</w:t>
        </w:r>
        <w:r w:rsidR="0026620A" w:rsidRPr="00D72705">
          <w:rPr>
            <w:rFonts w:ascii="Calibri" w:hAnsi="Calibri"/>
            <w:sz w:val="22"/>
            <w:szCs w:val="22"/>
          </w:rPr>
          <w:tab/>
        </w:r>
        <w:r w:rsidR="0026620A" w:rsidRPr="00685C40">
          <w:rPr>
            <w:rStyle w:val="Hyperlink"/>
          </w:rPr>
          <w:t>Types of Events That the Audit Log Records</w:t>
        </w:r>
        <w:r w:rsidR="0026620A">
          <w:rPr>
            <w:webHidden/>
          </w:rPr>
          <w:tab/>
        </w:r>
        <w:r w:rsidR="0026620A">
          <w:rPr>
            <w:webHidden/>
          </w:rPr>
          <w:fldChar w:fldCharType="begin"/>
        </w:r>
        <w:r w:rsidR="0026620A">
          <w:rPr>
            <w:webHidden/>
          </w:rPr>
          <w:instrText xml:space="preserve"> PAGEREF _Toc479761640 \h </w:instrText>
        </w:r>
        <w:r w:rsidR="0026620A">
          <w:rPr>
            <w:webHidden/>
          </w:rPr>
        </w:r>
        <w:r w:rsidR="0026620A">
          <w:rPr>
            <w:webHidden/>
          </w:rPr>
          <w:fldChar w:fldCharType="separate"/>
        </w:r>
        <w:r w:rsidR="001349E0">
          <w:rPr>
            <w:webHidden/>
          </w:rPr>
          <w:t>160</w:t>
        </w:r>
        <w:r w:rsidR="0026620A">
          <w:rPr>
            <w:webHidden/>
          </w:rPr>
          <w:fldChar w:fldCharType="end"/>
        </w:r>
      </w:hyperlink>
    </w:p>
    <w:p w14:paraId="197A625C" w14:textId="3915C5D9" w:rsidR="0026620A" w:rsidRPr="00D72705" w:rsidRDefault="00EF2041">
      <w:pPr>
        <w:pStyle w:val="TOC2"/>
        <w:rPr>
          <w:rFonts w:ascii="Calibri" w:hAnsi="Calibri"/>
          <w:sz w:val="22"/>
          <w:szCs w:val="22"/>
        </w:rPr>
      </w:pPr>
      <w:hyperlink w:anchor="_Toc479761641" w:history="1">
        <w:r w:rsidR="0026620A" w:rsidRPr="00685C40">
          <w:rPr>
            <w:rStyle w:val="Hyperlink"/>
          </w:rPr>
          <w:t>7.5</w:t>
        </w:r>
        <w:r w:rsidR="0026620A" w:rsidRPr="00D72705">
          <w:rPr>
            <w:rFonts w:ascii="Calibri" w:hAnsi="Calibri"/>
            <w:sz w:val="22"/>
            <w:szCs w:val="22"/>
          </w:rPr>
          <w:tab/>
        </w:r>
        <w:r w:rsidR="0026620A" w:rsidRPr="00685C40">
          <w:rPr>
            <w:rStyle w:val="Hyperlink"/>
          </w:rPr>
          <w:t>Query/Retrieve and the DICOM AE Security Matrix</w:t>
        </w:r>
        <w:r w:rsidR="0026620A">
          <w:rPr>
            <w:webHidden/>
          </w:rPr>
          <w:tab/>
        </w:r>
        <w:r w:rsidR="0026620A">
          <w:rPr>
            <w:webHidden/>
          </w:rPr>
          <w:fldChar w:fldCharType="begin"/>
        </w:r>
        <w:r w:rsidR="0026620A">
          <w:rPr>
            <w:webHidden/>
          </w:rPr>
          <w:instrText xml:space="preserve"> PAGEREF _Toc479761641 \h </w:instrText>
        </w:r>
        <w:r w:rsidR="0026620A">
          <w:rPr>
            <w:webHidden/>
          </w:rPr>
        </w:r>
        <w:r w:rsidR="0026620A">
          <w:rPr>
            <w:webHidden/>
          </w:rPr>
          <w:fldChar w:fldCharType="separate"/>
        </w:r>
        <w:r w:rsidR="001349E0">
          <w:rPr>
            <w:webHidden/>
          </w:rPr>
          <w:t>160</w:t>
        </w:r>
        <w:r w:rsidR="0026620A">
          <w:rPr>
            <w:webHidden/>
          </w:rPr>
          <w:fldChar w:fldCharType="end"/>
        </w:r>
      </w:hyperlink>
    </w:p>
    <w:p w14:paraId="071C32B3" w14:textId="17A279B3" w:rsidR="0026620A" w:rsidRPr="00D72705" w:rsidRDefault="00EF2041">
      <w:pPr>
        <w:pStyle w:val="TOC2"/>
        <w:rPr>
          <w:rFonts w:ascii="Calibri" w:hAnsi="Calibri"/>
          <w:sz w:val="22"/>
          <w:szCs w:val="22"/>
        </w:rPr>
      </w:pPr>
      <w:hyperlink w:anchor="_Toc479761642" w:history="1">
        <w:r w:rsidR="0026620A" w:rsidRPr="00685C40">
          <w:rPr>
            <w:rStyle w:val="Hyperlink"/>
          </w:rPr>
          <w:t>7.6</w:t>
        </w:r>
        <w:r w:rsidR="0026620A" w:rsidRPr="00D72705">
          <w:rPr>
            <w:rFonts w:ascii="Calibri" w:hAnsi="Calibri"/>
            <w:sz w:val="22"/>
            <w:szCs w:val="22"/>
          </w:rPr>
          <w:tab/>
        </w:r>
        <w:r w:rsidR="0026620A" w:rsidRPr="00685C40">
          <w:rPr>
            <w:rStyle w:val="Hyperlink"/>
          </w:rPr>
          <w:t>DICOM Requirements</w:t>
        </w:r>
        <w:r w:rsidR="0026620A">
          <w:rPr>
            <w:webHidden/>
          </w:rPr>
          <w:tab/>
        </w:r>
        <w:r w:rsidR="0026620A">
          <w:rPr>
            <w:webHidden/>
          </w:rPr>
          <w:fldChar w:fldCharType="begin"/>
        </w:r>
        <w:r w:rsidR="0026620A">
          <w:rPr>
            <w:webHidden/>
          </w:rPr>
          <w:instrText xml:space="preserve"> PAGEREF _Toc479761642 \h </w:instrText>
        </w:r>
        <w:r w:rsidR="0026620A">
          <w:rPr>
            <w:webHidden/>
          </w:rPr>
        </w:r>
        <w:r w:rsidR="0026620A">
          <w:rPr>
            <w:webHidden/>
          </w:rPr>
          <w:fldChar w:fldCharType="separate"/>
        </w:r>
        <w:r w:rsidR="001349E0">
          <w:rPr>
            <w:webHidden/>
          </w:rPr>
          <w:t>160</w:t>
        </w:r>
        <w:r w:rsidR="0026620A">
          <w:rPr>
            <w:webHidden/>
          </w:rPr>
          <w:fldChar w:fldCharType="end"/>
        </w:r>
      </w:hyperlink>
    </w:p>
    <w:p w14:paraId="5FD1B73F" w14:textId="22119556" w:rsidR="0026620A" w:rsidRPr="00D72705" w:rsidRDefault="00EF2041">
      <w:pPr>
        <w:pStyle w:val="TOC2"/>
        <w:rPr>
          <w:rFonts w:ascii="Calibri" w:hAnsi="Calibri"/>
          <w:sz w:val="22"/>
          <w:szCs w:val="22"/>
        </w:rPr>
      </w:pPr>
      <w:hyperlink w:anchor="_Toc479761643" w:history="1">
        <w:r w:rsidR="0026620A" w:rsidRPr="00685C40">
          <w:rPr>
            <w:rStyle w:val="Hyperlink"/>
          </w:rPr>
          <w:t>7.7</w:t>
        </w:r>
        <w:r w:rsidR="0026620A" w:rsidRPr="00D72705">
          <w:rPr>
            <w:rFonts w:ascii="Calibri" w:hAnsi="Calibri"/>
            <w:sz w:val="22"/>
            <w:szCs w:val="22"/>
          </w:rPr>
          <w:tab/>
        </w:r>
        <w:r w:rsidR="0026620A" w:rsidRPr="00685C40">
          <w:rPr>
            <w:rStyle w:val="Hyperlink"/>
          </w:rPr>
          <w:t>Query/Retrieve vs. Other Methods for Moving Images</w:t>
        </w:r>
        <w:r w:rsidR="0026620A">
          <w:rPr>
            <w:webHidden/>
          </w:rPr>
          <w:tab/>
        </w:r>
        <w:r w:rsidR="0026620A">
          <w:rPr>
            <w:webHidden/>
          </w:rPr>
          <w:fldChar w:fldCharType="begin"/>
        </w:r>
        <w:r w:rsidR="0026620A">
          <w:rPr>
            <w:webHidden/>
          </w:rPr>
          <w:instrText xml:space="preserve"> PAGEREF _Toc479761643 \h </w:instrText>
        </w:r>
        <w:r w:rsidR="0026620A">
          <w:rPr>
            <w:webHidden/>
          </w:rPr>
        </w:r>
        <w:r w:rsidR="0026620A">
          <w:rPr>
            <w:webHidden/>
          </w:rPr>
          <w:fldChar w:fldCharType="separate"/>
        </w:r>
        <w:r w:rsidR="001349E0">
          <w:rPr>
            <w:webHidden/>
          </w:rPr>
          <w:t>161</w:t>
        </w:r>
        <w:r w:rsidR="0026620A">
          <w:rPr>
            <w:webHidden/>
          </w:rPr>
          <w:fldChar w:fldCharType="end"/>
        </w:r>
      </w:hyperlink>
    </w:p>
    <w:p w14:paraId="0B6FCAE6" w14:textId="26E86F9C" w:rsidR="0026620A" w:rsidRPr="00D72705" w:rsidRDefault="00EF2041">
      <w:pPr>
        <w:pStyle w:val="TOC2"/>
        <w:rPr>
          <w:rFonts w:ascii="Calibri" w:hAnsi="Calibri"/>
          <w:sz w:val="22"/>
          <w:szCs w:val="22"/>
        </w:rPr>
      </w:pPr>
      <w:hyperlink w:anchor="_Toc479761644" w:history="1">
        <w:r w:rsidR="0026620A" w:rsidRPr="00685C40">
          <w:rPr>
            <w:rStyle w:val="Hyperlink"/>
          </w:rPr>
          <w:t>7.8</w:t>
        </w:r>
        <w:r w:rsidR="0026620A" w:rsidRPr="00D72705">
          <w:rPr>
            <w:rFonts w:ascii="Calibri" w:hAnsi="Calibri"/>
            <w:sz w:val="22"/>
            <w:szCs w:val="22"/>
          </w:rPr>
          <w:tab/>
        </w:r>
        <w:r w:rsidR="0026620A" w:rsidRPr="00685C40">
          <w:rPr>
            <w:rStyle w:val="Hyperlink"/>
          </w:rPr>
          <w:t>Starting Query/Retrieve</w:t>
        </w:r>
        <w:r w:rsidR="0026620A">
          <w:rPr>
            <w:webHidden/>
          </w:rPr>
          <w:tab/>
        </w:r>
        <w:r w:rsidR="0026620A">
          <w:rPr>
            <w:webHidden/>
          </w:rPr>
          <w:fldChar w:fldCharType="begin"/>
        </w:r>
        <w:r w:rsidR="0026620A">
          <w:rPr>
            <w:webHidden/>
          </w:rPr>
          <w:instrText xml:space="preserve"> PAGEREF _Toc479761644 \h </w:instrText>
        </w:r>
        <w:r w:rsidR="0026620A">
          <w:rPr>
            <w:webHidden/>
          </w:rPr>
        </w:r>
        <w:r w:rsidR="0026620A">
          <w:rPr>
            <w:webHidden/>
          </w:rPr>
          <w:fldChar w:fldCharType="separate"/>
        </w:r>
        <w:r w:rsidR="001349E0">
          <w:rPr>
            <w:webHidden/>
          </w:rPr>
          <w:t>162</w:t>
        </w:r>
        <w:r w:rsidR="0026620A">
          <w:rPr>
            <w:webHidden/>
          </w:rPr>
          <w:fldChar w:fldCharType="end"/>
        </w:r>
      </w:hyperlink>
    </w:p>
    <w:p w14:paraId="5AC79951" w14:textId="4E0D1B22" w:rsidR="0026620A" w:rsidRPr="00D72705" w:rsidRDefault="00EF2041">
      <w:pPr>
        <w:pStyle w:val="TOC2"/>
        <w:rPr>
          <w:rFonts w:ascii="Calibri" w:hAnsi="Calibri"/>
          <w:sz w:val="22"/>
          <w:szCs w:val="22"/>
        </w:rPr>
      </w:pPr>
      <w:hyperlink w:anchor="_Toc479761645" w:history="1">
        <w:r w:rsidR="0026620A" w:rsidRPr="00685C40">
          <w:rPr>
            <w:rStyle w:val="Hyperlink"/>
          </w:rPr>
          <w:t>7.9</w:t>
        </w:r>
        <w:r w:rsidR="0026620A" w:rsidRPr="00D72705">
          <w:rPr>
            <w:rFonts w:ascii="Calibri" w:hAnsi="Calibri"/>
            <w:sz w:val="22"/>
            <w:szCs w:val="22"/>
          </w:rPr>
          <w:tab/>
        </w:r>
        <w:r w:rsidR="0026620A" w:rsidRPr="00685C40">
          <w:rPr>
            <w:rStyle w:val="Hyperlink"/>
          </w:rPr>
          <w:t>How Query/Retrieve Works</w:t>
        </w:r>
        <w:r w:rsidR="0026620A">
          <w:rPr>
            <w:webHidden/>
          </w:rPr>
          <w:tab/>
        </w:r>
        <w:r w:rsidR="0026620A">
          <w:rPr>
            <w:webHidden/>
          </w:rPr>
          <w:fldChar w:fldCharType="begin"/>
        </w:r>
        <w:r w:rsidR="0026620A">
          <w:rPr>
            <w:webHidden/>
          </w:rPr>
          <w:instrText xml:space="preserve"> PAGEREF _Toc479761645 \h </w:instrText>
        </w:r>
        <w:r w:rsidR="0026620A">
          <w:rPr>
            <w:webHidden/>
          </w:rPr>
        </w:r>
        <w:r w:rsidR="0026620A">
          <w:rPr>
            <w:webHidden/>
          </w:rPr>
          <w:fldChar w:fldCharType="separate"/>
        </w:r>
        <w:r w:rsidR="001349E0">
          <w:rPr>
            <w:webHidden/>
          </w:rPr>
          <w:t>162</w:t>
        </w:r>
        <w:r w:rsidR="0026620A">
          <w:rPr>
            <w:webHidden/>
          </w:rPr>
          <w:fldChar w:fldCharType="end"/>
        </w:r>
      </w:hyperlink>
    </w:p>
    <w:p w14:paraId="3651A85F" w14:textId="36B54FD7" w:rsidR="0026620A" w:rsidRPr="00D72705" w:rsidRDefault="00EF2041">
      <w:pPr>
        <w:pStyle w:val="TOC2"/>
        <w:rPr>
          <w:rFonts w:ascii="Calibri" w:hAnsi="Calibri"/>
          <w:sz w:val="22"/>
          <w:szCs w:val="22"/>
        </w:rPr>
      </w:pPr>
      <w:hyperlink w:anchor="_Toc479761646" w:history="1">
        <w:r w:rsidR="0026620A" w:rsidRPr="00685C40">
          <w:rPr>
            <w:rStyle w:val="Hyperlink"/>
          </w:rPr>
          <w:t>7.10</w:t>
        </w:r>
        <w:r w:rsidR="0026620A" w:rsidRPr="00D72705">
          <w:rPr>
            <w:rFonts w:ascii="Calibri" w:hAnsi="Calibri"/>
            <w:sz w:val="22"/>
            <w:szCs w:val="22"/>
          </w:rPr>
          <w:tab/>
        </w:r>
        <w:r w:rsidR="0026620A" w:rsidRPr="00685C40">
          <w:rPr>
            <w:rStyle w:val="Hyperlink"/>
          </w:rPr>
          <w:t>Setting Up the Social Security Number Format</w:t>
        </w:r>
        <w:r w:rsidR="0026620A">
          <w:rPr>
            <w:webHidden/>
          </w:rPr>
          <w:tab/>
        </w:r>
        <w:r w:rsidR="0026620A">
          <w:rPr>
            <w:webHidden/>
          </w:rPr>
          <w:fldChar w:fldCharType="begin"/>
        </w:r>
        <w:r w:rsidR="0026620A">
          <w:rPr>
            <w:webHidden/>
          </w:rPr>
          <w:instrText xml:space="preserve"> PAGEREF _Toc479761646 \h </w:instrText>
        </w:r>
        <w:r w:rsidR="0026620A">
          <w:rPr>
            <w:webHidden/>
          </w:rPr>
        </w:r>
        <w:r w:rsidR="0026620A">
          <w:rPr>
            <w:webHidden/>
          </w:rPr>
          <w:fldChar w:fldCharType="separate"/>
        </w:r>
        <w:r w:rsidR="001349E0">
          <w:rPr>
            <w:webHidden/>
          </w:rPr>
          <w:t>163</w:t>
        </w:r>
        <w:r w:rsidR="0026620A">
          <w:rPr>
            <w:webHidden/>
          </w:rPr>
          <w:fldChar w:fldCharType="end"/>
        </w:r>
      </w:hyperlink>
    </w:p>
    <w:p w14:paraId="75B50639" w14:textId="6CDB1D0A" w:rsidR="0026620A" w:rsidRPr="00D72705" w:rsidRDefault="00EF2041">
      <w:pPr>
        <w:pStyle w:val="TOC2"/>
        <w:rPr>
          <w:rFonts w:ascii="Calibri" w:hAnsi="Calibri"/>
          <w:sz w:val="22"/>
          <w:szCs w:val="22"/>
        </w:rPr>
      </w:pPr>
      <w:hyperlink w:anchor="_Toc479761647" w:history="1">
        <w:r w:rsidR="0026620A" w:rsidRPr="00685C40">
          <w:rPr>
            <w:rStyle w:val="Hyperlink"/>
          </w:rPr>
          <w:t>7.11</w:t>
        </w:r>
        <w:r w:rsidR="0026620A" w:rsidRPr="00D72705">
          <w:rPr>
            <w:rFonts w:ascii="Calibri" w:hAnsi="Calibri"/>
            <w:sz w:val="22"/>
            <w:szCs w:val="22"/>
          </w:rPr>
          <w:tab/>
        </w:r>
        <w:r w:rsidR="0026620A" w:rsidRPr="00685C40">
          <w:rPr>
            <w:rStyle w:val="Hyperlink"/>
          </w:rPr>
          <w:t>Printsets</w:t>
        </w:r>
        <w:r w:rsidR="0026620A">
          <w:rPr>
            <w:webHidden/>
          </w:rPr>
          <w:tab/>
        </w:r>
        <w:r w:rsidR="0026620A">
          <w:rPr>
            <w:webHidden/>
          </w:rPr>
          <w:fldChar w:fldCharType="begin"/>
        </w:r>
        <w:r w:rsidR="0026620A">
          <w:rPr>
            <w:webHidden/>
          </w:rPr>
          <w:instrText xml:space="preserve"> PAGEREF _Toc479761647 \h </w:instrText>
        </w:r>
        <w:r w:rsidR="0026620A">
          <w:rPr>
            <w:webHidden/>
          </w:rPr>
        </w:r>
        <w:r w:rsidR="0026620A">
          <w:rPr>
            <w:webHidden/>
          </w:rPr>
          <w:fldChar w:fldCharType="separate"/>
        </w:r>
        <w:r w:rsidR="001349E0">
          <w:rPr>
            <w:webHidden/>
          </w:rPr>
          <w:t>164</w:t>
        </w:r>
        <w:r w:rsidR="0026620A">
          <w:rPr>
            <w:webHidden/>
          </w:rPr>
          <w:fldChar w:fldCharType="end"/>
        </w:r>
      </w:hyperlink>
    </w:p>
    <w:p w14:paraId="3CBC9E03" w14:textId="73428824" w:rsidR="0026620A" w:rsidRPr="00D72705" w:rsidRDefault="00EF2041">
      <w:pPr>
        <w:pStyle w:val="TOC3"/>
        <w:rPr>
          <w:rFonts w:ascii="Calibri" w:hAnsi="Calibri"/>
          <w:sz w:val="22"/>
          <w:szCs w:val="22"/>
        </w:rPr>
      </w:pPr>
      <w:hyperlink w:anchor="_Toc479761648" w:history="1">
        <w:r w:rsidR="0026620A" w:rsidRPr="00685C40">
          <w:rPr>
            <w:rStyle w:val="Hyperlink"/>
            <w:bCs/>
          </w:rPr>
          <w:t>7.11.1</w:t>
        </w:r>
        <w:r w:rsidR="0026620A" w:rsidRPr="00D72705">
          <w:rPr>
            <w:rFonts w:ascii="Calibri" w:hAnsi="Calibri"/>
            <w:sz w:val="22"/>
            <w:szCs w:val="22"/>
          </w:rPr>
          <w:tab/>
        </w:r>
        <w:r w:rsidR="0026620A" w:rsidRPr="00685C40">
          <w:rPr>
            <w:rStyle w:val="Hyperlink"/>
          </w:rPr>
          <w:t>Definition</w:t>
        </w:r>
        <w:r w:rsidR="0026620A">
          <w:rPr>
            <w:webHidden/>
          </w:rPr>
          <w:tab/>
        </w:r>
        <w:r w:rsidR="0026620A">
          <w:rPr>
            <w:webHidden/>
          </w:rPr>
          <w:fldChar w:fldCharType="begin"/>
        </w:r>
        <w:r w:rsidR="0026620A">
          <w:rPr>
            <w:webHidden/>
          </w:rPr>
          <w:instrText xml:space="preserve"> PAGEREF _Toc479761648 \h </w:instrText>
        </w:r>
        <w:r w:rsidR="0026620A">
          <w:rPr>
            <w:webHidden/>
          </w:rPr>
        </w:r>
        <w:r w:rsidR="0026620A">
          <w:rPr>
            <w:webHidden/>
          </w:rPr>
          <w:fldChar w:fldCharType="separate"/>
        </w:r>
        <w:r w:rsidR="001349E0">
          <w:rPr>
            <w:webHidden/>
          </w:rPr>
          <w:t>164</w:t>
        </w:r>
        <w:r w:rsidR="0026620A">
          <w:rPr>
            <w:webHidden/>
          </w:rPr>
          <w:fldChar w:fldCharType="end"/>
        </w:r>
      </w:hyperlink>
    </w:p>
    <w:p w14:paraId="2B06A2BF" w14:textId="41F02EE6" w:rsidR="0026620A" w:rsidRPr="00D72705" w:rsidRDefault="00EF2041">
      <w:pPr>
        <w:pStyle w:val="TOC3"/>
        <w:rPr>
          <w:rFonts w:ascii="Calibri" w:hAnsi="Calibri"/>
          <w:sz w:val="22"/>
          <w:szCs w:val="22"/>
        </w:rPr>
      </w:pPr>
      <w:hyperlink w:anchor="_Toc479761649" w:history="1">
        <w:r w:rsidR="0026620A" w:rsidRPr="00685C40">
          <w:rPr>
            <w:rStyle w:val="Hyperlink"/>
            <w:bCs/>
          </w:rPr>
          <w:t>7.11.2</w:t>
        </w:r>
        <w:r w:rsidR="0026620A" w:rsidRPr="00D72705">
          <w:rPr>
            <w:rFonts w:ascii="Calibri" w:hAnsi="Calibri"/>
            <w:sz w:val="22"/>
            <w:szCs w:val="22"/>
          </w:rPr>
          <w:tab/>
        </w:r>
        <w:r w:rsidR="0026620A" w:rsidRPr="00685C40">
          <w:rPr>
            <w:rStyle w:val="Hyperlink"/>
          </w:rPr>
          <w:t>Behavior – 2006.6x Database Only</w:t>
        </w:r>
        <w:r w:rsidR="0026620A">
          <w:rPr>
            <w:webHidden/>
          </w:rPr>
          <w:tab/>
        </w:r>
        <w:r w:rsidR="0026620A">
          <w:rPr>
            <w:webHidden/>
          </w:rPr>
          <w:fldChar w:fldCharType="begin"/>
        </w:r>
        <w:r w:rsidR="0026620A">
          <w:rPr>
            <w:webHidden/>
          </w:rPr>
          <w:instrText xml:space="preserve"> PAGEREF _Toc479761649 \h </w:instrText>
        </w:r>
        <w:r w:rsidR="0026620A">
          <w:rPr>
            <w:webHidden/>
          </w:rPr>
        </w:r>
        <w:r w:rsidR="0026620A">
          <w:rPr>
            <w:webHidden/>
          </w:rPr>
          <w:fldChar w:fldCharType="separate"/>
        </w:r>
        <w:r w:rsidR="001349E0">
          <w:rPr>
            <w:webHidden/>
          </w:rPr>
          <w:t>164</w:t>
        </w:r>
        <w:r w:rsidR="0026620A">
          <w:rPr>
            <w:webHidden/>
          </w:rPr>
          <w:fldChar w:fldCharType="end"/>
        </w:r>
      </w:hyperlink>
    </w:p>
    <w:p w14:paraId="389E4211" w14:textId="6C9A0B51" w:rsidR="0026620A" w:rsidRPr="00D72705" w:rsidRDefault="00EF2041">
      <w:pPr>
        <w:pStyle w:val="TOC3"/>
        <w:rPr>
          <w:rFonts w:ascii="Calibri" w:hAnsi="Calibri"/>
          <w:sz w:val="22"/>
          <w:szCs w:val="22"/>
        </w:rPr>
      </w:pPr>
      <w:hyperlink w:anchor="_Toc479761650" w:history="1">
        <w:r w:rsidR="0026620A" w:rsidRPr="00685C40">
          <w:rPr>
            <w:rStyle w:val="Hyperlink"/>
            <w:bCs/>
          </w:rPr>
          <w:t>7.11.3</w:t>
        </w:r>
        <w:r w:rsidR="0026620A" w:rsidRPr="00D72705">
          <w:rPr>
            <w:rFonts w:ascii="Calibri" w:hAnsi="Calibri"/>
            <w:sz w:val="22"/>
            <w:szCs w:val="22"/>
          </w:rPr>
          <w:tab/>
        </w:r>
        <w:r w:rsidR="0026620A" w:rsidRPr="00685C40">
          <w:rPr>
            <w:rStyle w:val="Hyperlink"/>
          </w:rPr>
          <w:t>Behavior – 2006.72 Database Only</w:t>
        </w:r>
        <w:r w:rsidR="0026620A">
          <w:rPr>
            <w:webHidden/>
          </w:rPr>
          <w:tab/>
        </w:r>
        <w:r w:rsidR="0026620A">
          <w:rPr>
            <w:webHidden/>
          </w:rPr>
          <w:fldChar w:fldCharType="begin"/>
        </w:r>
        <w:r w:rsidR="0026620A">
          <w:rPr>
            <w:webHidden/>
          </w:rPr>
          <w:instrText xml:space="preserve"> PAGEREF _Toc479761650 \h </w:instrText>
        </w:r>
        <w:r w:rsidR="0026620A">
          <w:rPr>
            <w:webHidden/>
          </w:rPr>
        </w:r>
        <w:r w:rsidR="0026620A">
          <w:rPr>
            <w:webHidden/>
          </w:rPr>
          <w:fldChar w:fldCharType="separate"/>
        </w:r>
        <w:r w:rsidR="001349E0">
          <w:rPr>
            <w:webHidden/>
          </w:rPr>
          <w:t>164</w:t>
        </w:r>
        <w:r w:rsidR="0026620A">
          <w:rPr>
            <w:webHidden/>
          </w:rPr>
          <w:fldChar w:fldCharType="end"/>
        </w:r>
      </w:hyperlink>
    </w:p>
    <w:p w14:paraId="2A59675C" w14:textId="5EBBD800" w:rsidR="0026620A" w:rsidRPr="00D72705" w:rsidRDefault="00EF2041">
      <w:pPr>
        <w:pStyle w:val="TOC3"/>
        <w:rPr>
          <w:rFonts w:ascii="Calibri" w:hAnsi="Calibri"/>
          <w:sz w:val="22"/>
          <w:szCs w:val="22"/>
        </w:rPr>
      </w:pPr>
      <w:hyperlink w:anchor="_Toc479761651" w:history="1">
        <w:r w:rsidR="0026620A" w:rsidRPr="00685C40">
          <w:rPr>
            <w:rStyle w:val="Hyperlink"/>
            <w:bCs/>
          </w:rPr>
          <w:t>7.11.4</w:t>
        </w:r>
        <w:r w:rsidR="0026620A" w:rsidRPr="00D72705">
          <w:rPr>
            <w:rFonts w:ascii="Calibri" w:hAnsi="Calibri"/>
            <w:sz w:val="22"/>
            <w:szCs w:val="22"/>
          </w:rPr>
          <w:tab/>
        </w:r>
        <w:r w:rsidR="0026620A" w:rsidRPr="00685C40">
          <w:rPr>
            <w:rStyle w:val="Hyperlink"/>
          </w:rPr>
          <w:t>Behavior – 2006.6x and 2006.72 Databases</w:t>
        </w:r>
        <w:r w:rsidR="0026620A">
          <w:rPr>
            <w:webHidden/>
          </w:rPr>
          <w:tab/>
        </w:r>
        <w:r w:rsidR="0026620A">
          <w:rPr>
            <w:webHidden/>
          </w:rPr>
          <w:fldChar w:fldCharType="begin"/>
        </w:r>
        <w:r w:rsidR="0026620A">
          <w:rPr>
            <w:webHidden/>
          </w:rPr>
          <w:instrText xml:space="preserve"> PAGEREF _Toc479761651 \h </w:instrText>
        </w:r>
        <w:r w:rsidR="0026620A">
          <w:rPr>
            <w:webHidden/>
          </w:rPr>
        </w:r>
        <w:r w:rsidR="0026620A">
          <w:rPr>
            <w:webHidden/>
          </w:rPr>
          <w:fldChar w:fldCharType="separate"/>
        </w:r>
        <w:r w:rsidR="001349E0">
          <w:rPr>
            <w:webHidden/>
          </w:rPr>
          <w:t>164</w:t>
        </w:r>
        <w:r w:rsidR="0026620A">
          <w:rPr>
            <w:webHidden/>
          </w:rPr>
          <w:fldChar w:fldCharType="end"/>
        </w:r>
      </w:hyperlink>
    </w:p>
    <w:p w14:paraId="42DEFE74" w14:textId="11585BE1" w:rsidR="0026620A" w:rsidRPr="00D72705" w:rsidRDefault="00EF2041">
      <w:pPr>
        <w:pStyle w:val="TOC1"/>
        <w:rPr>
          <w:rFonts w:ascii="Calibri" w:hAnsi="Calibri"/>
          <w:b w:val="0"/>
          <w:sz w:val="22"/>
          <w:szCs w:val="22"/>
        </w:rPr>
      </w:pPr>
      <w:hyperlink w:anchor="_Toc479761652" w:history="1">
        <w:r w:rsidR="0026620A" w:rsidRPr="00685C40">
          <w:rPr>
            <w:rStyle w:val="Hyperlink"/>
          </w:rPr>
          <w:t>Chapter 8</w:t>
        </w:r>
        <w:r w:rsidR="0026620A" w:rsidRPr="00D72705">
          <w:rPr>
            <w:rFonts w:ascii="Calibri" w:hAnsi="Calibri"/>
            <w:b w:val="0"/>
            <w:sz w:val="22"/>
            <w:szCs w:val="22"/>
          </w:rPr>
          <w:tab/>
        </w:r>
        <w:r w:rsidR="0026620A" w:rsidRPr="00685C40">
          <w:rPr>
            <w:rStyle w:val="Hyperlink"/>
          </w:rPr>
          <w:t>Legacy Gateway System Maintenance</w:t>
        </w:r>
        <w:r w:rsidR="0026620A">
          <w:rPr>
            <w:webHidden/>
          </w:rPr>
          <w:tab/>
        </w:r>
        <w:r w:rsidR="0026620A">
          <w:rPr>
            <w:webHidden/>
          </w:rPr>
          <w:fldChar w:fldCharType="begin"/>
        </w:r>
        <w:r w:rsidR="0026620A">
          <w:rPr>
            <w:webHidden/>
          </w:rPr>
          <w:instrText xml:space="preserve"> PAGEREF _Toc479761652 \h </w:instrText>
        </w:r>
        <w:r w:rsidR="0026620A">
          <w:rPr>
            <w:webHidden/>
          </w:rPr>
        </w:r>
        <w:r w:rsidR="0026620A">
          <w:rPr>
            <w:webHidden/>
          </w:rPr>
          <w:fldChar w:fldCharType="separate"/>
        </w:r>
        <w:r w:rsidR="001349E0">
          <w:rPr>
            <w:webHidden/>
          </w:rPr>
          <w:t>167</w:t>
        </w:r>
        <w:r w:rsidR="0026620A">
          <w:rPr>
            <w:webHidden/>
          </w:rPr>
          <w:fldChar w:fldCharType="end"/>
        </w:r>
      </w:hyperlink>
    </w:p>
    <w:p w14:paraId="7FD46D4C" w14:textId="2116F6FA" w:rsidR="0026620A" w:rsidRPr="00D72705" w:rsidRDefault="00EF2041">
      <w:pPr>
        <w:pStyle w:val="TOC2"/>
        <w:rPr>
          <w:rFonts w:ascii="Calibri" w:hAnsi="Calibri"/>
          <w:sz w:val="22"/>
          <w:szCs w:val="22"/>
        </w:rPr>
      </w:pPr>
      <w:hyperlink w:anchor="_Toc479761653" w:history="1">
        <w:r w:rsidR="0026620A" w:rsidRPr="00685C40">
          <w:rPr>
            <w:rStyle w:val="Hyperlink"/>
          </w:rPr>
          <w:t>8.1</w:t>
        </w:r>
        <w:r w:rsidR="0026620A" w:rsidRPr="00D72705">
          <w:rPr>
            <w:rFonts w:ascii="Calibri" w:hAnsi="Calibri"/>
            <w:sz w:val="22"/>
            <w:szCs w:val="22"/>
          </w:rPr>
          <w:tab/>
        </w:r>
        <w:r w:rsidR="0026620A" w:rsidRPr="00685C40">
          <w:rPr>
            <w:rStyle w:val="Hyperlink"/>
          </w:rPr>
          <w:t>System Maintenance Menu Options</w:t>
        </w:r>
        <w:r w:rsidR="0026620A">
          <w:rPr>
            <w:webHidden/>
          </w:rPr>
          <w:tab/>
        </w:r>
        <w:r w:rsidR="0026620A">
          <w:rPr>
            <w:webHidden/>
          </w:rPr>
          <w:fldChar w:fldCharType="begin"/>
        </w:r>
        <w:r w:rsidR="0026620A">
          <w:rPr>
            <w:webHidden/>
          </w:rPr>
          <w:instrText xml:space="preserve"> PAGEREF _Toc479761653 \h </w:instrText>
        </w:r>
        <w:r w:rsidR="0026620A">
          <w:rPr>
            <w:webHidden/>
          </w:rPr>
        </w:r>
        <w:r w:rsidR="0026620A">
          <w:rPr>
            <w:webHidden/>
          </w:rPr>
          <w:fldChar w:fldCharType="separate"/>
        </w:r>
        <w:r w:rsidR="001349E0">
          <w:rPr>
            <w:webHidden/>
          </w:rPr>
          <w:t>167</w:t>
        </w:r>
        <w:r w:rsidR="0026620A">
          <w:rPr>
            <w:webHidden/>
          </w:rPr>
          <w:fldChar w:fldCharType="end"/>
        </w:r>
      </w:hyperlink>
    </w:p>
    <w:p w14:paraId="1371EF8D" w14:textId="6A4BF996" w:rsidR="0026620A" w:rsidRPr="00D72705" w:rsidRDefault="00EF2041">
      <w:pPr>
        <w:pStyle w:val="TOC2"/>
        <w:rPr>
          <w:rFonts w:ascii="Calibri" w:hAnsi="Calibri"/>
          <w:sz w:val="22"/>
          <w:szCs w:val="22"/>
        </w:rPr>
      </w:pPr>
      <w:hyperlink w:anchor="_Toc479761654" w:history="1">
        <w:r w:rsidR="0026620A" w:rsidRPr="00685C40">
          <w:rPr>
            <w:rStyle w:val="Hyperlink"/>
          </w:rPr>
          <w:t>8.2</w:t>
        </w:r>
        <w:r w:rsidR="0026620A" w:rsidRPr="00D72705">
          <w:rPr>
            <w:rFonts w:ascii="Calibri" w:hAnsi="Calibri"/>
            <w:sz w:val="22"/>
            <w:szCs w:val="22"/>
          </w:rPr>
          <w:tab/>
        </w:r>
        <w:r w:rsidR="0026620A" w:rsidRPr="00685C40">
          <w:rPr>
            <w:rStyle w:val="Hyperlink"/>
          </w:rPr>
          <w:t>System Operation Tools</w:t>
        </w:r>
        <w:r w:rsidR="0026620A">
          <w:rPr>
            <w:webHidden/>
          </w:rPr>
          <w:tab/>
        </w:r>
        <w:r w:rsidR="0026620A">
          <w:rPr>
            <w:webHidden/>
          </w:rPr>
          <w:fldChar w:fldCharType="begin"/>
        </w:r>
        <w:r w:rsidR="0026620A">
          <w:rPr>
            <w:webHidden/>
          </w:rPr>
          <w:instrText xml:space="preserve"> PAGEREF _Toc479761654 \h </w:instrText>
        </w:r>
        <w:r w:rsidR="0026620A">
          <w:rPr>
            <w:webHidden/>
          </w:rPr>
        </w:r>
        <w:r w:rsidR="0026620A">
          <w:rPr>
            <w:webHidden/>
          </w:rPr>
          <w:fldChar w:fldCharType="separate"/>
        </w:r>
        <w:r w:rsidR="001349E0">
          <w:rPr>
            <w:webHidden/>
          </w:rPr>
          <w:t>167</w:t>
        </w:r>
        <w:r w:rsidR="0026620A">
          <w:rPr>
            <w:webHidden/>
          </w:rPr>
          <w:fldChar w:fldCharType="end"/>
        </w:r>
      </w:hyperlink>
    </w:p>
    <w:p w14:paraId="14FFC047" w14:textId="0AD6BD0D" w:rsidR="0026620A" w:rsidRPr="00D72705" w:rsidRDefault="00EF2041">
      <w:pPr>
        <w:pStyle w:val="TOC3"/>
        <w:rPr>
          <w:rFonts w:ascii="Calibri" w:hAnsi="Calibri"/>
          <w:sz w:val="22"/>
          <w:szCs w:val="22"/>
        </w:rPr>
      </w:pPr>
      <w:hyperlink w:anchor="_Toc479761655" w:history="1">
        <w:r w:rsidR="0026620A" w:rsidRPr="00685C40">
          <w:rPr>
            <w:rStyle w:val="Hyperlink"/>
          </w:rPr>
          <w:t>8.2.1</w:t>
        </w:r>
        <w:r w:rsidR="0026620A" w:rsidRPr="00D72705">
          <w:rPr>
            <w:rFonts w:ascii="Calibri" w:hAnsi="Calibri"/>
            <w:sz w:val="22"/>
            <w:szCs w:val="22"/>
          </w:rPr>
          <w:tab/>
        </w:r>
        <w:r w:rsidR="0026620A" w:rsidRPr="00685C40">
          <w:rPr>
            <w:rStyle w:val="Hyperlink"/>
          </w:rPr>
          <w:t>Display MUMPS-to-MUMPS Broker Status</w:t>
        </w:r>
        <w:r w:rsidR="0026620A">
          <w:rPr>
            <w:webHidden/>
          </w:rPr>
          <w:tab/>
        </w:r>
        <w:r w:rsidR="0026620A">
          <w:rPr>
            <w:webHidden/>
          </w:rPr>
          <w:fldChar w:fldCharType="begin"/>
        </w:r>
        <w:r w:rsidR="0026620A">
          <w:rPr>
            <w:webHidden/>
          </w:rPr>
          <w:instrText xml:space="preserve"> PAGEREF _Toc479761655 \h </w:instrText>
        </w:r>
        <w:r w:rsidR="0026620A">
          <w:rPr>
            <w:webHidden/>
          </w:rPr>
        </w:r>
        <w:r w:rsidR="0026620A">
          <w:rPr>
            <w:webHidden/>
          </w:rPr>
          <w:fldChar w:fldCharType="separate"/>
        </w:r>
        <w:r w:rsidR="001349E0">
          <w:rPr>
            <w:webHidden/>
          </w:rPr>
          <w:t>167</w:t>
        </w:r>
        <w:r w:rsidR="0026620A">
          <w:rPr>
            <w:webHidden/>
          </w:rPr>
          <w:fldChar w:fldCharType="end"/>
        </w:r>
      </w:hyperlink>
    </w:p>
    <w:p w14:paraId="32802548" w14:textId="2CE3158B" w:rsidR="0026620A" w:rsidRPr="00D72705" w:rsidRDefault="00EF2041">
      <w:pPr>
        <w:pStyle w:val="TOC3"/>
        <w:rPr>
          <w:rFonts w:ascii="Calibri" w:hAnsi="Calibri"/>
          <w:sz w:val="22"/>
          <w:szCs w:val="22"/>
        </w:rPr>
      </w:pPr>
      <w:hyperlink w:anchor="_Toc479761656" w:history="1">
        <w:r w:rsidR="0026620A" w:rsidRPr="00685C40">
          <w:rPr>
            <w:rStyle w:val="Hyperlink"/>
          </w:rPr>
          <w:t>8.2.2</w:t>
        </w:r>
        <w:r w:rsidR="0026620A" w:rsidRPr="00D72705">
          <w:rPr>
            <w:rFonts w:ascii="Calibri" w:hAnsi="Calibri"/>
            <w:sz w:val="22"/>
            <w:szCs w:val="22"/>
          </w:rPr>
          <w:tab/>
        </w:r>
        <w:r w:rsidR="0026620A" w:rsidRPr="00685C40">
          <w:rPr>
            <w:rStyle w:val="Hyperlink"/>
          </w:rPr>
          <w:t>Display DICOM Message Log</w:t>
        </w:r>
        <w:r w:rsidR="0026620A">
          <w:rPr>
            <w:webHidden/>
          </w:rPr>
          <w:tab/>
        </w:r>
        <w:r w:rsidR="0026620A">
          <w:rPr>
            <w:webHidden/>
          </w:rPr>
          <w:fldChar w:fldCharType="begin"/>
        </w:r>
        <w:r w:rsidR="0026620A">
          <w:rPr>
            <w:webHidden/>
          </w:rPr>
          <w:instrText xml:space="preserve"> PAGEREF _Toc479761656 \h </w:instrText>
        </w:r>
        <w:r w:rsidR="0026620A">
          <w:rPr>
            <w:webHidden/>
          </w:rPr>
        </w:r>
        <w:r w:rsidR="0026620A">
          <w:rPr>
            <w:webHidden/>
          </w:rPr>
          <w:fldChar w:fldCharType="separate"/>
        </w:r>
        <w:r w:rsidR="001349E0">
          <w:rPr>
            <w:webHidden/>
          </w:rPr>
          <w:t>169</w:t>
        </w:r>
        <w:r w:rsidR="0026620A">
          <w:rPr>
            <w:webHidden/>
          </w:rPr>
          <w:fldChar w:fldCharType="end"/>
        </w:r>
      </w:hyperlink>
    </w:p>
    <w:p w14:paraId="79230B8D" w14:textId="0407FE29" w:rsidR="0026620A" w:rsidRPr="00D72705" w:rsidRDefault="00EF2041">
      <w:pPr>
        <w:pStyle w:val="TOC3"/>
        <w:rPr>
          <w:rFonts w:ascii="Calibri" w:hAnsi="Calibri"/>
          <w:sz w:val="22"/>
          <w:szCs w:val="22"/>
        </w:rPr>
      </w:pPr>
      <w:hyperlink w:anchor="_Toc479761657" w:history="1">
        <w:r w:rsidR="0026620A" w:rsidRPr="00685C40">
          <w:rPr>
            <w:rStyle w:val="Hyperlink"/>
          </w:rPr>
          <w:t>8.2.3</w:t>
        </w:r>
        <w:r w:rsidR="0026620A" w:rsidRPr="00D72705">
          <w:rPr>
            <w:rFonts w:ascii="Calibri" w:hAnsi="Calibri"/>
            <w:sz w:val="22"/>
            <w:szCs w:val="22"/>
          </w:rPr>
          <w:tab/>
        </w:r>
        <w:r w:rsidR="0026620A" w:rsidRPr="00685C40">
          <w:rPr>
            <w:rStyle w:val="Hyperlink"/>
          </w:rPr>
          <w:t>Issue a DICOM Echo Request</w:t>
        </w:r>
        <w:r w:rsidR="0026620A">
          <w:rPr>
            <w:webHidden/>
          </w:rPr>
          <w:tab/>
        </w:r>
        <w:r w:rsidR="0026620A">
          <w:rPr>
            <w:webHidden/>
          </w:rPr>
          <w:fldChar w:fldCharType="begin"/>
        </w:r>
        <w:r w:rsidR="0026620A">
          <w:rPr>
            <w:webHidden/>
          </w:rPr>
          <w:instrText xml:space="preserve"> PAGEREF _Toc479761657 \h </w:instrText>
        </w:r>
        <w:r w:rsidR="0026620A">
          <w:rPr>
            <w:webHidden/>
          </w:rPr>
        </w:r>
        <w:r w:rsidR="0026620A">
          <w:rPr>
            <w:webHidden/>
          </w:rPr>
          <w:fldChar w:fldCharType="separate"/>
        </w:r>
        <w:r w:rsidR="001349E0">
          <w:rPr>
            <w:webHidden/>
          </w:rPr>
          <w:t>171</w:t>
        </w:r>
        <w:r w:rsidR="0026620A">
          <w:rPr>
            <w:webHidden/>
          </w:rPr>
          <w:fldChar w:fldCharType="end"/>
        </w:r>
      </w:hyperlink>
    </w:p>
    <w:p w14:paraId="507F1C9A" w14:textId="527C1567" w:rsidR="0026620A" w:rsidRPr="00D72705" w:rsidRDefault="00EF2041">
      <w:pPr>
        <w:pStyle w:val="TOC3"/>
        <w:rPr>
          <w:rFonts w:ascii="Calibri" w:hAnsi="Calibri"/>
          <w:sz w:val="22"/>
          <w:szCs w:val="22"/>
        </w:rPr>
      </w:pPr>
      <w:hyperlink w:anchor="_Toc479761658" w:history="1">
        <w:r w:rsidR="0026620A" w:rsidRPr="00685C40">
          <w:rPr>
            <w:rStyle w:val="Hyperlink"/>
          </w:rPr>
          <w:t>8.2.4</w:t>
        </w:r>
        <w:r w:rsidR="0026620A" w:rsidRPr="00D72705">
          <w:rPr>
            <w:rFonts w:ascii="Calibri" w:hAnsi="Calibri"/>
            <w:sz w:val="22"/>
            <w:szCs w:val="22"/>
          </w:rPr>
          <w:tab/>
        </w:r>
        <w:r w:rsidR="0026620A" w:rsidRPr="00685C40">
          <w:rPr>
            <w:rStyle w:val="Hyperlink"/>
          </w:rPr>
          <w:t>Display the Version of the Software</w:t>
        </w:r>
        <w:r w:rsidR="0026620A">
          <w:rPr>
            <w:webHidden/>
          </w:rPr>
          <w:tab/>
        </w:r>
        <w:r w:rsidR="0026620A">
          <w:rPr>
            <w:webHidden/>
          </w:rPr>
          <w:fldChar w:fldCharType="begin"/>
        </w:r>
        <w:r w:rsidR="0026620A">
          <w:rPr>
            <w:webHidden/>
          </w:rPr>
          <w:instrText xml:space="preserve"> PAGEREF _Toc479761658 \h </w:instrText>
        </w:r>
        <w:r w:rsidR="0026620A">
          <w:rPr>
            <w:webHidden/>
          </w:rPr>
        </w:r>
        <w:r w:rsidR="0026620A">
          <w:rPr>
            <w:webHidden/>
          </w:rPr>
          <w:fldChar w:fldCharType="separate"/>
        </w:r>
        <w:r w:rsidR="001349E0">
          <w:rPr>
            <w:webHidden/>
          </w:rPr>
          <w:t>173</w:t>
        </w:r>
        <w:r w:rsidR="0026620A">
          <w:rPr>
            <w:webHidden/>
          </w:rPr>
          <w:fldChar w:fldCharType="end"/>
        </w:r>
      </w:hyperlink>
    </w:p>
    <w:p w14:paraId="37792DDE" w14:textId="338D9BB7" w:rsidR="0026620A" w:rsidRPr="00D72705" w:rsidRDefault="00EF2041">
      <w:pPr>
        <w:pStyle w:val="TOC3"/>
        <w:rPr>
          <w:rFonts w:ascii="Calibri" w:hAnsi="Calibri"/>
          <w:sz w:val="22"/>
          <w:szCs w:val="22"/>
        </w:rPr>
      </w:pPr>
      <w:hyperlink w:anchor="_Toc479761659" w:history="1">
        <w:r w:rsidR="0026620A" w:rsidRPr="00685C40">
          <w:rPr>
            <w:rStyle w:val="Hyperlink"/>
          </w:rPr>
          <w:t>8.2.5</w:t>
        </w:r>
        <w:r w:rsidR="0026620A" w:rsidRPr="00D72705">
          <w:rPr>
            <w:rFonts w:ascii="Calibri" w:hAnsi="Calibri"/>
            <w:sz w:val="22"/>
            <w:szCs w:val="22"/>
          </w:rPr>
          <w:tab/>
        </w:r>
        <w:r w:rsidR="0026620A" w:rsidRPr="00685C40">
          <w:rPr>
            <w:rStyle w:val="Hyperlink"/>
          </w:rPr>
          <w:t>Display Gateway Application Usage Statistics</w:t>
        </w:r>
        <w:r w:rsidR="0026620A">
          <w:rPr>
            <w:webHidden/>
          </w:rPr>
          <w:tab/>
        </w:r>
        <w:r w:rsidR="0026620A">
          <w:rPr>
            <w:webHidden/>
          </w:rPr>
          <w:fldChar w:fldCharType="begin"/>
        </w:r>
        <w:r w:rsidR="0026620A">
          <w:rPr>
            <w:webHidden/>
          </w:rPr>
          <w:instrText xml:space="preserve"> PAGEREF _Toc479761659 \h </w:instrText>
        </w:r>
        <w:r w:rsidR="0026620A">
          <w:rPr>
            <w:webHidden/>
          </w:rPr>
        </w:r>
        <w:r w:rsidR="0026620A">
          <w:rPr>
            <w:webHidden/>
          </w:rPr>
          <w:fldChar w:fldCharType="separate"/>
        </w:r>
        <w:r w:rsidR="001349E0">
          <w:rPr>
            <w:webHidden/>
          </w:rPr>
          <w:t>174</w:t>
        </w:r>
        <w:r w:rsidR="0026620A">
          <w:rPr>
            <w:webHidden/>
          </w:rPr>
          <w:fldChar w:fldCharType="end"/>
        </w:r>
      </w:hyperlink>
    </w:p>
    <w:p w14:paraId="3EE16308" w14:textId="1C85CA6E" w:rsidR="0026620A" w:rsidRPr="00D72705" w:rsidRDefault="00EF2041">
      <w:pPr>
        <w:pStyle w:val="TOC3"/>
        <w:rPr>
          <w:rFonts w:ascii="Calibri" w:hAnsi="Calibri"/>
          <w:sz w:val="22"/>
          <w:szCs w:val="22"/>
        </w:rPr>
      </w:pPr>
      <w:hyperlink w:anchor="_Toc479761660" w:history="1">
        <w:r w:rsidR="0026620A" w:rsidRPr="00685C40">
          <w:rPr>
            <w:rStyle w:val="Hyperlink"/>
          </w:rPr>
          <w:t>8.2.6</w:t>
        </w:r>
        <w:r w:rsidR="0026620A" w:rsidRPr="00D72705">
          <w:rPr>
            <w:rFonts w:ascii="Calibri" w:hAnsi="Calibri"/>
            <w:sz w:val="22"/>
            <w:szCs w:val="22"/>
          </w:rPr>
          <w:tab/>
        </w:r>
        <w:r w:rsidR="0026620A" w:rsidRPr="00685C40">
          <w:rPr>
            <w:rStyle w:val="Hyperlink"/>
          </w:rPr>
          <w:t>Support Telephone Numbers</w:t>
        </w:r>
        <w:r w:rsidR="0026620A">
          <w:rPr>
            <w:webHidden/>
          </w:rPr>
          <w:tab/>
        </w:r>
        <w:r w:rsidR="0026620A">
          <w:rPr>
            <w:webHidden/>
          </w:rPr>
          <w:fldChar w:fldCharType="begin"/>
        </w:r>
        <w:r w:rsidR="0026620A">
          <w:rPr>
            <w:webHidden/>
          </w:rPr>
          <w:instrText xml:space="preserve"> PAGEREF _Toc479761660 \h </w:instrText>
        </w:r>
        <w:r w:rsidR="0026620A">
          <w:rPr>
            <w:webHidden/>
          </w:rPr>
        </w:r>
        <w:r w:rsidR="0026620A">
          <w:rPr>
            <w:webHidden/>
          </w:rPr>
          <w:fldChar w:fldCharType="separate"/>
        </w:r>
        <w:r w:rsidR="001349E0">
          <w:rPr>
            <w:webHidden/>
          </w:rPr>
          <w:t>176</w:t>
        </w:r>
        <w:r w:rsidR="0026620A">
          <w:rPr>
            <w:webHidden/>
          </w:rPr>
          <w:fldChar w:fldCharType="end"/>
        </w:r>
      </w:hyperlink>
    </w:p>
    <w:p w14:paraId="67A10B63" w14:textId="2E43604E" w:rsidR="0026620A" w:rsidRPr="00D72705" w:rsidRDefault="00EF2041">
      <w:pPr>
        <w:pStyle w:val="TOC3"/>
        <w:rPr>
          <w:rFonts w:ascii="Calibri" w:hAnsi="Calibri"/>
          <w:sz w:val="22"/>
          <w:szCs w:val="22"/>
        </w:rPr>
      </w:pPr>
      <w:hyperlink w:anchor="_Toc479761661" w:history="1">
        <w:r w:rsidR="0026620A" w:rsidRPr="00685C40">
          <w:rPr>
            <w:rStyle w:val="Hyperlink"/>
          </w:rPr>
          <w:t>8.2.7</w:t>
        </w:r>
        <w:r w:rsidR="0026620A" w:rsidRPr="00D72705">
          <w:rPr>
            <w:rFonts w:ascii="Calibri" w:hAnsi="Calibri"/>
            <w:sz w:val="22"/>
            <w:szCs w:val="22"/>
          </w:rPr>
          <w:tab/>
        </w:r>
        <w:r w:rsidR="0026620A" w:rsidRPr="00685C40">
          <w:rPr>
            <w:rStyle w:val="Hyperlink"/>
          </w:rPr>
          <w:t>Test E-mail Transmission</w:t>
        </w:r>
        <w:r w:rsidR="0026620A">
          <w:rPr>
            <w:webHidden/>
          </w:rPr>
          <w:tab/>
        </w:r>
        <w:r w:rsidR="0026620A">
          <w:rPr>
            <w:webHidden/>
          </w:rPr>
          <w:fldChar w:fldCharType="begin"/>
        </w:r>
        <w:r w:rsidR="0026620A">
          <w:rPr>
            <w:webHidden/>
          </w:rPr>
          <w:instrText xml:space="preserve"> PAGEREF _Toc479761661 \h </w:instrText>
        </w:r>
        <w:r w:rsidR="0026620A">
          <w:rPr>
            <w:webHidden/>
          </w:rPr>
        </w:r>
        <w:r w:rsidR="0026620A">
          <w:rPr>
            <w:webHidden/>
          </w:rPr>
          <w:fldChar w:fldCharType="separate"/>
        </w:r>
        <w:r w:rsidR="001349E0">
          <w:rPr>
            <w:webHidden/>
          </w:rPr>
          <w:t>177</w:t>
        </w:r>
        <w:r w:rsidR="0026620A">
          <w:rPr>
            <w:webHidden/>
          </w:rPr>
          <w:fldChar w:fldCharType="end"/>
        </w:r>
      </w:hyperlink>
    </w:p>
    <w:p w14:paraId="283EBADE" w14:textId="45A53006" w:rsidR="0026620A" w:rsidRPr="00D72705" w:rsidRDefault="00EF2041">
      <w:pPr>
        <w:pStyle w:val="TOC2"/>
        <w:rPr>
          <w:rFonts w:ascii="Calibri" w:hAnsi="Calibri"/>
          <w:sz w:val="22"/>
          <w:szCs w:val="22"/>
        </w:rPr>
      </w:pPr>
      <w:hyperlink w:anchor="_Toc479761662" w:history="1">
        <w:r w:rsidR="0026620A" w:rsidRPr="00685C40">
          <w:rPr>
            <w:rStyle w:val="Hyperlink"/>
          </w:rPr>
          <w:t>8.3</w:t>
        </w:r>
        <w:r w:rsidR="0026620A" w:rsidRPr="00D72705">
          <w:rPr>
            <w:rFonts w:ascii="Calibri" w:hAnsi="Calibri"/>
            <w:sz w:val="22"/>
            <w:szCs w:val="22"/>
          </w:rPr>
          <w:tab/>
        </w:r>
        <w:r w:rsidR="0026620A" w:rsidRPr="00685C40">
          <w:rPr>
            <w:rStyle w:val="Hyperlink"/>
          </w:rPr>
          <w:t>Gateway Configuration and DICOM Master Files</w:t>
        </w:r>
        <w:r w:rsidR="0026620A">
          <w:rPr>
            <w:webHidden/>
          </w:rPr>
          <w:tab/>
        </w:r>
        <w:r w:rsidR="0026620A">
          <w:rPr>
            <w:webHidden/>
          </w:rPr>
          <w:fldChar w:fldCharType="begin"/>
        </w:r>
        <w:r w:rsidR="0026620A">
          <w:rPr>
            <w:webHidden/>
          </w:rPr>
          <w:instrText xml:space="preserve"> PAGEREF _Toc479761662 \h </w:instrText>
        </w:r>
        <w:r w:rsidR="0026620A">
          <w:rPr>
            <w:webHidden/>
          </w:rPr>
        </w:r>
        <w:r w:rsidR="0026620A">
          <w:rPr>
            <w:webHidden/>
          </w:rPr>
          <w:fldChar w:fldCharType="separate"/>
        </w:r>
        <w:r w:rsidR="001349E0">
          <w:rPr>
            <w:webHidden/>
          </w:rPr>
          <w:t>177</w:t>
        </w:r>
        <w:r w:rsidR="0026620A">
          <w:rPr>
            <w:webHidden/>
          </w:rPr>
          <w:fldChar w:fldCharType="end"/>
        </w:r>
      </w:hyperlink>
    </w:p>
    <w:p w14:paraId="0993B1B1" w14:textId="6C2AC76F" w:rsidR="0026620A" w:rsidRPr="00D72705" w:rsidRDefault="00EF2041">
      <w:pPr>
        <w:pStyle w:val="TOC3"/>
        <w:rPr>
          <w:rFonts w:ascii="Calibri" w:hAnsi="Calibri"/>
          <w:sz w:val="22"/>
          <w:szCs w:val="22"/>
        </w:rPr>
      </w:pPr>
      <w:hyperlink w:anchor="_Toc479761663" w:history="1">
        <w:r w:rsidR="0026620A" w:rsidRPr="00685C40">
          <w:rPr>
            <w:rStyle w:val="Hyperlink"/>
          </w:rPr>
          <w:t>8.3.1</w:t>
        </w:r>
        <w:r w:rsidR="0026620A" w:rsidRPr="00D72705">
          <w:rPr>
            <w:rFonts w:ascii="Calibri" w:hAnsi="Calibri"/>
            <w:sz w:val="22"/>
            <w:szCs w:val="22"/>
          </w:rPr>
          <w:tab/>
        </w:r>
        <w:r w:rsidR="0026620A" w:rsidRPr="00685C40">
          <w:rPr>
            <w:rStyle w:val="Hyperlink"/>
          </w:rPr>
          <w:t>Display Gateway Configuration Parameters</w:t>
        </w:r>
        <w:r w:rsidR="0026620A">
          <w:rPr>
            <w:webHidden/>
          </w:rPr>
          <w:tab/>
        </w:r>
        <w:r w:rsidR="0026620A">
          <w:rPr>
            <w:webHidden/>
          </w:rPr>
          <w:fldChar w:fldCharType="begin"/>
        </w:r>
        <w:r w:rsidR="0026620A">
          <w:rPr>
            <w:webHidden/>
          </w:rPr>
          <w:instrText xml:space="preserve"> PAGEREF _Toc479761663 \h </w:instrText>
        </w:r>
        <w:r w:rsidR="0026620A">
          <w:rPr>
            <w:webHidden/>
          </w:rPr>
        </w:r>
        <w:r w:rsidR="0026620A">
          <w:rPr>
            <w:webHidden/>
          </w:rPr>
          <w:fldChar w:fldCharType="separate"/>
        </w:r>
        <w:r w:rsidR="001349E0">
          <w:rPr>
            <w:webHidden/>
          </w:rPr>
          <w:t>177</w:t>
        </w:r>
        <w:r w:rsidR="0026620A">
          <w:rPr>
            <w:webHidden/>
          </w:rPr>
          <w:fldChar w:fldCharType="end"/>
        </w:r>
      </w:hyperlink>
    </w:p>
    <w:p w14:paraId="02147B04" w14:textId="560AAA72" w:rsidR="0026620A" w:rsidRPr="00D72705" w:rsidRDefault="00EF2041">
      <w:pPr>
        <w:pStyle w:val="TOC3"/>
        <w:rPr>
          <w:rFonts w:ascii="Calibri" w:hAnsi="Calibri"/>
          <w:sz w:val="22"/>
          <w:szCs w:val="22"/>
        </w:rPr>
      </w:pPr>
      <w:hyperlink w:anchor="_Toc479761664" w:history="1">
        <w:r w:rsidR="0026620A" w:rsidRPr="00685C40">
          <w:rPr>
            <w:rStyle w:val="Hyperlink"/>
          </w:rPr>
          <w:t>8.3.2</w:t>
        </w:r>
        <w:r w:rsidR="0026620A" w:rsidRPr="00D72705">
          <w:rPr>
            <w:rFonts w:ascii="Calibri" w:hAnsi="Calibri"/>
            <w:sz w:val="22"/>
            <w:szCs w:val="22"/>
          </w:rPr>
          <w:tab/>
        </w:r>
        <w:r w:rsidR="0026620A" w:rsidRPr="00685C40">
          <w:rPr>
            <w:rStyle w:val="Hyperlink"/>
          </w:rPr>
          <w:t>Update Gateway Configuration Parameters</w:t>
        </w:r>
        <w:r w:rsidR="0026620A">
          <w:rPr>
            <w:webHidden/>
          </w:rPr>
          <w:tab/>
        </w:r>
        <w:r w:rsidR="0026620A">
          <w:rPr>
            <w:webHidden/>
          </w:rPr>
          <w:fldChar w:fldCharType="begin"/>
        </w:r>
        <w:r w:rsidR="0026620A">
          <w:rPr>
            <w:webHidden/>
          </w:rPr>
          <w:instrText xml:space="preserve"> PAGEREF _Toc479761664 \h </w:instrText>
        </w:r>
        <w:r w:rsidR="0026620A">
          <w:rPr>
            <w:webHidden/>
          </w:rPr>
        </w:r>
        <w:r w:rsidR="0026620A">
          <w:rPr>
            <w:webHidden/>
          </w:rPr>
          <w:fldChar w:fldCharType="separate"/>
        </w:r>
        <w:r w:rsidR="001349E0">
          <w:rPr>
            <w:webHidden/>
          </w:rPr>
          <w:t>179</w:t>
        </w:r>
        <w:r w:rsidR="0026620A">
          <w:rPr>
            <w:webHidden/>
          </w:rPr>
          <w:fldChar w:fldCharType="end"/>
        </w:r>
      </w:hyperlink>
    </w:p>
    <w:p w14:paraId="66C00644" w14:textId="2A8879D4" w:rsidR="0026620A" w:rsidRPr="00D72705" w:rsidRDefault="00EF2041">
      <w:pPr>
        <w:pStyle w:val="TOC3"/>
        <w:rPr>
          <w:rFonts w:ascii="Calibri" w:hAnsi="Calibri"/>
          <w:sz w:val="22"/>
          <w:szCs w:val="22"/>
        </w:rPr>
      </w:pPr>
      <w:hyperlink w:anchor="_Toc479761665" w:history="1">
        <w:r w:rsidR="0026620A" w:rsidRPr="00685C40">
          <w:rPr>
            <w:rStyle w:val="Hyperlink"/>
          </w:rPr>
          <w:t>8.3.3</w:t>
        </w:r>
        <w:r w:rsidR="0026620A" w:rsidRPr="00D72705">
          <w:rPr>
            <w:rFonts w:ascii="Calibri" w:hAnsi="Calibri"/>
            <w:sz w:val="22"/>
            <w:szCs w:val="22"/>
          </w:rPr>
          <w:tab/>
        </w:r>
        <w:r w:rsidR="0026620A" w:rsidRPr="00685C40">
          <w:rPr>
            <w:rStyle w:val="Hyperlink"/>
          </w:rPr>
          <w:t>Update AE_TITLE</w:t>
        </w:r>
        <w:r w:rsidR="0026620A">
          <w:rPr>
            <w:webHidden/>
          </w:rPr>
          <w:tab/>
        </w:r>
        <w:r w:rsidR="0026620A">
          <w:rPr>
            <w:webHidden/>
          </w:rPr>
          <w:fldChar w:fldCharType="begin"/>
        </w:r>
        <w:r w:rsidR="0026620A">
          <w:rPr>
            <w:webHidden/>
          </w:rPr>
          <w:instrText xml:space="preserve"> PAGEREF _Toc479761665 \h </w:instrText>
        </w:r>
        <w:r w:rsidR="0026620A">
          <w:rPr>
            <w:webHidden/>
          </w:rPr>
        </w:r>
        <w:r w:rsidR="0026620A">
          <w:rPr>
            <w:webHidden/>
          </w:rPr>
          <w:fldChar w:fldCharType="separate"/>
        </w:r>
        <w:r w:rsidR="001349E0">
          <w:rPr>
            <w:webHidden/>
          </w:rPr>
          <w:t>188</w:t>
        </w:r>
        <w:r w:rsidR="0026620A">
          <w:rPr>
            <w:webHidden/>
          </w:rPr>
          <w:fldChar w:fldCharType="end"/>
        </w:r>
      </w:hyperlink>
    </w:p>
    <w:p w14:paraId="6FBD5949" w14:textId="07084D99" w:rsidR="0026620A" w:rsidRPr="00D72705" w:rsidRDefault="00EF2041">
      <w:pPr>
        <w:pStyle w:val="TOC3"/>
        <w:rPr>
          <w:rFonts w:ascii="Calibri" w:hAnsi="Calibri"/>
          <w:sz w:val="22"/>
          <w:szCs w:val="22"/>
        </w:rPr>
      </w:pPr>
      <w:hyperlink w:anchor="_Toc479761666" w:history="1">
        <w:r w:rsidR="0026620A" w:rsidRPr="00685C40">
          <w:rPr>
            <w:rStyle w:val="Hyperlink"/>
          </w:rPr>
          <w:t>8.3.4</w:t>
        </w:r>
        <w:r w:rsidR="0026620A" w:rsidRPr="00D72705">
          <w:rPr>
            <w:rFonts w:ascii="Calibri" w:hAnsi="Calibri"/>
            <w:sz w:val="22"/>
            <w:szCs w:val="22"/>
          </w:rPr>
          <w:tab/>
        </w:r>
        <w:r w:rsidR="0026620A" w:rsidRPr="00685C40">
          <w:rPr>
            <w:rStyle w:val="Hyperlink"/>
          </w:rPr>
          <w:t>Update INSTRUMENT.DIC</w:t>
        </w:r>
        <w:r w:rsidR="0026620A">
          <w:rPr>
            <w:webHidden/>
          </w:rPr>
          <w:tab/>
        </w:r>
        <w:r w:rsidR="0026620A">
          <w:rPr>
            <w:webHidden/>
          </w:rPr>
          <w:fldChar w:fldCharType="begin"/>
        </w:r>
        <w:r w:rsidR="0026620A">
          <w:rPr>
            <w:webHidden/>
          </w:rPr>
          <w:instrText xml:space="preserve"> PAGEREF _Toc479761666 \h </w:instrText>
        </w:r>
        <w:r w:rsidR="0026620A">
          <w:rPr>
            <w:webHidden/>
          </w:rPr>
        </w:r>
        <w:r w:rsidR="0026620A">
          <w:rPr>
            <w:webHidden/>
          </w:rPr>
          <w:fldChar w:fldCharType="separate"/>
        </w:r>
        <w:r w:rsidR="001349E0">
          <w:rPr>
            <w:webHidden/>
          </w:rPr>
          <w:t>188</w:t>
        </w:r>
        <w:r w:rsidR="0026620A">
          <w:rPr>
            <w:webHidden/>
          </w:rPr>
          <w:fldChar w:fldCharType="end"/>
        </w:r>
      </w:hyperlink>
    </w:p>
    <w:p w14:paraId="4E173CA8" w14:textId="5902119B" w:rsidR="0026620A" w:rsidRPr="00D72705" w:rsidRDefault="00EF2041">
      <w:pPr>
        <w:pStyle w:val="TOC3"/>
        <w:rPr>
          <w:rFonts w:ascii="Calibri" w:hAnsi="Calibri"/>
          <w:sz w:val="22"/>
          <w:szCs w:val="22"/>
        </w:rPr>
      </w:pPr>
      <w:hyperlink w:anchor="_Toc479761667" w:history="1">
        <w:r w:rsidR="0026620A" w:rsidRPr="00685C40">
          <w:rPr>
            <w:rStyle w:val="Hyperlink"/>
          </w:rPr>
          <w:t>8.3.5</w:t>
        </w:r>
        <w:r w:rsidR="0026620A" w:rsidRPr="00D72705">
          <w:rPr>
            <w:rFonts w:ascii="Calibri" w:hAnsi="Calibri"/>
            <w:sz w:val="22"/>
            <w:szCs w:val="22"/>
          </w:rPr>
          <w:tab/>
        </w:r>
        <w:r w:rsidR="0026620A" w:rsidRPr="00685C40">
          <w:rPr>
            <w:rStyle w:val="Hyperlink"/>
          </w:rPr>
          <w:t>Update MODALITY.DIC</w:t>
        </w:r>
        <w:r w:rsidR="0026620A">
          <w:rPr>
            <w:webHidden/>
          </w:rPr>
          <w:tab/>
        </w:r>
        <w:r w:rsidR="0026620A">
          <w:rPr>
            <w:webHidden/>
          </w:rPr>
          <w:fldChar w:fldCharType="begin"/>
        </w:r>
        <w:r w:rsidR="0026620A">
          <w:rPr>
            <w:webHidden/>
          </w:rPr>
          <w:instrText xml:space="preserve"> PAGEREF _Toc479761667 \h </w:instrText>
        </w:r>
        <w:r w:rsidR="0026620A">
          <w:rPr>
            <w:webHidden/>
          </w:rPr>
        </w:r>
        <w:r w:rsidR="0026620A">
          <w:rPr>
            <w:webHidden/>
          </w:rPr>
          <w:fldChar w:fldCharType="separate"/>
        </w:r>
        <w:r w:rsidR="001349E0">
          <w:rPr>
            <w:webHidden/>
          </w:rPr>
          <w:t>190</w:t>
        </w:r>
        <w:r w:rsidR="0026620A">
          <w:rPr>
            <w:webHidden/>
          </w:rPr>
          <w:fldChar w:fldCharType="end"/>
        </w:r>
      </w:hyperlink>
    </w:p>
    <w:p w14:paraId="6C7ECBAD" w14:textId="6A6EDF2E" w:rsidR="0026620A" w:rsidRPr="00D72705" w:rsidRDefault="00EF2041">
      <w:pPr>
        <w:pStyle w:val="TOC3"/>
        <w:rPr>
          <w:rFonts w:ascii="Calibri" w:hAnsi="Calibri"/>
          <w:sz w:val="22"/>
          <w:szCs w:val="22"/>
        </w:rPr>
      </w:pPr>
      <w:hyperlink w:anchor="_Toc479761668" w:history="1">
        <w:r w:rsidR="0026620A" w:rsidRPr="00685C40">
          <w:rPr>
            <w:rStyle w:val="Hyperlink"/>
          </w:rPr>
          <w:t>8.3.6</w:t>
        </w:r>
        <w:r w:rsidR="0026620A" w:rsidRPr="00D72705">
          <w:rPr>
            <w:rFonts w:ascii="Calibri" w:hAnsi="Calibri"/>
            <w:sz w:val="22"/>
            <w:szCs w:val="22"/>
          </w:rPr>
          <w:tab/>
        </w:r>
        <w:r w:rsidR="0026620A" w:rsidRPr="00685C40">
          <w:rPr>
            <w:rStyle w:val="Hyperlink"/>
          </w:rPr>
          <w:t>Update PORTLIST.DIC</w:t>
        </w:r>
        <w:r w:rsidR="0026620A">
          <w:rPr>
            <w:webHidden/>
          </w:rPr>
          <w:tab/>
        </w:r>
        <w:r w:rsidR="0026620A">
          <w:rPr>
            <w:webHidden/>
          </w:rPr>
          <w:fldChar w:fldCharType="begin"/>
        </w:r>
        <w:r w:rsidR="0026620A">
          <w:rPr>
            <w:webHidden/>
          </w:rPr>
          <w:instrText xml:space="preserve"> PAGEREF _Toc479761668 \h </w:instrText>
        </w:r>
        <w:r w:rsidR="0026620A">
          <w:rPr>
            <w:webHidden/>
          </w:rPr>
        </w:r>
        <w:r w:rsidR="0026620A">
          <w:rPr>
            <w:webHidden/>
          </w:rPr>
          <w:fldChar w:fldCharType="separate"/>
        </w:r>
        <w:r w:rsidR="001349E0">
          <w:rPr>
            <w:webHidden/>
          </w:rPr>
          <w:t>192</w:t>
        </w:r>
        <w:r w:rsidR="0026620A">
          <w:rPr>
            <w:webHidden/>
          </w:rPr>
          <w:fldChar w:fldCharType="end"/>
        </w:r>
      </w:hyperlink>
    </w:p>
    <w:p w14:paraId="57589319" w14:textId="3173535F" w:rsidR="0026620A" w:rsidRPr="00D72705" w:rsidRDefault="00EF2041">
      <w:pPr>
        <w:pStyle w:val="TOC3"/>
        <w:rPr>
          <w:rFonts w:ascii="Calibri" w:hAnsi="Calibri"/>
          <w:sz w:val="22"/>
          <w:szCs w:val="22"/>
        </w:rPr>
      </w:pPr>
      <w:hyperlink w:anchor="_Toc479761669" w:history="1">
        <w:r w:rsidR="0026620A" w:rsidRPr="00685C40">
          <w:rPr>
            <w:rStyle w:val="Hyperlink"/>
          </w:rPr>
          <w:t>8.3.7</w:t>
        </w:r>
        <w:r w:rsidR="0026620A" w:rsidRPr="00D72705">
          <w:rPr>
            <w:rFonts w:ascii="Calibri" w:hAnsi="Calibri"/>
            <w:sz w:val="22"/>
            <w:szCs w:val="22"/>
          </w:rPr>
          <w:tab/>
        </w:r>
        <w:r w:rsidR="0026620A" w:rsidRPr="00685C40">
          <w:rPr>
            <w:rStyle w:val="Hyperlink"/>
          </w:rPr>
          <w:t>Update SCU_LIST.DIC</w:t>
        </w:r>
        <w:r w:rsidR="0026620A">
          <w:rPr>
            <w:webHidden/>
          </w:rPr>
          <w:tab/>
        </w:r>
        <w:r w:rsidR="0026620A">
          <w:rPr>
            <w:webHidden/>
          </w:rPr>
          <w:fldChar w:fldCharType="begin"/>
        </w:r>
        <w:r w:rsidR="0026620A">
          <w:rPr>
            <w:webHidden/>
          </w:rPr>
          <w:instrText xml:space="preserve"> PAGEREF _Toc479761669 \h </w:instrText>
        </w:r>
        <w:r w:rsidR="0026620A">
          <w:rPr>
            <w:webHidden/>
          </w:rPr>
        </w:r>
        <w:r w:rsidR="0026620A">
          <w:rPr>
            <w:webHidden/>
          </w:rPr>
          <w:fldChar w:fldCharType="separate"/>
        </w:r>
        <w:r w:rsidR="001349E0">
          <w:rPr>
            <w:webHidden/>
          </w:rPr>
          <w:t>193</w:t>
        </w:r>
        <w:r w:rsidR="0026620A">
          <w:rPr>
            <w:webHidden/>
          </w:rPr>
          <w:fldChar w:fldCharType="end"/>
        </w:r>
      </w:hyperlink>
    </w:p>
    <w:p w14:paraId="7C100B9B" w14:textId="5C64CA3F" w:rsidR="0026620A" w:rsidRPr="00D72705" w:rsidRDefault="00EF2041">
      <w:pPr>
        <w:pStyle w:val="TOC3"/>
        <w:rPr>
          <w:rFonts w:ascii="Calibri" w:hAnsi="Calibri"/>
          <w:sz w:val="22"/>
          <w:szCs w:val="22"/>
        </w:rPr>
      </w:pPr>
      <w:hyperlink w:anchor="_Toc479761670" w:history="1">
        <w:r w:rsidR="0026620A" w:rsidRPr="00685C40">
          <w:rPr>
            <w:rStyle w:val="Hyperlink"/>
          </w:rPr>
          <w:t>8.3.8</w:t>
        </w:r>
        <w:r w:rsidR="0026620A" w:rsidRPr="00D72705">
          <w:rPr>
            <w:rFonts w:ascii="Calibri" w:hAnsi="Calibri"/>
            <w:sz w:val="22"/>
            <w:szCs w:val="22"/>
          </w:rPr>
          <w:tab/>
        </w:r>
        <w:r w:rsidR="0026620A" w:rsidRPr="00685C40">
          <w:rPr>
            <w:rStyle w:val="Hyperlink"/>
          </w:rPr>
          <w:t>Update WORKLIST.DIC</w:t>
        </w:r>
        <w:r w:rsidR="0026620A">
          <w:rPr>
            <w:webHidden/>
          </w:rPr>
          <w:tab/>
        </w:r>
        <w:r w:rsidR="0026620A">
          <w:rPr>
            <w:webHidden/>
          </w:rPr>
          <w:fldChar w:fldCharType="begin"/>
        </w:r>
        <w:r w:rsidR="0026620A">
          <w:rPr>
            <w:webHidden/>
          </w:rPr>
          <w:instrText xml:space="preserve"> PAGEREF _Toc479761670 \h </w:instrText>
        </w:r>
        <w:r w:rsidR="0026620A">
          <w:rPr>
            <w:webHidden/>
          </w:rPr>
        </w:r>
        <w:r w:rsidR="0026620A">
          <w:rPr>
            <w:webHidden/>
          </w:rPr>
          <w:fldChar w:fldCharType="separate"/>
        </w:r>
        <w:r w:rsidR="001349E0">
          <w:rPr>
            <w:webHidden/>
          </w:rPr>
          <w:t>194</w:t>
        </w:r>
        <w:r w:rsidR="0026620A">
          <w:rPr>
            <w:webHidden/>
          </w:rPr>
          <w:fldChar w:fldCharType="end"/>
        </w:r>
      </w:hyperlink>
    </w:p>
    <w:p w14:paraId="0E9A3E3C" w14:textId="6F5F00C0" w:rsidR="0026620A" w:rsidRPr="00D72705" w:rsidRDefault="00EF2041">
      <w:pPr>
        <w:pStyle w:val="TOC3"/>
        <w:rPr>
          <w:rFonts w:ascii="Calibri" w:hAnsi="Calibri"/>
          <w:sz w:val="22"/>
          <w:szCs w:val="22"/>
        </w:rPr>
      </w:pPr>
      <w:hyperlink w:anchor="_Toc479761671" w:history="1">
        <w:r w:rsidR="0026620A" w:rsidRPr="00685C40">
          <w:rPr>
            <w:rStyle w:val="Hyperlink"/>
          </w:rPr>
          <w:t>8.3.9</w:t>
        </w:r>
        <w:r w:rsidR="0026620A" w:rsidRPr="00D72705">
          <w:rPr>
            <w:rFonts w:ascii="Calibri" w:hAnsi="Calibri"/>
            <w:sz w:val="22"/>
            <w:szCs w:val="22"/>
          </w:rPr>
          <w:tab/>
        </w:r>
        <w:r w:rsidR="0026620A" w:rsidRPr="00685C40">
          <w:rPr>
            <w:rStyle w:val="Hyperlink"/>
          </w:rPr>
          <w:t>Reinitialize All the DICOM Master Files</w:t>
        </w:r>
        <w:r w:rsidR="0026620A">
          <w:rPr>
            <w:webHidden/>
          </w:rPr>
          <w:tab/>
        </w:r>
        <w:r w:rsidR="0026620A">
          <w:rPr>
            <w:webHidden/>
          </w:rPr>
          <w:fldChar w:fldCharType="begin"/>
        </w:r>
        <w:r w:rsidR="0026620A">
          <w:rPr>
            <w:webHidden/>
          </w:rPr>
          <w:instrText xml:space="preserve"> PAGEREF _Toc479761671 \h </w:instrText>
        </w:r>
        <w:r w:rsidR="0026620A">
          <w:rPr>
            <w:webHidden/>
          </w:rPr>
        </w:r>
        <w:r w:rsidR="0026620A">
          <w:rPr>
            <w:webHidden/>
          </w:rPr>
          <w:fldChar w:fldCharType="separate"/>
        </w:r>
        <w:r w:rsidR="001349E0">
          <w:rPr>
            <w:webHidden/>
          </w:rPr>
          <w:t>196</w:t>
        </w:r>
        <w:r w:rsidR="0026620A">
          <w:rPr>
            <w:webHidden/>
          </w:rPr>
          <w:fldChar w:fldCharType="end"/>
        </w:r>
      </w:hyperlink>
    </w:p>
    <w:p w14:paraId="4E524043" w14:textId="4166B10F" w:rsidR="0026620A" w:rsidRPr="00D72705" w:rsidRDefault="00EF2041">
      <w:pPr>
        <w:pStyle w:val="TOC3"/>
        <w:rPr>
          <w:rFonts w:ascii="Calibri" w:hAnsi="Calibri"/>
          <w:sz w:val="22"/>
          <w:szCs w:val="22"/>
        </w:rPr>
      </w:pPr>
      <w:hyperlink w:anchor="_Toc479761672" w:history="1">
        <w:r w:rsidR="0026620A" w:rsidRPr="00685C40">
          <w:rPr>
            <w:rStyle w:val="Hyperlink"/>
          </w:rPr>
          <w:t>8.3.10</w:t>
        </w:r>
        <w:r w:rsidR="0026620A" w:rsidRPr="00D72705">
          <w:rPr>
            <w:rFonts w:ascii="Calibri" w:hAnsi="Calibri"/>
            <w:sz w:val="22"/>
            <w:szCs w:val="22"/>
          </w:rPr>
          <w:tab/>
        </w:r>
        <w:r w:rsidR="0026620A" w:rsidRPr="00685C40">
          <w:rPr>
            <w:rStyle w:val="Hyperlink"/>
          </w:rPr>
          <w:t>Create Shortcuts for Instruments</w:t>
        </w:r>
        <w:r w:rsidR="0026620A">
          <w:rPr>
            <w:webHidden/>
          </w:rPr>
          <w:tab/>
        </w:r>
        <w:r w:rsidR="0026620A">
          <w:rPr>
            <w:webHidden/>
          </w:rPr>
          <w:fldChar w:fldCharType="begin"/>
        </w:r>
        <w:r w:rsidR="0026620A">
          <w:rPr>
            <w:webHidden/>
          </w:rPr>
          <w:instrText xml:space="preserve"> PAGEREF _Toc479761672 \h </w:instrText>
        </w:r>
        <w:r w:rsidR="0026620A">
          <w:rPr>
            <w:webHidden/>
          </w:rPr>
        </w:r>
        <w:r w:rsidR="0026620A">
          <w:rPr>
            <w:webHidden/>
          </w:rPr>
          <w:fldChar w:fldCharType="separate"/>
        </w:r>
        <w:r w:rsidR="001349E0">
          <w:rPr>
            <w:webHidden/>
          </w:rPr>
          <w:t>199</w:t>
        </w:r>
        <w:r w:rsidR="0026620A">
          <w:rPr>
            <w:webHidden/>
          </w:rPr>
          <w:fldChar w:fldCharType="end"/>
        </w:r>
      </w:hyperlink>
    </w:p>
    <w:p w14:paraId="44783A95" w14:textId="67F3C6E7" w:rsidR="0026620A" w:rsidRPr="00D72705" w:rsidRDefault="00EF2041">
      <w:pPr>
        <w:pStyle w:val="TOC3"/>
        <w:rPr>
          <w:rFonts w:ascii="Calibri" w:hAnsi="Calibri"/>
          <w:sz w:val="22"/>
          <w:szCs w:val="22"/>
        </w:rPr>
      </w:pPr>
      <w:hyperlink w:anchor="_Toc479761673" w:history="1">
        <w:r w:rsidR="0026620A" w:rsidRPr="00685C40">
          <w:rPr>
            <w:rStyle w:val="Hyperlink"/>
          </w:rPr>
          <w:t>8.3.11</w:t>
        </w:r>
        <w:r w:rsidR="0026620A" w:rsidRPr="00D72705">
          <w:rPr>
            <w:rFonts w:ascii="Calibri" w:hAnsi="Calibri"/>
            <w:sz w:val="22"/>
            <w:szCs w:val="22"/>
          </w:rPr>
          <w:tab/>
        </w:r>
        <w:r w:rsidR="0026620A" w:rsidRPr="00685C40">
          <w:rPr>
            <w:rStyle w:val="Hyperlink"/>
          </w:rPr>
          <w:t>Validate Access/Verify Codes for Modality Worklist</w:t>
        </w:r>
        <w:r w:rsidR="0026620A">
          <w:rPr>
            <w:webHidden/>
          </w:rPr>
          <w:tab/>
        </w:r>
        <w:r w:rsidR="0026620A">
          <w:rPr>
            <w:webHidden/>
          </w:rPr>
          <w:fldChar w:fldCharType="begin"/>
        </w:r>
        <w:r w:rsidR="0026620A">
          <w:rPr>
            <w:webHidden/>
          </w:rPr>
          <w:instrText xml:space="preserve"> PAGEREF _Toc479761673 \h </w:instrText>
        </w:r>
        <w:r w:rsidR="0026620A">
          <w:rPr>
            <w:webHidden/>
          </w:rPr>
        </w:r>
        <w:r w:rsidR="0026620A">
          <w:rPr>
            <w:webHidden/>
          </w:rPr>
          <w:fldChar w:fldCharType="separate"/>
        </w:r>
        <w:r w:rsidR="001349E0">
          <w:rPr>
            <w:webHidden/>
          </w:rPr>
          <w:t>199</w:t>
        </w:r>
        <w:r w:rsidR="0026620A">
          <w:rPr>
            <w:webHidden/>
          </w:rPr>
          <w:fldChar w:fldCharType="end"/>
        </w:r>
      </w:hyperlink>
    </w:p>
    <w:p w14:paraId="536C43B7" w14:textId="5E57F394" w:rsidR="0026620A" w:rsidRPr="00D72705" w:rsidRDefault="00EF2041">
      <w:pPr>
        <w:pStyle w:val="TOC3"/>
        <w:rPr>
          <w:rFonts w:ascii="Calibri" w:hAnsi="Calibri"/>
          <w:sz w:val="22"/>
          <w:szCs w:val="22"/>
        </w:rPr>
      </w:pPr>
      <w:hyperlink w:anchor="_Toc479761674" w:history="1">
        <w:r w:rsidR="0026620A" w:rsidRPr="00685C40">
          <w:rPr>
            <w:rStyle w:val="Hyperlink"/>
            <w:rFonts w:cs="Courier New"/>
          </w:rPr>
          <w:t>8.3.12</w:t>
        </w:r>
        <w:r w:rsidR="0026620A" w:rsidRPr="00D72705">
          <w:rPr>
            <w:rFonts w:ascii="Calibri" w:hAnsi="Calibri"/>
            <w:sz w:val="22"/>
            <w:szCs w:val="22"/>
          </w:rPr>
          <w:tab/>
        </w:r>
        <w:r w:rsidR="0026620A" w:rsidRPr="00685C40">
          <w:rPr>
            <w:rStyle w:val="Hyperlink"/>
            <w:rFonts w:cs="Courier New"/>
          </w:rPr>
          <w:t>Display Versions and/or Time Stamps of Components</w:t>
        </w:r>
        <w:r w:rsidR="0026620A">
          <w:rPr>
            <w:webHidden/>
          </w:rPr>
          <w:tab/>
        </w:r>
        <w:r w:rsidR="0026620A">
          <w:rPr>
            <w:webHidden/>
          </w:rPr>
          <w:fldChar w:fldCharType="begin"/>
        </w:r>
        <w:r w:rsidR="0026620A">
          <w:rPr>
            <w:webHidden/>
          </w:rPr>
          <w:instrText xml:space="preserve"> PAGEREF _Toc479761674 \h </w:instrText>
        </w:r>
        <w:r w:rsidR="0026620A">
          <w:rPr>
            <w:webHidden/>
          </w:rPr>
        </w:r>
        <w:r w:rsidR="0026620A">
          <w:rPr>
            <w:webHidden/>
          </w:rPr>
          <w:fldChar w:fldCharType="separate"/>
        </w:r>
        <w:r w:rsidR="001349E0">
          <w:rPr>
            <w:webHidden/>
          </w:rPr>
          <w:t>200</w:t>
        </w:r>
        <w:r w:rsidR="0026620A">
          <w:rPr>
            <w:webHidden/>
          </w:rPr>
          <w:fldChar w:fldCharType="end"/>
        </w:r>
      </w:hyperlink>
    </w:p>
    <w:p w14:paraId="7B6E984C" w14:textId="7B619F30" w:rsidR="0026620A" w:rsidRPr="00D72705" w:rsidRDefault="00EF2041">
      <w:pPr>
        <w:pStyle w:val="TOC3"/>
        <w:rPr>
          <w:rFonts w:ascii="Calibri" w:hAnsi="Calibri"/>
          <w:sz w:val="22"/>
          <w:szCs w:val="22"/>
        </w:rPr>
      </w:pPr>
      <w:hyperlink w:anchor="_Toc479761675" w:history="1">
        <w:r w:rsidR="0026620A" w:rsidRPr="00685C40">
          <w:rPr>
            <w:rStyle w:val="Hyperlink"/>
          </w:rPr>
          <w:t>8.3.13</w:t>
        </w:r>
        <w:r w:rsidR="0026620A" w:rsidRPr="00D72705">
          <w:rPr>
            <w:rFonts w:ascii="Calibri" w:hAnsi="Calibri"/>
            <w:sz w:val="22"/>
            <w:szCs w:val="22"/>
          </w:rPr>
          <w:tab/>
        </w:r>
        <w:r w:rsidR="0026620A" w:rsidRPr="00685C40">
          <w:rPr>
            <w:rStyle w:val="Hyperlink"/>
          </w:rPr>
          <w:t>Site-Specific Parameters</w:t>
        </w:r>
        <w:r w:rsidR="0026620A">
          <w:rPr>
            <w:webHidden/>
          </w:rPr>
          <w:tab/>
        </w:r>
        <w:r w:rsidR="0026620A">
          <w:rPr>
            <w:webHidden/>
          </w:rPr>
          <w:fldChar w:fldCharType="begin"/>
        </w:r>
        <w:r w:rsidR="0026620A">
          <w:rPr>
            <w:webHidden/>
          </w:rPr>
          <w:instrText xml:space="preserve"> PAGEREF _Toc479761675 \h </w:instrText>
        </w:r>
        <w:r w:rsidR="0026620A">
          <w:rPr>
            <w:webHidden/>
          </w:rPr>
        </w:r>
        <w:r w:rsidR="0026620A">
          <w:rPr>
            <w:webHidden/>
          </w:rPr>
          <w:fldChar w:fldCharType="separate"/>
        </w:r>
        <w:r w:rsidR="001349E0">
          <w:rPr>
            <w:webHidden/>
          </w:rPr>
          <w:t>202</w:t>
        </w:r>
        <w:r w:rsidR="0026620A">
          <w:rPr>
            <w:webHidden/>
          </w:rPr>
          <w:fldChar w:fldCharType="end"/>
        </w:r>
      </w:hyperlink>
    </w:p>
    <w:p w14:paraId="5CD58D20" w14:textId="0454031F" w:rsidR="0026620A" w:rsidRPr="00D72705" w:rsidRDefault="00EF2041">
      <w:pPr>
        <w:pStyle w:val="TOC2"/>
        <w:rPr>
          <w:rFonts w:ascii="Calibri" w:hAnsi="Calibri"/>
          <w:sz w:val="22"/>
          <w:szCs w:val="22"/>
        </w:rPr>
      </w:pPr>
      <w:hyperlink w:anchor="_Toc479761676" w:history="1">
        <w:r w:rsidR="0026620A" w:rsidRPr="00685C40">
          <w:rPr>
            <w:rStyle w:val="Hyperlink"/>
          </w:rPr>
          <w:t>8.4</w:t>
        </w:r>
        <w:r w:rsidR="0026620A" w:rsidRPr="00D72705">
          <w:rPr>
            <w:rFonts w:ascii="Calibri" w:hAnsi="Calibri"/>
            <w:sz w:val="22"/>
            <w:szCs w:val="22"/>
          </w:rPr>
          <w:tab/>
        </w:r>
        <w:r w:rsidR="0026620A" w:rsidRPr="00685C40">
          <w:rPr>
            <w:rStyle w:val="Hyperlink"/>
          </w:rPr>
          <w:t>MUMPS Utilities</w:t>
        </w:r>
        <w:r w:rsidR="0026620A">
          <w:rPr>
            <w:webHidden/>
          </w:rPr>
          <w:tab/>
        </w:r>
        <w:r w:rsidR="0026620A">
          <w:rPr>
            <w:webHidden/>
          </w:rPr>
          <w:fldChar w:fldCharType="begin"/>
        </w:r>
        <w:r w:rsidR="0026620A">
          <w:rPr>
            <w:webHidden/>
          </w:rPr>
          <w:instrText xml:space="preserve"> PAGEREF _Toc479761676 \h </w:instrText>
        </w:r>
        <w:r w:rsidR="0026620A">
          <w:rPr>
            <w:webHidden/>
          </w:rPr>
        </w:r>
        <w:r w:rsidR="0026620A">
          <w:rPr>
            <w:webHidden/>
          </w:rPr>
          <w:fldChar w:fldCharType="separate"/>
        </w:r>
        <w:r w:rsidR="001349E0">
          <w:rPr>
            <w:webHidden/>
          </w:rPr>
          <w:t>203</w:t>
        </w:r>
        <w:r w:rsidR="0026620A">
          <w:rPr>
            <w:webHidden/>
          </w:rPr>
          <w:fldChar w:fldCharType="end"/>
        </w:r>
      </w:hyperlink>
    </w:p>
    <w:p w14:paraId="0793E5A9" w14:textId="2CCA764D" w:rsidR="0026620A" w:rsidRPr="00D72705" w:rsidRDefault="00EF2041">
      <w:pPr>
        <w:pStyle w:val="TOC3"/>
        <w:rPr>
          <w:rFonts w:ascii="Calibri" w:hAnsi="Calibri"/>
          <w:sz w:val="22"/>
          <w:szCs w:val="22"/>
        </w:rPr>
      </w:pPr>
      <w:hyperlink w:anchor="_Toc479761677" w:history="1">
        <w:r w:rsidR="0026620A" w:rsidRPr="00685C40">
          <w:rPr>
            <w:rStyle w:val="Hyperlink"/>
          </w:rPr>
          <w:t>8.4.1</w:t>
        </w:r>
        <w:r w:rsidR="0026620A" w:rsidRPr="00D72705">
          <w:rPr>
            <w:rFonts w:ascii="Calibri" w:hAnsi="Calibri"/>
            <w:sz w:val="22"/>
            <w:szCs w:val="22"/>
          </w:rPr>
          <w:tab/>
        </w:r>
        <w:r w:rsidR="0026620A" w:rsidRPr="00685C40">
          <w:rPr>
            <w:rStyle w:val="Hyperlink"/>
          </w:rPr>
          <w:t>Access MUMPS Error Log</w:t>
        </w:r>
        <w:r w:rsidR="0026620A">
          <w:rPr>
            <w:webHidden/>
          </w:rPr>
          <w:tab/>
        </w:r>
        <w:r w:rsidR="0026620A">
          <w:rPr>
            <w:webHidden/>
          </w:rPr>
          <w:fldChar w:fldCharType="begin"/>
        </w:r>
        <w:r w:rsidR="0026620A">
          <w:rPr>
            <w:webHidden/>
          </w:rPr>
          <w:instrText xml:space="preserve"> PAGEREF _Toc479761677 \h </w:instrText>
        </w:r>
        <w:r w:rsidR="0026620A">
          <w:rPr>
            <w:webHidden/>
          </w:rPr>
        </w:r>
        <w:r w:rsidR="0026620A">
          <w:rPr>
            <w:webHidden/>
          </w:rPr>
          <w:fldChar w:fldCharType="separate"/>
        </w:r>
        <w:r w:rsidR="001349E0">
          <w:rPr>
            <w:webHidden/>
          </w:rPr>
          <w:t>203</w:t>
        </w:r>
        <w:r w:rsidR="0026620A">
          <w:rPr>
            <w:webHidden/>
          </w:rPr>
          <w:fldChar w:fldCharType="end"/>
        </w:r>
      </w:hyperlink>
    </w:p>
    <w:p w14:paraId="4FDE407D" w14:textId="3ACC93EA" w:rsidR="0026620A" w:rsidRPr="00D72705" w:rsidRDefault="00EF2041">
      <w:pPr>
        <w:pStyle w:val="TOC3"/>
        <w:rPr>
          <w:rFonts w:ascii="Calibri" w:hAnsi="Calibri"/>
          <w:sz w:val="22"/>
          <w:szCs w:val="22"/>
        </w:rPr>
      </w:pPr>
      <w:hyperlink w:anchor="_Toc479761678" w:history="1">
        <w:r w:rsidR="0026620A" w:rsidRPr="00685C40">
          <w:rPr>
            <w:rStyle w:val="Hyperlink"/>
          </w:rPr>
          <w:t>8.4.2</w:t>
        </w:r>
        <w:r w:rsidR="0026620A" w:rsidRPr="00D72705">
          <w:rPr>
            <w:rFonts w:ascii="Calibri" w:hAnsi="Calibri"/>
            <w:sz w:val="22"/>
            <w:szCs w:val="22"/>
          </w:rPr>
          <w:tab/>
        </w:r>
        <w:r w:rsidR="0026620A" w:rsidRPr="00685C40">
          <w:rPr>
            <w:rStyle w:val="Hyperlink"/>
          </w:rPr>
          <w:t>Global Variable Lister</w:t>
        </w:r>
        <w:r w:rsidR="0026620A">
          <w:rPr>
            <w:webHidden/>
          </w:rPr>
          <w:tab/>
        </w:r>
        <w:r w:rsidR="0026620A">
          <w:rPr>
            <w:webHidden/>
          </w:rPr>
          <w:fldChar w:fldCharType="begin"/>
        </w:r>
        <w:r w:rsidR="0026620A">
          <w:rPr>
            <w:webHidden/>
          </w:rPr>
          <w:instrText xml:space="preserve"> PAGEREF _Toc479761678 \h </w:instrText>
        </w:r>
        <w:r w:rsidR="0026620A">
          <w:rPr>
            <w:webHidden/>
          </w:rPr>
        </w:r>
        <w:r w:rsidR="0026620A">
          <w:rPr>
            <w:webHidden/>
          </w:rPr>
          <w:fldChar w:fldCharType="separate"/>
        </w:r>
        <w:r w:rsidR="001349E0">
          <w:rPr>
            <w:webHidden/>
          </w:rPr>
          <w:t>205</w:t>
        </w:r>
        <w:r w:rsidR="0026620A">
          <w:rPr>
            <w:webHidden/>
          </w:rPr>
          <w:fldChar w:fldCharType="end"/>
        </w:r>
      </w:hyperlink>
    </w:p>
    <w:p w14:paraId="1C5CC8D0" w14:textId="77E24A3A" w:rsidR="0026620A" w:rsidRPr="00D72705" w:rsidRDefault="00EF2041">
      <w:pPr>
        <w:pStyle w:val="TOC3"/>
        <w:rPr>
          <w:rFonts w:ascii="Calibri" w:hAnsi="Calibri"/>
          <w:sz w:val="22"/>
          <w:szCs w:val="22"/>
        </w:rPr>
      </w:pPr>
      <w:hyperlink w:anchor="_Toc479761679" w:history="1">
        <w:r w:rsidR="0026620A" w:rsidRPr="00685C40">
          <w:rPr>
            <w:rStyle w:val="Hyperlink"/>
          </w:rPr>
          <w:t>8.4.3</w:t>
        </w:r>
        <w:r w:rsidR="0026620A" w:rsidRPr="00D72705">
          <w:rPr>
            <w:rFonts w:ascii="Calibri" w:hAnsi="Calibri"/>
            <w:sz w:val="22"/>
            <w:szCs w:val="22"/>
          </w:rPr>
          <w:tab/>
        </w:r>
        <w:r w:rsidR="0026620A" w:rsidRPr="00685C40">
          <w:rPr>
            <w:rStyle w:val="Hyperlink"/>
          </w:rPr>
          <w:t>Display MUMPS System Status</w:t>
        </w:r>
        <w:r w:rsidR="0026620A">
          <w:rPr>
            <w:webHidden/>
          </w:rPr>
          <w:tab/>
        </w:r>
        <w:r w:rsidR="0026620A">
          <w:rPr>
            <w:webHidden/>
          </w:rPr>
          <w:fldChar w:fldCharType="begin"/>
        </w:r>
        <w:r w:rsidR="0026620A">
          <w:rPr>
            <w:webHidden/>
          </w:rPr>
          <w:instrText xml:space="preserve"> PAGEREF _Toc479761679 \h </w:instrText>
        </w:r>
        <w:r w:rsidR="0026620A">
          <w:rPr>
            <w:webHidden/>
          </w:rPr>
        </w:r>
        <w:r w:rsidR="0026620A">
          <w:rPr>
            <w:webHidden/>
          </w:rPr>
          <w:fldChar w:fldCharType="separate"/>
        </w:r>
        <w:r w:rsidR="001349E0">
          <w:rPr>
            <w:webHidden/>
          </w:rPr>
          <w:t>207</w:t>
        </w:r>
        <w:r w:rsidR="0026620A">
          <w:rPr>
            <w:webHidden/>
          </w:rPr>
          <w:fldChar w:fldCharType="end"/>
        </w:r>
      </w:hyperlink>
    </w:p>
    <w:p w14:paraId="2E909F64" w14:textId="0F1A125F" w:rsidR="0026620A" w:rsidRPr="00D72705" w:rsidRDefault="00EF2041">
      <w:pPr>
        <w:pStyle w:val="TOC3"/>
        <w:rPr>
          <w:rFonts w:ascii="Calibri" w:hAnsi="Calibri"/>
          <w:sz w:val="22"/>
          <w:szCs w:val="22"/>
        </w:rPr>
      </w:pPr>
      <w:hyperlink w:anchor="_Toc479761680" w:history="1">
        <w:r w:rsidR="0026620A" w:rsidRPr="00685C40">
          <w:rPr>
            <w:rStyle w:val="Hyperlink"/>
          </w:rPr>
          <w:t>8.4.4</w:t>
        </w:r>
        <w:r w:rsidR="0026620A" w:rsidRPr="00D72705">
          <w:rPr>
            <w:rFonts w:ascii="Calibri" w:hAnsi="Calibri"/>
            <w:sz w:val="22"/>
            <w:szCs w:val="22"/>
          </w:rPr>
          <w:tab/>
        </w:r>
        <w:r w:rsidR="0026620A" w:rsidRPr="00685C40">
          <w:rPr>
            <w:rStyle w:val="Hyperlink"/>
          </w:rPr>
          <w:t>Check Available Disk Space</w:t>
        </w:r>
        <w:r w:rsidR="0026620A">
          <w:rPr>
            <w:webHidden/>
          </w:rPr>
          <w:tab/>
        </w:r>
        <w:r w:rsidR="0026620A">
          <w:rPr>
            <w:webHidden/>
          </w:rPr>
          <w:fldChar w:fldCharType="begin"/>
        </w:r>
        <w:r w:rsidR="0026620A">
          <w:rPr>
            <w:webHidden/>
          </w:rPr>
          <w:instrText xml:space="preserve"> PAGEREF _Toc479761680 \h </w:instrText>
        </w:r>
        <w:r w:rsidR="0026620A">
          <w:rPr>
            <w:webHidden/>
          </w:rPr>
        </w:r>
        <w:r w:rsidR="0026620A">
          <w:rPr>
            <w:webHidden/>
          </w:rPr>
          <w:fldChar w:fldCharType="separate"/>
        </w:r>
        <w:r w:rsidR="001349E0">
          <w:rPr>
            <w:webHidden/>
          </w:rPr>
          <w:t>210</w:t>
        </w:r>
        <w:r w:rsidR="0026620A">
          <w:rPr>
            <w:webHidden/>
          </w:rPr>
          <w:fldChar w:fldCharType="end"/>
        </w:r>
      </w:hyperlink>
    </w:p>
    <w:p w14:paraId="7D3F9245" w14:textId="7F98E9A7" w:rsidR="0026620A" w:rsidRPr="00D72705" w:rsidRDefault="00EF2041">
      <w:pPr>
        <w:pStyle w:val="TOC3"/>
        <w:rPr>
          <w:rFonts w:ascii="Calibri" w:hAnsi="Calibri"/>
          <w:sz w:val="22"/>
          <w:szCs w:val="22"/>
        </w:rPr>
      </w:pPr>
      <w:hyperlink w:anchor="_Toc479761681" w:history="1">
        <w:r w:rsidR="0026620A" w:rsidRPr="00685C40">
          <w:rPr>
            <w:rStyle w:val="Hyperlink"/>
          </w:rPr>
          <w:t>8.4.5</w:t>
        </w:r>
        <w:r w:rsidR="0026620A" w:rsidRPr="00D72705">
          <w:rPr>
            <w:rFonts w:ascii="Calibri" w:hAnsi="Calibri"/>
            <w:sz w:val="22"/>
            <w:szCs w:val="22"/>
          </w:rPr>
          <w:tab/>
        </w:r>
        <w:r w:rsidR="0026620A" w:rsidRPr="00685C40">
          <w:rPr>
            <w:rStyle w:val="Hyperlink"/>
          </w:rPr>
          <w:t>Display License Expiration Date</w:t>
        </w:r>
        <w:r w:rsidR="0026620A">
          <w:rPr>
            <w:webHidden/>
          </w:rPr>
          <w:tab/>
        </w:r>
        <w:r w:rsidR="0026620A">
          <w:rPr>
            <w:webHidden/>
          </w:rPr>
          <w:fldChar w:fldCharType="begin"/>
        </w:r>
        <w:r w:rsidR="0026620A">
          <w:rPr>
            <w:webHidden/>
          </w:rPr>
          <w:instrText xml:space="preserve"> PAGEREF _Toc479761681 \h </w:instrText>
        </w:r>
        <w:r w:rsidR="0026620A">
          <w:rPr>
            <w:webHidden/>
          </w:rPr>
        </w:r>
        <w:r w:rsidR="0026620A">
          <w:rPr>
            <w:webHidden/>
          </w:rPr>
          <w:fldChar w:fldCharType="separate"/>
        </w:r>
        <w:r w:rsidR="001349E0">
          <w:rPr>
            <w:webHidden/>
          </w:rPr>
          <w:t>211</w:t>
        </w:r>
        <w:r w:rsidR="0026620A">
          <w:rPr>
            <w:webHidden/>
          </w:rPr>
          <w:fldChar w:fldCharType="end"/>
        </w:r>
      </w:hyperlink>
    </w:p>
    <w:p w14:paraId="0ADB6432" w14:textId="04FC7286" w:rsidR="0026620A" w:rsidRPr="00D72705" w:rsidRDefault="00EF2041">
      <w:pPr>
        <w:pStyle w:val="TOC2"/>
        <w:rPr>
          <w:rFonts w:ascii="Calibri" w:hAnsi="Calibri"/>
          <w:sz w:val="22"/>
          <w:szCs w:val="22"/>
        </w:rPr>
      </w:pPr>
      <w:hyperlink w:anchor="_Toc479761682" w:history="1">
        <w:r w:rsidR="0026620A" w:rsidRPr="00685C40">
          <w:rPr>
            <w:rStyle w:val="Hyperlink"/>
          </w:rPr>
          <w:t>8.5</w:t>
        </w:r>
        <w:r w:rsidR="0026620A" w:rsidRPr="00D72705">
          <w:rPr>
            <w:rFonts w:ascii="Calibri" w:hAnsi="Calibri"/>
            <w:sz w:val="22"/>
            <w:szCs w:val="22"/>
          </w:rPr>
          <w:tab/>
        </w:r>
        <w:r w:rsidR="0026620A" w:rsidRPr="00685C40">
          <w:rPr>
            <w:rStyle w:val="Hyperlink"/>
          </w:rPr>
          <w:t>Enter Programmer's Mode</w:t>
        </w:r>
        <w:r w:rsidR="0026620A">
          <w:rPr>
            <w:webHidden/>
          </w:rPr>
          <w:tab/>
        </w:r>
        <w:r w:rsidR="0026620A">
          <w:rPr>
            <w:webHidden/>
          </w:rPr>
          <w:fldChar w:fldCharType="begin"/>
        </w:r>
        <w:r w:rsidR="0026620A">
          <w:rPr>
            <w:webHidden/>
          </w:rPr>
          <w:instrText xml:space="preserve"> PAGEREF _Toc479761682 \h </w:instrText>
        </w:r>
        <w:r w:rsidR="0026620A">
          <w:rPr>
            <w:webHidden/>
          </w:rPr>
        </w:r>
        <w:r w:rsidR="0026620A">
          <w:rPr>
            <w:webHidden/>
          </w:rPr>
          <w:fldChar w:fldCharType="separate"/>
        </w:r>
        <w:r w:rsidR="001349E0">
          <w:rPr>
            <w:webHidden/>
          </w:rPr>
          <w:t>212</w:t>
        </w:r>
        <w:r w:rsidR="0026620A">
          <w:rPr>
            <w:webHidden/>
          </w:rPr>
          <w:fldChar w:fldCharType="end"/>
        </w:r>
      </w:hyperlink>
    </w:p>
    <w:p w14:paraId="1D9F80D9" w14:textId="2C7B1529" w:rsidR="0026620A" w:rsidRPr="00D72705" w:rsidRDefault="00EF2041">
      <w:pPr>
        <w:pStyle w:val="TOC2"/>
        <w:rPr>
          <w:rFonts w:ascii="Calibri" w:hAnsi="Calibri"/>
          <w:sz w:val="22"/>
          <w:szCs w:val="22"/>
        </w:rPr>
      </w:pPr>
      <w:hyperlink w:anchor="_Toc479761683" w:history="1">
        <w:r w:rsidR="0026620A" w:rsidRPr="00685C40">
          <w:rPr>
            <w:rStyle w:val="Hyperlink"/>
          </w:rPr>
          <w:t>8.6</w:t>
        </w:r>
        <w:r w:rsidR="0026620A" w:rsidRPr="00D72705">
          <w:rPr>
            <w:rFonts w:ascii="Calibri" w:hAnsi="Calibri"/>
            <w:sz w:val="22"/>
            <w:szCs w:val="22"/>
          </w:rPr>
          <w:tab/>
        </w:r>
        <w:r w:rsidR="0026620A" w:rsidRPr="00685C40">
          <w:rPr>
            <w:rStyle w:val="Hyperlink"/>
          </w:rPr>
          <w:t>Failover Procedure</w:t>
        </w:r>
        <w:r w:rsidR="0026620A">
          <w:rPr>
            <w:webHidden/>
          </w:rPr>
          <w:tab/>
        </w:r>
        <w:r w:rsidR="0026620A">
          <w:rPr>
            <w:webHidden/>
          </w:rPr>
          <w:fldChar w:fldCharType="begin"/>
        </w:r>
        <w:r w:rsidR="0026620A">
          <w:rPr>
            <w:webHidden/>
          </w:rPr>
          <w:instrText xml:space="preserve"> PAGEREF _Toc479761683 \h </w:instrText>
        </w:r>
        <w:r w:rsidR="0026620A">
          <w:rPr>
            <w:webHidden/>
          </w:rPr>
        </w:r>
        <w:r w:rsidR="0026620A">
          <w:rPr>
            <w:webHidden/>
          </w:rPr>
          <w:fldChar w:fldCharType="separate"/>
        </w:r>
        <w:r w:rsidR="001349E0">
          <w:rPr>
            <w:webHidden/>
          </w:rPr>
          <w:t>213</w:t>
        </w:r>
        <w:r w:rsidR="0026620A">
          <w:rPr>
            <w:webHidden/>
          </w:rPr>
          <w:fldChar w:fldCharType="end"/>
        </w:r>
      </w:hyperlink>
    </w:p>
    <w:p w14:paraId="0B1EBE88" w14:textId="37BFAE4A" w:rsidR="0026620A" w:rsidRPr="00D72705" w:rsidRDefault="00EF2041">
      <w:pPr>
        <w:pStyle w:val="TOC1"/>
        <w:rPr>
          <w:rFonts w:ascii="Calibri" w:hAnsi="Calibri"/>
          <w:b w:val="0"/>
          <w:sz w:val="22"/>
          <w:szCs w:val="22"/>
        </w:rPr>
      </w:pPr>
      <w:hyperlink w:anchor="_Toc479761684" w:history="1">
        <w:r w:rsidR="0026620A" w:rsidRPr="00685C40">
          <w:rPr>
            <w:rStyle w:val="Hyperlink"/>
          </w:rPr>
          <w:t>Chapter 9</w:t>
        </w:r>
        <w:r w:rsidR="0026620A" w:rsidRPr="00D72705">
          <w:rPr>
            <w:rFonts w:ascii="Calibri" w:hAnsi="Calibri"/>
            <w:b w:val="0"/>
            <w:sz w:val="22"/>
            <w:szCs w:val="22"/>
          </w:rPr>
          <w:tab/>
        </w:r>
        <w:r w:rsidR="0026620A" w:rsidRPr="00685C40">
          <w:rPr>
            <w:rStyle w:val="Hyperlink"/>
          </w:rPr>
          <w:t>Menu Options on VistA</w:t>
        </w:r>
        <w:r w:rsidR="0026620A">
          <w:rPr>
            <w:webHidden/>
          </w:rPr>
          <w:tab/>
        </w:r>
        <w:r w:rsidR="0026620A">
          <w:rPr>
            <w:webHidden/>
          </w:rPr>
          <w:fldChar w:fldCharType="begin"/>
        </w:r>
        <w:r w:rsidR="0026620A">
          <w:rPr>
            <w:webHidden/>
          </w:rPr>
          <w:instrText xml:space="preserve"> PAGEREF _Toc479761684 \h </w:instrText>
        </w:r>
        <w:r w:rsidR="0026620A">
          <w:rPr>
            <w:webHidden/>
          </w:rPr>
        </w:r>
        <w:r w:rsidR="0026620A">
          <w:rPr>
            <w:webHidden/>
          </w:rPr>
          <w:fldChar w:fldCharType="separate"/>
        </w:r>
        <w:r w:rsidR="001349E0">
          <w:rPr>
            <w:webHidden/>
          </w:rPr>
          <w:t>216</w:t>
        </w:r>
        <w:r w:rsidR="0026620A">
          <w:rPr>
            <w:webHidden/>
          </w:rPr>
          <w:fldChar w:fldCharType="end"/>
        </w:r>
      </w:hyperlink>
    </w:p>
    <w:p w14:paraId="358015A3" w14:textId="1BBDF564" w:rsidR="0026620A" w:rsidRPr="00D72705" w:rsidRDefault="00EF2041">
      <w:pPr>
        <w:pStyle w:val="TOC2"/>
        <w:rPr>
          <w:rFonts w:ascii="Calibri" w:hAnsi="Calibri"/>
          <w:sz w:val="22"/>
          <w:szCs w:val="22"/>
        </w:rPr>
      </w:pPr>
      <w:hyperlink w:anchor="_Toc479761685" w:history="1">
        <w:r w:rsidR="0026620A" w:rsidRPr="00685C40">
          <w:rPr>
            <w:rStyle w:val="Hyperlink"/>
          </w:rPr>
          <w:t>9.1</w:t>
        </w:r>
        <w:r w:rsidR="0026620A" w:rsidRPr="00D72705">
          <w:rPr>
            <w:rFonts w:ascii="Calibri" w:hAnsi="Calibri"/>
            <w:sz w:val="22"/>
            <w:szCs w:val="22"/>
          </w:rPr>
          <w:tab/>
        </w:r>
        <w:r w:rsidR="0026620A" w:rsidRPr="00685C40">
          <w:rPr>
            <w:rStyle w:val="Hyperlink"/>
          </w:rPr>
          <w:t>Edit CLINICAL SPECIALTY DICOM &amp; HL7 file</w:t>
        </w:r>
        <w:r w:rsidR="0026620A">
          <w:rPr>
            <w:webHidden/>
          </w:rPr>
          <w:tab/>
        </w:r>
        <w:r w:rsidR="0026620A">
          <w:rPr>
            <w:webHidden/>
          </w:rPr>
          <w:fldChar w:fldCharType="begin"/>
        </w:r>
        <w:r w:rsidR="0026620A">
          <w:rPr>
            <w:webHidden/>
          </w:rPr>
          <w:instrText xml:space="preserve"> PAGEREF _Toc479761685 \h </w:instrText>
        </w:r>
        <w:r w:rsidR="0026620A">
          <w:rPr>
            <w:webHidden/>
          </w:rPr>
        </w:r>
        <w:r w:rsidR="0026620A">
          <w:rPr>
            <w:webHidden/>
          </w:rPr>
          <w:fldChar w:fldCharType="separate"/>
        </w:r>
        <w:r w:rsidR="001349E0">
          <w:rPr>
            <w:webHidden/>
          </w:rPr>
          <w:t>217</w:t>
        </w:r>
        <w:r w:rsidR="0026620A">
          <w:rPr>
            <w:webHidden/>
          </w:rPr>
          <w:fldChar w:fldCharType="end"/>
        </w:r>
      </w:hyperlink>
    </w:p>
    <w:p w14:paraId="0DCAEAD4" w14:textId="61BBFAB0" w:rsidR="0026620A" w:rsidRPr="00D72705" w:rsidRDefault="00EF2041">
      <w:pPr>
        <w:pStyle w:val="TOC2"/>
        <w:rPr>
          <w:rFonts w:ascii="Calibri" w:hAnsi="Calibri"/>
          <w:sz w:val="22"/>
          <w:szCs w:val="22"/>
        </w:rPr>
      </w:pPr>
      <w:hyperlink w:anchor="_Toc479761686" w:history="1">
        <w:r w:rsidR="0026620A" w:rsidRPr="00685C40">
          <w:rPr>
            <w:rStyle w:val="Hyperlink"/>
          </w:rPr>
          <w:t>9.2</w:t>
        </w:r>
        <w:r w:rsidR="0026620A" w:rsidRPr="00D72705">
          <w:rPr>
            <w:rFonts w:ascii="Calibri" w:hAnsi="Calibri"/>
            <w:sz w:val="22"/>
            <w:szCs w:val="22"/>
          </w:rPr>
          <w:tab/>
        </w:r>
        <w:r w:rsidR="0026620A" w:rsidRPr="00685C40">
          <w:rPr>
            <w:rStyle w:val="Hyperlink"/>
          </w:rPr>
          <w:t>Display DICOM OBJECT EXPORT file Entries</w:t>
        </w:r>
        <w:r w:rsidR="0026620A">
          <w:rPr>
            <w:webHidden/>
          </w:rPr>
          <w:tab/>
        </w:r>
        <w:r w:rsidR="0026620A">
          <w:rPr>
            <w:webHidden/>
          </w:rPr>
          <w:fldChar w:fldCharType="begin"/>
        </w:r>
        <w:r w:rsidR="0026620A">
          <w:rPr>
            <w:webHidden/>
          </w:rPr>
          <w:instrText xml:space="preserve"> PAGEREF _Toc479761686 \h </w:instrText>
        </w:r>
        <w:r w:rsidR="0026620A">
          <w:rPr>
            <w:webHidden/>
          </w:rPr>
        </w:r>
        <w:r w:rsidR="0026620A">
          <w:rPr>
            <w:webHidden/>
          </w:rPr>
          <w:fldChar w:fldCharType="separate"/>
        </w:r>
        <w:r w:rsidR="001349E0">
          <w:rPr>
            <w:webHidden/>
          </w:rPr>
          <w:t>217</w:t>
        </w:r>
        <w:r w:rsidR="0026620A">
          <w:rPr>
            <w:webHidden/>
          </w:rPr>
          <w:fldChar w:fldCharType="end"/>
        </w:r>
      </w:hyperlink>
    </w:p>
    <w:p w14:paraId="3C9F8DF9" w14:textId="55ECB8BF" w:rsidR="0026620A" w:rsidRPr="00D72705" w:rsidRDefault="00EF2041">
      <w:pPr>
        <w:pStyle w:val="TOC2"/>
        <w:rPr>
          <w:rFonts w:ascii="Calibri" w:hAnsi="Calibri"/>
          <w:sz w:val="22"/>
          <w:szCs w:val="22"/>
        </w:rPr>
      </w:pPr>
      <w:hyperlink w:anchor="_Toc479761687" w:history="1">
        <w:r w:rsidR="0026620A" w:rsidRPr="00685C40">
          <w:rPr>
            <w:rStyle w:val="Hyperlink"/>
          </w:rPr>
          <w:t>9.3</w:t>
        </w:r>
        <w:r w:rsidR="0026620A" w:rsidRPr="00D72705">
          <w:rPr>
            <w:rFonts w:ascii="Calibri" w:hAnsi="Calibri"/>
            <w:sz w:val="22"/>
            <w:szCs w:val="22"/>
          </w:rPr>
          <w:tab/>
        </w:r>
        <w:r w:rsidR="0026620A" w:rsidRPr="00685C40">
          <w:rPr>
            <w:rStyle w:val="Hyperlink"/>
          </w:rPr>
          <w:t>Correct Clinical Specialties DICOM File Entries</w:t>
        </w:r>
        <w:r w:rsidR="0026620A">
          <w:rPr>
            <w:webHidden/>
          </w:rPr>
          <w:tab/>
        </w:r>
        <w:r w:rsidR="0026620A">
          <w:rPr>
            <w:webHidden/>
          </w:rPr>
          <w:fldChar w:fldCharType="begin"/>
        </w:r>
        <w:r w:rsidR="0026620A">
          <w:rPr>
            <w:webHidden/>
          </w:rPr>
          <w:instrText xml:space="preserve"> PAGEREF _Toc479761687 \h </w:instrText>
        </w:r>
        <w:r w:rsidR="0026620A">
          <w:rPr>
            <w:webHidden/>
          </w:rPr>
        </w:r>
        <w:r w:rsidR="0026620A">
          <w:rPr>
            <w:webHidden/>
          </w:rPr>
          <w:fldChar w:fldCharType="separate"/>
        </w:r>
        <w:r w:rsidR="001349E0">
          <w:rPr>
            <w:webHidden/>
          </w:rPr>
          <w:t>217</w:t>
        </w:r>
        <w:r w:rsidR="0026620A">
          <w:rPr>
            <w:webHidden/>
          </w:rPr>
          <w:fldChar w:fldCharType="end"/>
        </w:r>
      </w:hyperlink>
    </w:p>
    <w:p w14:paraId="501663D2" w14:textId="26B3AE82" w:rsidR="0026620A" w:rsidRPr="00D72705" w:rsidRDefault="00EF2041">
      <w:pPr>
        <w:pStyle w:val="TOC2"/>
        <w:rPr>
          <w:rFonts w:ascii="Calibri" w:hAnsi="Calibri"/>
          <w:sz w:val="22"/>
          <w:szCs w:val="22"/>
        </w:rPr>
      </w:pPr>
      <w:hyperlink w:anchor="_Toc479761688" w:history="1">
        <w:r w:rsidR="0026620A" w:rsidRPr="00685C40">
          <w:rPr>
            <w:rStyle w:val="Hyperlink"/>
          </w:rPr>
          <w:t>9.4</w:t>
        </w:r>
        <w:r w:rsidR="0026620A" w:rsidRPr="00D72705">
          <w:rPr>
            <w:rFonts w:ascii="Calibri" w:hAnsi="Calibri"/>
            <w:sz w:val="22"/>
            <w:szCs w:val="22"/>
          </w:rPr>
          <w:tab/>
        </w:r>
        <w:r w:rsidR="0026620A" w:rsidRPr="00685C40">
          <w:rPr>
            <w:rStyle w:val="Hyperlink"/>
          </w:rPr>
          <w:t>Correct RAD-DICOM File Entries [MAGD FIX DICOM FILE]</w:t>
        </w:r>
        <w:r w:rsidR="0026620A">
          <w:rPr>
            <w:webHidden/>
          </w:rPr>
          <w:tab/>
        </w:r>
        <w:r w:rsidR="0026620A">
          <w:rPr>
            <w:webHidden/>
          </w:rPr>
          <w:fldChar w:fldCharType="begin"/>
        </w:r>
        <w:r w:rsidR="0026620A">
          <w:rPr>
            <w:webHidden/>
          </w:rPr>
          <w:instrText xml:space="preserve"> PAGEREF _Toc479761688 \h </w:instrText>
        </w:r>
        <w:r w:rsidR="0026620A">
          <w:rPr>
            <w:webHidden/>
          </w:rPr>
        </w:r>
        <w:r w:rsidR="0026620A">
          <w:rPr>
            <w:webHidden/>
          </w:rPr>
          <w:fldChar w:fldCharType="separate"/>
        </w:r>
        <w:r w:rsidR="001349E0">
          <w:rPr>
            <w:webHidden/>
          </w:rPr>
          <w:t>219</w:t>
        </w:r>
        <w:r w:rsidR="0026620A">
          <w:rPr>
            <w:webHidden/>
          </w:rPr>
          <w:fldChar w:fldCharType="end"/>
        </w:r>
      </w:hyperlink>
    </w:p>
    <w:p w14:paraId="06004B61" w14:textId="1B6985B8" w:rsidR="0026620A" w:rsidRPr="00D72705" w:rsidRDefault="00EF2041">
      <w:pPr>
        <w:pStyle w:val="TOC3"/>
        <w:rPr>
          <w:rFonts w:ascii="Calibri" w:hAnsi="Calibri"/>
          <w:sz w:val="22"/>
          <w:szCs w:val="22"/>
        </w:rPr>
      </w:pPr>
      <w:hyperlink w:anchor="_Toc479761689" w:history="1">
        <w:r w:rsidR="0026620A" w:rsidRPr="00685C40">
          <w:rPr>
            <w:rStyle w:val="Hyperlink"/>
          </w:rPr>
          <w:t>9.4.1</w:t>
        </w:r>
        <w:r w:rsidR="0026620A" w:rsidRPr="00D72705">
          <w:rPr>
            <w:rFonts w:ascii="Calibri" w:hAnsi="Calibri"/>
            <w:sz w:val="22"/>
            <w:szCs w:val="22"/>
          </w:rPr>
          <w:tab/>
        </w:r>
        <w:r w:rsidR="0026620A" w:rsidRPr="00685C40">
          <w:rPr>
            <w:rStyle w:val="Hyperlink"/>
          </w:rPr>
          <w:t>Selection by Patient</w:t>
        </w:r>
        <w:r w:rsidR="0026620A">
          <w:rPr>
            <w:webHidden/>
          </w:rPr>
          <w:tab/>
        </w:r>
        <w:r w:rsidR="0026620A">
          <w:rPr>
            <w:webHidden/>
          </w:rPr>
          <w:fldChar w:fldCharType="begin"/>
        </w:r>
        <w:r w:rsidR="0026620A">
          <w:rPr>
            <w:webHidden/>
          </w:rPr>
          <w:instrText xml:space="preserve"> PAGEREF _Toc479761689 \h </w:instrText>
        </w:r>
        <w:r w:rsidR="0026620A">
          <w:rPr>
            <w:webHidden/>
          </w:rPr>
        </w:r>
        <w:r w:rsidR="0026620A">
          <w:rPr>
            <w:webHidden/>
          </w:rPr>
          <w:fldChar w:fldCharType="separate"/>
        </w:r>
        <w:r w:rsidR="001349E0">
          <w:rPr>
            <w:webHidden/>
          </w:rPr>
          <w:t>219</w:t>
        </w:r>
        <w:r w:rsidR="0026620A">
          <w:rPr>
            <w:webHidden/>
          </w:rPr>
          <w:fldChar w:fldCharType="end"/>
        </w:r>
      </w:hyperlink>
    </w:p>
    <w:p w14:paraId="545884C8" w14:textId="1AC73ADC" w:rsidR="0026620A" w:rsidRPr="00D72705" w:rsidRDefault="00EF2041">
      <w:pPr>
        <w:pStyle w:val="TOC3"/>
        <w:rPr>
          <w:rFonts w:ascii="Calibri" w:hAnsi="Calibri"/>
          <w:sz w:val="22"/>
          <w:szCs w:val="22"/>
        </w:rPr>
      </w:pPr>
      <w:hyperlink w:anchor="_Toc479761690" w:history="1">
        <w:r w:rsidR="0026620A" w:rsidRPr="00685C40">
          <w:rPr>
            <w:rStyle w:val="Hyperlink"/>
          </w:rPr>
          <w:t>9.4.2</w:t>
        </w:r>
        <w:r w:rsidR="0026620A" w:rsidRPr="00D72705">
          <w:rPr>
            <w:rFonts w:ascii="Calibri" w:hAnsi="Calibri"/>
            <w:sz w:val="22"/>
            <w:szCs w:val="22"/>
          </w:rPr>
          <w:tab/>
        </w:r>
        <w:r w:rsidR="0026620A" w:rsidRPr="00685C40">
          <w:rPr>
            <w:rStyle w:val="Hyperlink"/>
          </w:rPr>
          <w:t>Looping through the List of Failed Images</w:t>
        </w:r>
        <w:r w:rsidR="0026620A">
          <w:rPr>
            <w:webHidden/>
          </w:rPr>
          <w:tab/>
        </w:r>
        <w:r w:rsidR="0026620A">
          <w:rPr>
            <w:webHidden/>
          </w:rPr>
          <w:fldChar w:fldCharType="begin"/>
        </w:r>
        <w:r w:rsidR="0026620A">
          <w:rPr>
            <w:webHidden/>
          </w:rPr>
          <w:instrText xml:space="preserve"> PAGEREF _Toc479761690 \h </w:instrText>
        </w:r>
        <w:r w:rsidR="0026620A">
          <w:rPr>
            <w:webHidden/>
          </w:rPr>
        </w:r>
        <w:r w:rsidR="0026620A">
          <w:rPr>
            <w:webHidden/>
          </w:rPr>
          <w:fldChar w:fldCharType="separate"/>
        </w:r>
        <w:r w:rsidR="001349E0">
          <w:rPr>
            <w:webHidden/>
          </w:rPr>
          <w:t>221</w:t>
        </w:r>
        <w:r w:rsidR="0026620A">
          <w:rPr>
            <w:webHidden/>
          </w:rPr>
          <w:fldChar w:fldCharType="end"/>
        </w:r>
      </w:hyperlink>
    </w:p>
    <w:p w14:paraId="62EABD81" w14:textId="2802994F" w:rsidR="0026620A" w:rsidRPr="00D72705" w:rsidRDefault="00EF2041">
      <w:pPr>
        <w:pStyle w:val="TOC3"/>
        <w:rPr>
          <w:rFonts w:ascii="Calibri" w:hAnsi="Calibri"/>
          <w:sz w:val="22"/>
          <w:szCs w:val="22"/>
        </w:rPr>
      </w:pPr>
      <w:hyperlink w:anchor="_Toc479761691" w:history="1">
        <w:r w:rsidR="0026620A" w:rsidRPr="00685C40">
          <w:rPr>
            <w:rStyle w:val="Hyperlink"/>
          </w:rPr>
          <w:t>9.4.3</w:t>
        </w:r>
        <w:r w:rsidR="0026620A" w:rsidRPr="00D72705">
          <w:rPr>
            <w:rFonts w:ascii="Calibri" w:hAnsi="Calibri"/>
            <w:sz w:val="22"/>
            <w:szCs w:val="22"/>
          </w:rPr>
          <w:tab/>
        </w:r>
        <w:r w:rsidR="0026620A" w:rsidRPr="00685C40">
          <w:rPr>
            <w:rStyle w:val="Hyperlink"/>
          </w:rPr>
          <w:t>Scanning the List of Failed Images by Date Range</w:t>
        </w:r>
        <w:r w:rsidR="0026620A">
          <w:rPr>
            <w:webHidden/>
          </w:rPr>
          <w:tab/>
        </w:r>
        <w:r w:rsidR="0026620A">
          <w:rPr>
            <w:webHidden/>
          </w:rPr>
          <w:fldChar w:fldCharType="begin"/>
        </w:r>
        <w:r w:rsidR="0026620A">
          <w:rPr>
            <w:webHidden/>
          </w:rPr>
          <w:instrText xml:space="preserve"> PAGEREF _Toc479761691 \h </w:instrText>
        </w:r>
        <w:r w:rsidR="0026620A">
          <w:rPr>
            <w:webHidden/>
          </w:rPr>
        </w:r>
        <w:r w:rsidR="0026620A">
          <w:rPr>
            <w:webHidden/>
          </w:rPr>
          <w:fldChar w:fldCharType="separate"/>
        </w:r>
        <w:r w:rsidR="001349E0">
          <w:rPr>
            <w:webHidden/>
          </w:rPr>
          <w:t>222</w:t>
        </w:r>
        <w:r w:rsidR="0026620A">
          <w:rPr>
            <w:webHidden/>
          </w:rPr>
          <w:fldChar w:fldCharType="end"/>
        </w:r>
      </w:hyperlink>
    </w:p>
    <w:p w14:paraId="6274D753" w14:textId="17CE611A" w:rsidR="0026620A" w:rsidRPr="00D72705" w:rsidRDefault="00EF2041">
      <w:pPr>
        <w:pStyle w:val="TOC2"/>
        <w:rPr>
          <w:rFonts w:ascii="Calibri" w:hAnsi="Calibri"/>
          <w:sz w:val="22"/>
          <w:szCs w:val="22"/>
        </w:rPr>
      </w:pPr>
      <w:hyperlink w:anchor="_Toc479761692" w:history="1">
        <w:r w:rsidR="0026620A" w:rsidRPr="00685C40">
          <w:rPr>
            <w:rStyle w:val="Hyperlink"/>
          </w:rPr>
          <w:t>9.5</w:t>
        </w:r>
        <w:r w:rsidR="0026620A" w:rsidRPr="00D72705">
          <w:rPr>
            <w:rFonts w:ascii="Calibri" w:hAnsi="Calibri"/>
            <w:sz w:val="22"/>
            <w:szCs w:val="22"/>
          </w:rPr>
          <w:tab/>
        </w:r>
        <w:r w:rsidR="0026620A" w:rsidRPr="00685C40">
          <w:rPr>
            <w:rStyle w:val="Hyperlink"/>
          </w:rPr>
          <w:t>List Unread Studies [MAGD LIST UNREAD STUDIES]</w:t>
        </w:r>
        <w:r w:rsidR="0026620A">
          <w:rPr>
            <w:webHidden/>
          </w:rPr>
          <w:tab/>
        </w:r>
        <w:r w:rsidR="0026620A">
          <w:rPr>
            <w:webHidden/>
          </w:rPr>
          <w:fldChar w:fldCharType="begin"/>
        </w:r>
        <w:r w:rsidR="0026620A">
          <w:rPr>
            <w:webHidden/>
          </w:rPr>
          <w:instrText xml:space="preserve"> PAGEREF _Toc479761692 \h </w:instrText>
        </w:r>
        <w:r w:rsidR="0026620A">
          <w:rPr>
            <w:webHidden/>
          </w:rPr>
        </w:r>
        <w:r w:rsidR="0026620A">
          <w:rPr>
            <w:webHidden/>
          </w:rPr>
          <w:fldChar w:fldCharType="separate"/>
        </w:r>
        <w:r w:rsidR="001349E0">
          <w:rPr>
            <w:webHidden/>
          </w:rPr>
          <w:t>223</w:t>
        </w:r>
        <w:r w:rsidR="0026620A">
          <w:rPr>
            <w:webHidden/>
          </w:rPr>
          <w:fldChar w:fldCharType="end"/>
        </w:r>
      </w:hyperlink>
    </w:p>
    <w:p w14:paraId="377586B6" w14:textId="5770EDBF" w:rsidR="0026620A" w:rsidRPr="00D72705" w:rsidRDefault="00EF2041">
      <w:pPr>
        <w:pStyle w:val="TOC2"/>
        <w:rPr>
          <w:rFonts w:ascii="Calibri" w:hAnsi="Calibri"/>
          <w:sz w:val="22"/>
          <w:szCs w:val="22"/>
        </w:rPr>
      </w:pPr>
      <w:hyperlink w:anchor="_Toc479761693" w:history="1">
        <w:r w:rsidR="0026620A" w:rsidRPr="00685C40">
          <w:rPr>
            <w:rStyle w:val="Hyperlink"/>
          </w:rPr>
          <w:t>9.6</w:t>
        </w:r>
        <w:r w:rsidR="0026620A" w:rsidRPr="00D72705">
          <w:rPr>
            <w:rFonts w:ascii="Calibri" w:hAnsi="Calibri"/>
            <w:sz w:val="22"/>
            <w:szCs w:val="22"/>
          </w:rPr>
          <w:tab/>
        </w:r>
        <w:r w:rsidR="0026620A" w:rsidRPr="00685C40">
          <w:rPr>
            <w:rStyle w:val="Hyperlink"/>
          </w:rPr>
          <w:t>Print DICOM Failed Image File Entries [MAGD PRINT DICOM FILE]</w:t>
        </w:r>
        <w:r w:rsidR="0026620A">
          <w:rPr>
            <w:webHidden/>
          </w:rPr>
          <w:tab/>
        </w:r>
        <w:r w:rsidR="0026620A">
          <w:rPr>
            <w:webHidden/>
          </w:rPr>
          <w:fldChar w:fldCharType="begin"/>
        </w:r>
        <w:r w:rsidR="0026620A">
          <w:rPr>
            <w:webHidden/>
          </w:rPr>
          <w:instrText xml:space="preserve"> PAGEREF _Toc479761693 \h </w:instrText>
        </w:r>
        <w:r w:rsidR="0026620A">
          <w:rPr>
            <w:webHidden/>
          </w:rPr>
        </w:r>
        <w:r w:rsidR="0026620A">
          <w:rPr>
            <w:webHidden/>
          </w:rPr>
          <w:fldChar w:fldCharType="separate"/>
        </w:r>
        <w:r w:rsidR="001349E0">
          <w:rPr>
            <w:webHidden/>
          </w:rPr>
          <w:t>223</w:t>
        </w:r>
        <w:r w:rsidR="0026620A">
          <w:rPr>
            <w:webHidden/>
          </w:rPr>
          <w:fldChar w:fldCharType="end"/>
        </w:r>
      </w:hyperlink>
    </w:p>
    <w:p w14:paraId="32BDBBC0" w14:textId="7BE4BF8C" w:rsidR="0026620A" w:rsidRPr="00D72705" w:rsidRDefault="00EF2041">
      <w:pPr>
        <w:pStyle w:val="TOC2"/>
        <w:rPr>
          <w:rFonts w:ascii="Calibri" w:hAnsi="Calibri"/>
          <w:sz w:val="22"/>
          <w:szCs w:val="22"/>
        </w:rPr>
      </w:pPr>
      <w:hyperlink w:anchor="_Toc479761694" w:history="1">
        <w:r w:rsidR="0026620A" w:rsidRPr="00685C40">
          <w:rPr>
            <w:rStyle w:val="Hyperlink"/>
          </w:rPr>
          <w:t>9.7</w:t>
        </w:r>
        <w:r w:rsidR="0026620A" w:rsidRPr="00D72705">
          <w:rPr>
            <w:rFonts w:ascii="Calibri" w:hAnsi="Calibri"/>
            <w:sz w:val="22"/>
            <w:szCs w:val="22"/>
          </w:rPr>
          <w:tab/>
        </w:r>
        <w:r w:rsidR="0026620A" w:rsidRPr="00685C40">
          <w:rPr>
            <w:rStyle w:val="Hyperlink"/>
          </w:rPr>
          <w:t>Clean Up Gateway (DICOM Destinations) [MAGD REMOVE GATEWAY XMIT]</w:t>
        </w:r>
        <w:r w:rsidR="0026620A">
          <w:rPr>
            <w:webHidden/>
          </w:rPr>
          <w:tab/>
        </w:r>
        <w:r w:rsidR="0026620A">
          <w:rPr>
            <w:webHidden/>
          </w:rPr>
          <w:fldChar w:fldCharType="begin"/>
        </w:r>
        <w:r w:rsidR="0026620A">
          <w:rPr>
            <w:webHidden/>
          </w:rPr>
          <w:instrText xml:space="preserve"> PAGEREF _Toc479761694 \h </w:instrText>
        </w:r>
        <w:r w:rsidR="0026620A">
          <w:rPr>
            <w:webHidden/>
          </w:rPr>
        </w:r>
        <w:r w:rsidR="0026620A">
          <w:rPr>
            <w:webHidden/>
          </w:rPr>
          <w:fldChar w:fldCharType="separate"/>
        </w:r>
        <w:r w:rsidR="001349E0">
          <w:rPr>
            <w:webHidden/>
          </w:rPr>
          <w:t>224</w:t>
        </w:r>
        <w:r w:rsidR="0026620A">
          <w:rPr>
            <w:webHidden/>
          </w:rPr>
          <w:fldChar w:fldCharType="end"/>
        </w:r>
      </w:hyperlink>
    </w:p>
    <w:p w14:paraId="33D8811A" w14:textId="2A745B7E" w:rsidR="0026620A" w:rsidRPr="00D72705" w:rsidRDefault="00EF2041">
      <w:pPr>
        <w:pStyle w:val="TOC2"/>
        <w:rPr>
          <w:rFonts w:ascii="Calibri" w:hAnsi="Calibri"/>
          <w:sz w:val="22"/>
          <w:szCs w:val="22"/>
        </w:rPr>
      </w:pPr>
      <w:hyperlink w:anchor="_Toc479761695" w:history="1">
        <w:r w:rsidR="0026620A" w:rsidRPr="00685C40">
          <w:rPr>
            <w:rStyle w:val="Hyperlink"/>
          </w:rPr>
          <w:t>9.8</w:t>
        </w:r>
        <w:r w:rsidR="0026620A" w:rsidRPr="00D72705">
          <w:rPr>
            <w:rFonts w:ascii="Calibri" w:hAnsi="Calibri"/>
            <w:sz w:val="22"/>
            <w:szCs w:val="22"/>
          </w:rPr>
          <w:tab/>
        </w:r>
        <w:r w:rsidR="0026620A" w:rsidRPr="00685C40">
          <w:rPr>
            <w:rStyle w:val="Hyperlink"/>
          </w:rPr>
          <w:t>Clean Up DICOM Gateway (Failed Images) [MAGD REMOVE GATEWAY FAILED]</w:t>
        </w:r>
        <w:r w:rsidR="0026620A">
          <w:rPr>
            <w:webHidden/>
          </w:rPr>
          <w:tab/>
        </w:r>
        <w:r w:rsidR="0026620A">
          <w:rPr>
            <w:webHidden/>
          </w:rPr>
          <w:fldChar w:fldCharType="begin"/>
        </w:r>
        <w:r w:rsidR="0026620A">
          <w:rPr>
            <w:webHidden/>
          </w:rPr>
          <w:instrText xml:space="preserve"> PAGEREF _Toc479761695 \h </w:instrText>
        </w:r>
        <w:r w:rsidR="0026620A">
          <w:rPr>
            <w:webHidden/>
          </w:rPr>
        </w:r>
        <w:r w:rsidR="0026620A">
          <w:rPr>
            <w:webHidden/>
          </w:rPr>
          <w:fldChar w:fldCharType="separate"/>
        </w:r>
        <w:r w:rsidR="001349E0">
          <w:rPr>
            <w:webHidden/>
          </w:rPr>
          <w:t>224</w:t>
        </w:r>
        <w:r w:rsidR="0026620A">
          <w:rPr>
            <w:webHidden/>
          </w:rPr>
          <w:fldChar w:fldCharType="end"/>
        </w:r>
      </w:hyperlink>
    </w:p>
    <w:p w14:paraId="13DD9FCF" w14:textId="49CFFF0C" w:rsidR="0026620A" w:rsidRPr="00D72705" w:rsidRDefault="00EF2041">
      <w:pPr>
        <w:pStyle w:val="TOC2"/>
        <w:rPr>
          <w:rFonts w:ascii="Calibri" w:hAnsi="Calibri"/>
          <w:sz w:val="22"/>
          <w:szCs w:val="22"/>
        </w:rPr>
      </w:pPr>
      <w:hyperlink w:anchor="_Toc479761696" w:history="1">
        <w:r w:rsidR="0026620A" w:rsidRPr="00685C40">
          <w:rPr>
            <w:rStyle w:val="Hyperlink"/>
          </w:rPr>
          <w:t>9.9</w:t>
        </w:r>
        <w:r w:rsidR="0026620A" w:rsidRPr="00D72705">
          <w:rPr>
            <w:rFonts w:ascii="Calibri" w:hAnsi="Calibri"/>
            <w:sz w:val="22"/>
            <w:szCs w:val="22"/>
          </w:rPr>
          <w:tab/>
        </w:r>
        <w:r w:rsidR="0026620A" w:rsidRPr="00685C40">
          <w:rPr>
            <w:rStyle w:val="Hyperlink"/>
          </w:rPr>
          <w:t>Rename DICOM Gateway (DICOM Destinations) [MAGD RENAME GATEWAY XMIT]</w:t>
        </w:r>
        <w:r w:rsidR="0026620A">
          <w:rPr>
            <w:webHidden/>
          </w:rPr>
          <w:tab/>
        </w:r>
        <w:r w:rsidR="0026620A">
          <w:rPr>
            <w:webHidden/>
          </w:rPr>
          <w:fldChar w:fldCharType="begin"/>
        </w:r>
        <w:r w:rsidR="0026620A">
          <w:rPr>
            <w:webHidden/>
          </w:rPr>
          <w:instrText xml:space="preserve"> PAGEREF _Toc479761696 \h </w:instrText>
        </w:r>
        <w:r w:rsidR="0026620A">
          <w:rPr>
            <w:webHidden/>
          </w:rPr>
        </w:r>
        <w:r w:rsidR="0026620A">
          <w:rPr>
            <w:webHidden/>
          </w:rPr>
          <w:fldChar w:fldCharType="separate"/>
        </w:r>
        <w:r w:rsidR="001349E0">
          <w:rPr>
            <w:webHidden/>
          </w:rPr>
          <w:t>225</w:t>
        </w:r>
        <w:r w:rsidR="0026620A">
          <w:rPr>
            <w:webHidden/>
          </w:rPr>
          <w:fldChar w:fldCharType="end"/>
        </w:r>
      </w:hyperlink>
    </w:p>
    <w:p w14:paraId="3848881D" w14:textId="619CCFB0" w:rsidR="0026620A" w:rsidRPr="00D72705" w:rsidRDefault="00EF2041">
      <w:pPr>
        <w:pStyle w:val="TOC2"/>
        <w:rPr>
          <w:rFonts w:ascii="Calibri" w:hAnsi="Calibri"/>
          <w:sz w:val="22"/>
          <w:szCs w:val="22"/>
        </w:rPr>
      </w:pPr>
      <w:hyperlink w:anchor="_Toc479761697" w:history="1">
        <w:r w:rsidR="0026620A" w:rsidRPr="00685C40">
          <w:rPr>
            <w:rStyle w:val="Hyperlink"/>
          </w:rPr>
          <w:t>9.10</w:t>
        </w:r>
        <w:r w:rsidR="0026620A" w:rsidRPr="00D72705">
          <w:rPr>
            <w:rFonts w:ascii="Calibri" w:hAnsi="Calibri"/>
            <w:sz w:val="22"/>
            <w:szCs w:val="22"/>
          </w:rPr>
          <w:tab/>
        </w:r>
        <w:r w:rsidR="0026620A" w:rsidRPr="00685C40">
          <w:rPr>
            <w:rStyle w:val="Hyperlink"/>
          </w:rPr>
          <w:t>Rename DICOM Gateway (Failed Images) [MAGD RENAME GATEWAY FAILED]</w:t>
        </w:r>
        <w:r w:rsidR="0026620A">
          <w:rPr>
            <w:webHidden/>
          </w:rPr>
          <w:tab/>
        </w:r>
        <w:r w:rsidR="0026620A">
          <w:rPr>
            <w:webHidden/>
          </w:rPr>
          <w:fldChar w:fldCharType="begin"/>
        </w:r>
        <w:r w:rsidR="0026620A">
          <w:rPr>
            <w:webHidden/>
          </w:rPr>
          <w:instrText xml:space="preserve"> PAGEREF _Toc479761697 \h </w:instrText>
        </w:r>
        <w:r w:rsidR="0026620A">
          <w:rPr>
            <w:webHidden/>
          </w:rPr>
        </w:r>
        <w:r w:rsidR="0026620A">
          <w:rPr>
            <w:webHidden/>
          </w:rPr>
          <w:fldChar w:fldCharType="separate"/>
        </w:r>
        <w:r w:rsidR="001349E0">
          <w:rPr>
            <w:webHidden/>
          </w:rPr>
          <w:t>225</w:t>
        </w:r>
        <w:r w:rsidR="0026620A">
          <w:rPr>
            <w:webHidden/>
          </w:rPr>
          <w:fldChar w:fldCharType="end"/>
        </w:r>
      </w:hyperlink>
    </w:p>
    <w:p w14:paraId="519A980D" w14:textId="274763A5" w:rsidR="0026620A" w:rsidRPr="00D72705" w:rsidRDefault="00EF2041">
      <w:pPr>
        <w:pStyle w:val="TOC2"/>
        <w:rPr>
          <w:rFonts w:ascii="Calibri" w:hAnsi="Calibri"/>
          <w:sz w:val="22"/>
          <w:szCs w:val="22"/>
        </w:rPr>
      </w:pPr>
      <w:hyperlink w:anchor="_Toc479761698" w:history="1">
        <w:r w:rsidR="0026620A" w:rsidRPr="00685C40">
          <w:rPr>
            <w:rStyle w:val="Hyperlink"/>
          </w:rPr>
          <w:t>9.11</w:t>
        </w:r>
        <w:r w:rsidR="0026620A" w:rsidRPr="00D72705">
          <w:rPr>
            <w:rFonts w:ascii="Calibri" w:hAnsi="Calibri"/>
            <w:sz w:val="22"/>
            <w:szCs w:val="22"/>
          </w:rPr>
          <w:tab/>
        </w:r>
        <w:r w:rsidR="0026620A" w:rsidRPr="00685C40">
          <w:rPr>
            <w:rStyle w:val="Hyperlink"/>
          </w:rPr>
          <w:t>Validate DICOM Correct Information [MAG DICOM CORRECT VALIDATE]</w:t>
        </w:r>
        <w:r w:rsidR="0026620A">
          <w:rPr>
            <w:webHidden/>
          </w:rPr>
          <w:tab/>
        </w:r>
        <w:r w:rsidR="0026620A">
          <w:rPr>
            <w:webHidden/>
          </w:rPr>
          <w:fldChar w:fldCharType="begin"/>
        </w:r>
        <w:r w:rsidR="0026620A">
          <w:rPr>
            <w:webHidden/>
          </w:rPr>
          <w:instrText xml:space="preserve"> PAGEREF _Toc479761698 \h </w:instrText>
        </w:r>
        <w:r w:rsidR="0026620A">
          <w:rPr>
            <w:webHidden/>
          </w:rPr>
        </w:r>
        <w:r w:rsidR="0026620A">
          <w:rPr>
            <w:webHidden/>
          </w:rPr>
          <w:fldChar w:fldCharType="separate"/>
        </w:r>
        <w:r w:rsidR="001349E0">
          <w:rPr>
            <w:webHidden/>
          </w:rPr>
          <w:t>225</w:t>
        </w:r>
        <w:r w:rsidR="0026620A">
          <w:rPr>
            <w:webHidden/>
          </w:rPr>
          <w:fldChar w:fldCharType="end"/>
        </w:r>
      </w:hyperlink>
    </w:p>
    <w:p w14:paraId="32C80A8F" w14:textId="70B06FE4" w:rsidR="0026620A" w:rsidRPr="00D72705" w:rsidRDefault="00EF2041">
      <w:pPr>
        <w:pStyle w:val="TOC1"/>
        <w:rPr>
          <w:rFonts w:ascii="Calibri" w:hAnsi="Calibri"/>
          <w:b w:val="0"/>
          <w:sz w:val="22"/>
          <w:szCs w:val="22"/>
        </w:rPr>
      </w:pPr>
      <w:hyperlink w:anchor="_Toc479761699" w:history="1">
        <w:r w:rsidR="0026620A" w:rsidRPr="00685C40">
          <w:rPr>
            <w:rStyle w:val="Hyperlink"/>
          </w:rPr>
          <w:t>Chapter 10</w:t>
        </w:r>
        <w:r w:rsidR="0026620A" w:rsidRPr="00D72705">
          <w:rPr>
            <w:rFonts w:ascii="Calibri" w:hAnsi="Calibri"/>
            <w:b w:val="0"/>
            <w:sz w:val="22"/>
            <w:szCs w:val="22"/>
          </w:rPr>
          <w:tab/>
        </w:r>
        <w:r w:rsidR="0026620A" w:rsidRPr="00685C40">
          <w:rPr>
            <w:rStyle w:val="Hyperlink"/>
          </w:rPr>
          <w:t>Re-Define Access and Verify Codes</w:t>
        </w:r>
        <w:r w:rsidR="0026620A">
          <w:rPr>
            <w:webHidden/>
          </w:rPr>
          <w:tab/>
        </w:r>
        <w:r w:rsidR="0026620A">
          <w:rPr>
            <w:webHidden/>
          </w:rPr>
          <w:fldChar w:fldCharType="begin"/>
        </w:r>
        <w:r w:rsidR="0026620A">
          <w:rPr>
            <w:webHidden/>
          </w:rPr>
          <w:instrText xml:space="preserve"> PAGEREF _Toc479761699 \h </w:instrText>
        </w:r>
        <w:r w:rsidR="0026620A">
          <w:rPr>
            <w:webHidden/>
          </w:rPr>
        </w:r>
        <w:r w:rsidR="0026620A">
          <w:rPr>
            <w:webHidden/>
          </w:rPr>
          <w:fldChar w:fldCharType="separate"/>
        </w:r>
        <w:r w:rsidR="001349E0">
          <w:rPr>
            <w:webHidden/>
          </w:rPr>
          <w:t>229</w:t>
        </w:r>
        <w:r w:rsidR="0026620A">
          <w:rPr>
            <w:webHidden/>
          </w:rPr>
          <w:fldChar w:fldCharType="end"/>
        </w:r>
      </w:hyperlink>
    </w:p>
    <w:p w14:paraId="3F49CFA3" w14:textId="065AE9B2" w:rsidR="0026620A" w:rsidRPr="00D72705" w:rsidRDefault="00EF2041">
      <w:pPr>
        <w:pStyle w:val="TOC2"/>
        <w:rPr>
          <w:rFonts w:ascii="Calibri" w:hAnsi="Calibri"/>
          <w:sz w:val="22"/>
          <w:szCs w:val="22"/>
        </w:rPr>
      </w:pPr>
      <w:hyperlink w:anchor="_Toc479761700" w:history="1">
        <w:r w:rsidR="0026620A" w:rsidRPr="00685C40">
          <w:rPr>
            <w:rStyle w:val="Hyperlink"/>
          </w:rPr>
          <w:t>10.1</w:t>
        </w:r>
        <w:r w:rsidR="0026620A" w:rsidRPr="00D72705">
          <w:rPr>
            <w:rFonts w:ascii="Calibri" w:hAnsi="Calibri"/>
            <w:sz w:val="22"/>
            <w:szCs w:val="22"/>
          </w:rPr>
          <w:tab/>
        </w:r>
        <w:r w:rsidR="0026620A" w:rsidRPr="00685C40">
          <w:rPr>
            <w:rStyle w:val="Hyperlink"/>
          </w:rPr>
          <w:t>Overview</w:t>
        </w:r>
        <w:r w:rsidR="0026620A">
          <w:rPr>
            <w:webHidden/>
          </w:rPr>
          <w:tab/>
        </w:r>
        <w:r w:rsidR="0026620A">
          <w:rPr>
            <w:webHidden/>
          </w:rPr>
          <w:fldChar w:fldCharType="begin"/>
        </w:r>
        <w:r w:rsidR="0026620A">
          <w:rPr>
            <w:webHidden/>
          </w:rPr>
          <w:instrText xml:space="preserve"> PAGEREF _Toc479761700 \h </w:instrText>
        </w:r>
        <w:r w:rsidR="0026620A">
          <w:rPr>
            <w:webHidden/>
          </w:rPr>
        </w:r>
        <w:r w:rsidR="0026620A">
          <w:rPr>
            <w:webHidden/>
          </w:rPr>
          <w:fldChar w:fldCharType="separate"/>
        </w:r>
        <w:r w:rsidR="001349E0">
          <w:rPr>
            <w:webHidden/>
          </w:rPr>
          <w:t>229</w:t>
        </w:r>
        <w:r w:rsidR="0026620A">
          <w:rPr>
            <w:webHidden/>
          </w:rPr>
          <w:fldChar w:fldCharType="end"/>
        </w:r>
      </w:hyperlink>
    </w:p>
    <w:p w14:paraId="0DAF8931" w14:textId="42BE2AFC" w:rsidR="0026620A" w:rsidRPr="00D72705" w:rsidRDefault="00EF2041">
      <w:pPr>
        <w:pStyle w:val="TOC1"/>
        <w:rPr>
          <w:rFonts w:ascii="Calibri" w:hAnsi="Calibri"/>
          <w:b w:val="0"/>
          <w:sz w:val="22"/>
          <w:szCs w:val="22"/>
        </w:rPr>
      </w:pPr>
      <w:hyperlink w:anchor="_Toc479761701" w:history="1">
        <w:r w:rsidR="0026620A" w:rsidRPr="00685C40">
          <w:rPr>
            <w:rStyle w:val="Hyperlink"/>
          </w:rPr>
          <w:t>Chapter 11</w:t>
        </w:r>
        <w:r w:rsidR="0026620A" w:rsidRPr="00D72705">
          <w:rPr>
            <w:rFonts w:ascii="Calibri" w:hAnsi="Calibri"/>
            <w:b w:val="0"/>
            <w:sz w:val="22"/>
            <w:szCs w:val="22"/>
          </w:rPr>
          <w:tab/>
        </w:r>
        <w:r w:rsidR="0026620A" w:rsidRPr="00685C40">
          <w:rPr>
            <w:rStyle w:val="Hyperlink"/>
          </w:rPr>
          <w:t>Text Gateway File Modes of Operation</w:t>
        </w:r>
        <w:r w:rsidR="0026620A">
          <w:rPr>
            <w:webHidden/>
          </w:rPr>
          <w:tab/>
        </w:r>
        <w:r w:rsidR="0026620A">
          <w:rPr>
            <w:webHidden/>
          </w:rPr>
          <w:fldChar w:fldCharType="begin"/>
        </w:r>
        <w:r w:rsidR="0026620A">
          <w:rPr>
            <w:webHidden/>
          </w:rPr>
          <w:instrText xml:space="preserve"> PAGEREF _Toc479761701 \h </w:instrText>
        </w:r>
        <w:r w:rsidR="0026620A">
          <w:rPr>
            <w:webHidden/>
          </w:rPr>
        </w:r>
        <w:r w:rsidR="0026620A">
          <w:rPr>
            <w:webHidden/>
          </w:rPr>
          <w:fldChar w:fldCharType="separate"/>
        </w:r>
        <w:r w:rsidR="001349E0">
          <w:rPr>
            <w:webHidden/>
          </w:rPr>
          <w:t>231</w:t>
        </w:r>
        <w:r w:rsidR="0026620A">
          <w:rPr>
            <w:webHidden/>
          </w:rPr>
          <w:fldChar w:fldCharType="end"/>
        </w:r>
      </w:hyperlink>
    </w:p>
    <w:p w14:paraId="222EE2A3" w14:textId="203DA03D" w:rsidR="0026620A" w:rsidRPr="00D72705" w:rsidRDefault="00EF2041">
      <w:pPr>
        <w:pStyle w:val="TOC2"/>
        <w:rPr>
          <w:rFonts w:ascii="Calibri" w:hAnsi="Calibri"/>
          <w:sz w:val="22"/>
          <w:szCs w:val="22"/>
        </w:rPr>
      </w:pPr>
      <w:hyperlink w:anchor="_Toc479761702" w:history="1">
        <w:r w:rsidR="0026620A" w:rsidRPr="00685C40">
          <w:rPr>
            <w:rStyle w:val="Hyperlink"/>
          </w:rPr>
          <w:t>11.1</w:t>
        </w:r>
        <w:r w:rsidR="0026620A" w:rsidRPr="00D72705">
          <w:rPr>
            <w:rFonts w:ascii="Calibri" w:hAnsi="Calibri"/>
            <w:sz w:val="22"/>
            <w:szCs w:val="22"/>
          </w:rPr>
          <w:tab/>
        </w:r>
        <w:r w:rsidR="0026620A" w:rsidRPr="00685C40">
          <w:rPr>
            <w:rStyle w:val="Hyperlink"/>
          </w:rPr>
          <w:t>Overview</w:t>
        </w:r>
        <w:r w:rsidR="0026620A">
          <w:rPr>
            <w:webHidden/>
          </w:rPr>
          <w:tab/>
        </w:r>
        <w:r w:rsidR="0026620A">
          <w:rPr>
            <w:webHidden/>
          </w:rPr>
          <w:fldChar w:fldCharType="begin"/>
        </w:r>
        <w:r w:rsidR="0026620A">
          <w:rPr>
            <w:webHidden/>
          </w:rPr>
          <w:instrText xml:space="preserve"> PAGEREF _Toc479761702 \h </w:instrText>
        </w:r>
        <w:r w:rsidR="0026620A">
          <w:rPr>
            <w:webHidden/>
          </w:rPr>
        </w:r>
        <w:r w:rsidR="0026620A">
          <w:rPr>
            <w:webHidden/>
          </w:rPr>
          <w:fldChar w:fldCharType="separate"/>
        </w:r>
        <w:r w:rsidR="001349E0">
          <w:rPr>
            <w:webHidden/>
          </w:rPr>
          <w:t>231</w:t>
        </w:r>
        <w:r w:rsidR="0026620A">
          <w:rPr>
            <w:webHidden/>
          </w:rPr>
          <w:fldChar w:fldCharType="end"/>
        </w:r>
      </w:hyperlink>
    </w:p>
    <w:p w14:paraId="7BB945C7" w14:textId="5F169EAC" w:rsidR="0026620A" w:rsidRPr="00D72705" w:rsidRDefault="00EF2041">
      <w:pPr>
        <w:pStyle w:val="TOC2"/>
        <w:rPr>
          <w:rFonts w:ascii="Calibri" w:hAnsi="Calibri"/>
          <w:sz w:val="22"/>
          <w:szCs w:val="22"/>
        </w:rPr>
      </w:pPr>
      <w:hyperlink w:anchor="_Toc479761703" w:history="1">
        <w:r w:rsidR="0026620A" w:rsidRPr="00685C40">
          <w:rPr>
            <w:rStyle w:val="Hyperlink"/>
          </w:rPr>
          <w:t>11.2</w:t>
        </w:r>
        <w:r w:rsidR="0026620A" w:rsidRPr="00D72705">
          <w:rPr>
            <w:rFonts w:ascii="Calibri" w:hAnsi="Calibri"/>
            <w:sz w:val="22"/>
            <w:szCs w:val="22"/>
          </w:rPr>
          <w:tab/>
        </w:r>
        <w:r w:rsidR="0026620A" w:rsidRPr="00685C40">
          <w:rPr>
            <w:rStyle w:val="Hyperlink"/>
          </w:rPr>
          <w:t>DIRECT Mode of Operation</w:t>
        </w:r>
        <w:r w:rsidR="0026620A">
          <w:rPr>
            <w:webHidden/>
          </w:rPr>
          <w:tab/>
        </w:r>
        <w:r w:rsidR="0026620A">
          <w:rPr>
            <w:webHidden/>
          </w:rPr>
          <w:fldChar w:fldCharType="begin"/>
        </w:r>
        <w:r w:rsidR="0026620A">
          <w:rPr>
            <w:webHidden/>
          </w:rPr>
          <w:instrText xml:space="preserve"> PAGEREF _Toc479761703 \h </w:instrText>
        </w:r>
        <w:r w:rsidR="0026620A">
          <w:rPr>
            <w:webHidden/>
          </w:rPr>
        </w:r>
        <w:r w:rsidR="0026620A">
          <w:rPr>
            <w:webHidden/>
          </w:rPr>
          <w:fldChar w:fldCharType="separate"/>
        </w:r>
        <w:r w:rsidR="001349E0">
          <w:rPr>
            <w:webHidden/>
          </w:rPr>
          <w:t>231</w:t>
        </w:r>
        <w:r w:rsidR="0026620A">
          <w:rPr>
            <w:webHidden/>
          </w:rPr>
          <w:fldChar w:fldCharType="end"/>
        </w:r>
      </w:hyperlink>
    </w:p>
    <w:p w14:paraId="0DB6D6D6" w14:textId="7115B226" w:rsidR="0026620A" w:rsidRPr="00D72705" w:rsidRDefault="00EF2041">
      <w:pPr>
        <w:pStyle w:val="TOC2"/>
        <w:rPr>
          <w:rFonts w:ascii="Calibri" w:hAnsi="Calibri"/>
          <w:sz w:val="22"/>
          <w:szCs w:val="22"/>
        </w:rPr>
      </w:pPr>
      <w:hyperlink w:anchor="_Toc479761704" w:history="1">
        <w:r w:rsidR="0026620A" w:rsidRPr="00685C40">
          <w:rPr>
            <w:rStyle w:val="Hyperlink"/>
          </w:rPr>
          <w:t>11.3</w:t>
        </w:r>
        <w:r w:rsidR="0026620A" w:rsidRPr="00D72705">
          <w:rPr>
            <w:rFonts w:ascii="Calibri" w:hAnsi="Calibri"/>
            <w:sz w:val="22"/>
            <w:szCs w:val="22"/>
          </w:rPr>
          <w:tab/>
        </w:r>
        <w:r w:rsidR="0026620A" w:rsidRPr="00685C40">
          <w:rPr>
            <w:rStyle w:val="Hyperlink"/>
          </w:rPr>
          <w:t>FIFO QUEUE Mode of Operation</w:t>
        </w:r>
        <w:r w:rsidR="0026620A">
          <w:rPr>
            <w:webHidden/>
          </w:rPr>
          <w:tab/>
        </w:r>
        <w:r w:rsidR="0026620A">
          <w:rPr>
            <w:webHidden/>
          </w:rPr>
          <w:fldChar w:fldCharType="begin"/>
        </w:r>
        <w:r w:rsidR="0026620A">
          <w:rPr>
            <w:webHidden/>
          </w:rPr>
          <w:instrText xml:space="preserve"> PAGEREF _Toc479761704 \h </w:instrText>
        </w:r>
        <w:r w:rsidR="0026620A">
          <w:rPr>
            <w:webHidden/>
          </w:rPr>
        </w:r>
        <w:r w:rsidR="0026620A">
          <w:rPr>
            <w:webHidden/>
          </w:rPr>
          <w:fldChar w:fldCharType="separate"/>
        </w:r>
        <w:r w:rsidR="001349E0">
          <w:rPr>
            <w:webHidden/>
          </w:rPr>
          <w:t>231</w:t>
        </w:r>
        <w:r w:rsidR="0026620A">
          <w:rPr>
            <w:webHidden/>
          </w:rPr>
          <w:fldChar w:fldCharType="end"/>
        </w:r>
      </w:hyperlink>
    </w:p>
    <w:p w14:paraId="3A5C86D1" w14:textId="5343A693" w:rsidR="0026620A" w:rsidRPr="00D72705" w:rsidRDefault="00EF2041">
      <w:pPr>
        <w:pStyle w:val="TOC3"/>
        <w:rPr>
          <w:rFonts w:ascii="Calibri" w:hAnsi="Calibri"/>
          <w:sz w:val="22"/>
          <w:szCs w:val="22"/>
        </w:rPr>
      </w:pPr>
      <w:hyperlink w:anchor="_Toc479761705" w:history="1">
        <w:r w:rsidR="0026620A" w:rsidRPr="00685C40">
          <w:rPr>
            <w:rStyle w:val="Hyperlink"/>
          </w:rPr>
          <w:t>11.3.1</w:t>
        </w:r>
        <w:r w:rsidR="0026620A" w:rsidRPr="00D72705">
          <w:rPr>
            <w:rFonts w:ascii="Calibri" w:hAnsi="Calibri"/>
            <w:sz w:val="22"/>
            <w:szCs w:val="22"/>
          </w:rPr>
          <w:tab/>
        </w:r>
        <w:r w:rsidR="0026620A" w:rsidRPr="00685C40">
          <w:rPr>
            <w:rStyle w:val="Hyperlink"/>
          </w:rPr>
          <w:t>Queue Pointer File</w:t>
        </w:r>
        <w:r w:rsidR="0026620A">
          <w:rPr>
            <w:webHidden/>
          </w:rPr>
          <w:tab/>
        </w:r>
        <w:r w:rsidR="0026620A">
          <w:rPr>
            <w:webHidden/>
          </w:rPr>
          <w:fldChar w:fldCharType="begin"/>
        </w:r>
        <w:r w:rsidR="0026620A">
          <w:rPr>
            <w:webHidden/>
          </w:rPr>
          <w:instrText xml:space="preserve"> PAGEREF _Toc479761705 \h </w:instrText>
        </w:r>
        <w:r w:rsidR="0026620A">
          <w:rPr>
            <w:webHidden/>
          </w:rPr>
        </w:r>
        <w:r w:rsidR="0026620A">
          <w:rPr>
            <w:webHidden/>
          </w:rPr>
          <w:fldChar w:fldCharType="separate"/>
        </w:r>
        <w:r w:rsidR="001349E0">
          <w:rPr>
            <w:webHidden/>
          </w:rPr>
          <w:t>232</w:t>
        </w:r>
        <w:r w:rsidR="0026620A">
          <w:rPr>
            <w:webHidden/>
          </w:rPr>
          <w:fldChar w:fldCharType="end"/>
        </w:r>
      </w:hyperlink>
    </w:p>
    <w:p w14:paraId="0AACC6D0" w14:textId="501B0BF6" w:rsidR="0026620A" w:rsidRPr="00D72705" w:rsidRDefault="00EF2041">
      <w:pPr>
        <w:pStyle w:val="TOC3"/>
        <w:rPr>
          <w:rFonts w:ascii="Calibri" w:hAnsi="Calibri"/>
          <w:sz w:val="22"/>
          <w:szCs w:val="22"/>
        </w:rPr>
      </w:pPr>
      <w:hyperlink w:anchor="_Toc479761706" w:history="1">
        <w:r w:rsidR="0026620A" w:rsidRPr="00685C40">
          <w:rPr>
            <w:rStyle w:val="Hyperlink"/>
          </w:rPr>
          <w:t>11.3.2</w:t>
        </w:r>
        <w:r w:rsidR="0026620A" w:rsidRPr="00D72705">
          <w:rPr>
            <w:rFonts w:ascii="Calibri" w:hAnsi="Calibri"/>
            <w:sz w:val="22"/>
            <w:szCs w:val="22"/>
          </w:rPr>
          <w:tab/>
        </w:r>
        <w:r w:rsidR="0026620A" w:rsidRPr="00685C40">
          <w:rPr>
            <w:rStyle w:val="Hyperlink"/>
          </w:rPr>
          <w:t>Processing Algorithm – Message Source</w:t>
        </w:r>
        <w:r w:rsidR="0026620A">
          <w:rPr>
            <w:webHidden/>
          </w:rPr>
          <w:tab/>
        </w:r>
        <w:r w:rsidR="0026620A">
          <w:rPr>
            <w:webHidden/>
          </w:rPr>
          <w:fldChar w:fldCharType="begin"/>
        </w:r>
        <w:r w:rsidR="0026620A">
          <w:rPr>
            <w:webHidden/>
          </w:rPr>
          <w:instrText xml:space="preserve"> PAGEREF _Toc479761706 \h </w:instrText>
        </w:r>
        <w:r w:rsidR="0026620A">
          <w:rPr>
            <w:webHidden/>
          </w:rPr>
        </w:r>
        <w:r w:rsidR="0026620A">
          <w:rPr>
            <w:webHidden/>
          </w:rPr>
          <w:fldChar w:fldCharType="separate"/>
        </w:r>
        <w:r w:rsidR="001349E0">
          <w:rPr>
            <w:webHidden/>
          </w:rPr>
          <w:t>233</w:t>
        </w:r>
        <w:r w:rsidR="0026620A">
          <w:rPr>
            <w:webHidden/>
          </w:rPr>
          <w:fldChar w:fldCharType="end"/>
        </w:r>
      </w:hyperlink>
    </w:p>
    <w:p w14:paraId="2153C699" w14:textId="70666CE1" w:rsidR="0026620A" w:rsidRPr="00D72705" w:rsidRDefault="00EF2041">
      <w:pPr>
        <w:pStyle w:val="TOC3"/>
        <w:rPr>
          <w:rFonts w:ascii="Calibri" w:hAnsi="Calibri"/>
          <w:sz w:val="22"/>
          <w:szCs w:val="22"/>
        </w:rPr>
      </w:pPr>
      <w:hyperlink w:anchor="_Toc479761707" w:history="1">
        <w:r w:rsidR="0026620A" w:rsidRPr="00685C40">
          <w:rPr>
            <w:rStyle w:val="Hyperlink"/>
          </w:rPr>
          <w:t>11.3.3</w:t>
        </w:r>
        <w:r w:rsidR="0026620A" w:rsidRPr="00D72705">
          <w:rPr>
            <w:rFonts w:ascii="Calibri" w:hAnsi="Calibri"/>
            <w:sz w:val="22"/>
            <w:szCs w:val="22"/>
          </w:rPr>
          <w:tab/>
        </w:r>
        <w:r w:rsidR="0026620A" w:rsidRPr="00685C40">
          <w:rPr>
            <w:rStyle w:val="Hyperlink"/>
          </w:rPr>
          <w:t>Processing Algorithm – Message Destination</w:t>
        </w:r>
        <w:r w:rsidR="0026620A">
          <w:rPr>
            <w:webHidden/>
          </w:rPr>
          <w:tab/>
        </w:r>
        <w:r w:rsidR="0026620A">
          <w:rPr>
            <w:webHidden/>
          </w:rPr>
          <w:fldChar w:fldCharType="begin"/>
        </w:r>
        <w:r w:rsidR="0026620A">
          <w:rPr>
            <w:webHidden/>
          </w:rPr>
          <w:instrText xml:space="preserve"> PAGEREF _Toc479761707 \h </w:instrText>
        </w:r>
        <w:r w:rsidR="0026620A">
          <w:rPr>
            <w:webHidden/>
          </w:rPr>
        </w:r>
        <w:r w:rsidR="0026620A">
          <w:rPr>
            <w:webHidden/>
          </w:rPr>
          <w:fldChar w:fldCharType="separate"/>
        </w:r>
        <w:r w:rsidR="001349E0">
          <w:rPr>
            <w:webHidden/>
          </w:rPr>
          <w:t>234</w:t>
        </w:r>
        <w:r w:rsidR="0026620A">
          <w:rPr>
            <w:webHidden/>
          </w:rPr>
          <w:fldChar w:fldCharType="end"/>
        </w:r>
      </w:hyperlink>
    </w:p>
    <w:p w14:paraId="25F6956E" w14:textId="58ABC210" w:rsidR="0026620A" w:rsidRPr="00D72705" w:rsidRDefault="00EF2041">
      <w:pPr>
        <w:pStyle w:val="TOC3"/>
        <w:rPr>
          <w:rFonts w:ascii="Calibri" w:hAnsi="Calibri"/>
          <w:sz w:val="22"/>
          <w:szCs w:val="22"/>
        </w:rPr>
      </w:pPr>
      <w:hyperlink w:anchor="_Toc479761708" w:history="1">
        <w:r w:rsidR="0026620A" w:rsidRPr="00685C40">
          <w:rPr>
            <w:rStyle w:val="Hyperlink"/>
          </w:rPr>
          <w:t>11.3.4</w:t>
        </w:r>
        <w:r w:rsidR="0026620A" w:rsidRPr="00D72705">
          <w:rPr>
            <w:rFonts w:ascii="Calibri" w:hAnsi="Calibri"/>
            <w:sz w:val="22"/>
            <w:szCs w:val="22"/>
          </w:rPr>
          <w:tab/>
        </w:r>
        <w:r w:rsidR="0026620A" w:rsidRPr="00685C40">
          <w:rPr>
            <w:rStyle w:val="Hyperlink"/>
          </w:rPr>
          <w:t>Message Queue File Deletion</w:t>
        </w:r>
        <w:r w:rsidR="0026620A">
          <w:rPr>
            <w:webHidden/>
          </w:rPr>
          <w:tab/>
        </w:r>
        <w:r w:rsidR="0026620A">
          <w:rPr>
            <w:webHidden/>
          </w:rPr>
          <w:fldChar w:fldCharType="begin"/>
        </w:r>
        <w:r w:rsidR="0026620A">
          <w:rPr>
            <w:webHidden/>
          </w:rPr>
          <w:instrText xml:space="preserve"> PAGEREF _Toc479761708 \h </w:instrText>
        </w:r>
        <w:r w:rsidR="0026620A">
          <w:rPr>
            <w:webHidden/>
          </w:rPr>
        </w:r>
        <w:r w:rsidR="0026620A">
          <w:rPr>
            <w:webHidden/>
          </w:rPr>
          <w:fldChar w:fldCharType="separate"/>
        </w:r>
        <w:r w:rsidR="001349E0">
          <w:rPr>
            <w:webHidden/>
          </w:rPr>
          <w:t>235</w:t>
        </w:r>
        <w:r w:rsidR="0026620A">
          <w:rPr>
            <w:webHidden/>
          </w:rPr>
          <w:fldChar w:fldCharType="end"/>
        </w:r>
      </w:hyperlink>
    </w:p>
    <w:p w14:paraId="7FCF5920" w14:textId="60721291" w:rsidR="0026620A" w:rsidRPr="00D72705" w:rsidRDefault="00EF2041">
      <w:pPr>
        <w:pStyle w:val="TOC1"/>
        <w:rPr>
          <w:rFonts w:ascii="Calibri" w:hAnsi="Calibri"/>
          <w:b w:val="0"/>
          <w:sz w:val="22"/>
          <w:szCs w:val="22"/>
        </w:rPr>
      </w:pPr>
      <w:hyperlink w:anchor="_Toc479761709" w:history="1">
        <w:r w:rsidR="0026620A" w:rsidRPr="00685C40">
          <w:rPr>
            <w:rStyle w:val="Hyperlink"/>
          </w:rPr>
          <w:t>Chapter 12</w:t>
        </w:r>
        <w:r w:rsidR="0026620A" w:rsidRPr="00D72705">
          <w:rPr>
            <w:rFonts w:ascii="Calibri" w:hAnsi="Calibri"/>
            <w:b w:val="0"/>
            <w:sz w:val="22"/>
            <w:szCs w:val="22"/>
          </w:rPr>
          <w:tab/>
        </w:r>
        <w:r w:rsidR="0026620A" w:rsidRPr="00685C40">
          <w:rPr>
            <w:rStyle w:val="Hyperlink"/>
          </w:rPr>
          <w:t>Image Acquisition Devices – Modalities</w:t>
        </w:r>
        <w:r w:rsidR="0026620A">
          <w:rPr>
            <w:webHidden/>
          </w:rPr>
          <w:tab/>
        </w:r>
        <w:r w:rsidR="0026620A">
          <w:rPr>
            <w:webHidden/>
          </w:rPr>
          <w:fldChar w:fldCharType="begin"/>
        </w:r>
        <w:r w:rsidR="0026620A">
          <w:rPr>
            <w:webHidden/>
          </w:rPr>
          <w:instrText xml:space="preserve"> PAGEREF _Toc479761709 \h </w:instrText>
        </w:r>
        <w:r w:rsidR="0026620A">
          <w:rPr>
            <w:webHidden/>
          </w:rPr>
        </w:r>
        <w:r w:rsidR="0026620A">
          <w:rPr>
            <w:webHidden/>
          </w:rPr>
          <w:fldChar w:fldCharType="separate"/>
        </w:r>
        <w:r w:rsidR="001349E0">
          <w:rPr>
            <w:webHidden/>
          </w:rPr>
          <w:t>237</w:t>
        </w:r>
        <w:r w:rsidR="0026620A">
          <w:rPr>
            <w:webHidden/>
          </w:rPr>
          <w:fldChar w:fldCharType="end"/>
        </w:r>
      </w:hyperlink>
    </w:p>
    <w:p w14:paraId="509B1B5B" w14:textId="7BD52DD5" w:rsidR="0026620A" w:rsidRPr="00D72705" w:rsidRDefault="00EF2041">
      <w:pPr>
        <w:pStyle w:val="TOC2"/>
        <w:rPr>
          <w:rFonts w:ascii="Calibri" w:hAnsi="Calibri"/>
          <w:sz w:val="22"/>
          <w:szCs w:val="22"/>
        </w:rPr>
      </w:pPr>
      <w:hyperlink w:anchor="_Toc479761710" w:history="1">
        <w:r w:rsidR="0026620A" w:rsidRPr="00685C40">
          <w:rPr>
            <w:rStyle w:val="Hyperlink"/>
          </w:rPr>
          <w:t>12.1</w:t>
        </w:r>
        <w:r w:rsidR="0026620A" w:rsidRPr="00D72705">
          <w:rPr>
            <w:rFonts w:ascii="Calibri" w:hAnsi="Calibri"/>
            <w:sz w:val="22"/>
            <w:szCs w:val="22"/>
          </w:rPr>
          <w:tab/>
        </w:r>
        <w:r w:rsidR="0026620A" w:rsidRPr="00685C40">
          <w:rPr>
            <w:rStyle w:val="Hyperlink"/>
          </w:rPr>
          <w:t>Image-Producing Equipment</w:t>
        </w:r>
        <w:r w:rsidR="0026620A">
          <w:rPr>
            <w:webHidden/>
          </w:rPr>
          <w:tab/>
        </w:r>
        <w:r w:rsidR="0026620A">
          <w:rPr>
            <w:webHidden/>
          </w:rPr>
          <w:fldChar w:fldCharType="begin"/>
        </w:r>
        <w:r w:rsidR="0026620A">
          <w:rPr>
            <w:webHidden/>
          </w:rPr>
          <w:instrText xml:space="preserve"> PAGEREF _Toc479761710 \h </w:instrText>
        </w:r>
        <w:r w:rsidR="0026620A">
          <w:rPr>
            <w:webHidden/>
          </w:rPr>
        </w:r>
        <w:r w:rsidR="0026620A">
          <w:rPr>
            <w:webHidden/>
          </w:rPr>
          <w:fldChar w:fldCharType="separate"/>
        </w:r>
        <w:r w:rsidR="001349E0">
          <w:rPr>
            <w:webHidden/>
          </w:rPr>
          <w:t>237</w:t>
        </w:r>
        <w:r w:rsidR="0026620A">
          <w:rPr>
            <w:webHidden/>
          </w:rPr>
          <w:fldChar w:fldCharType="end"/>
        </w:r>
      </w:hyperlink>
    </w:p>
    <w:p w14:paraId="69756047" w14:textId="52D09264" w:rsidR="0026620A" w:rsidRPr="00D72705" w:rsidRDefault="00EF2041">
      <w:pPr>
        <w:pStyle w:val="TOC2"/>
        <w:rPr>
          <w:rFonts w:ascii="Calibri" w:hAnsi="Calibri"/>
          <w:sz w:val="22"/>
          <w:szCs w:val="22"/>
        </w:rPr>
      </w:pPr>
      <w:hyperlink w:anchor="_Toc479761711" w:history="1">
        <w:r w:rsidR="0026620A" w:rsidRPr="00685C40">
          <w:rPr>
            <w:rStyle w:val="Hyperlink"/>
          </w:rPr>
          <w:t>12.2</w:t>
        </w:r>
        <w:r w:rsidR="0026620A" w:rsidRPr="00D72705">
          <w:rPr>
            <w:rFonts w:ascii="Calibri" w:hAnsi="Calibri"/>
            <w:sz w:val="22"/>
            <w:szCs w:val="22"/>
          </w:rPr>
          <w:tab/>
        </w:r>
        <w:r w:rsidR="0026620A" w:rsidRPr="00685C40">
          <w:rPr>
            <w:rStyle w:val="Hyperlink"/>
          </w:rPr>
          <w:t>Distribute Modalities Over Processors</w:t>
        </w:r>
        <w:r w:rsidR="0026620A">
          <w:rPr>
            <w:webHidden/>
          </w:rPr>
          <w:tab/>
        </w:r>
        <w:r w:rsidR="0026620A">
          <w:rPr>
            <w:webHidden/>
          </w:rPr>
          <w:fldChar w:fldCharType="begin"/>
        </w:r>
        <w:r w:rsidR="0026620A">
          <w:rPr>
            <w:webHidden/>
          </w:rPr>
          <w:instrText xml:space="preserve"> PAGEREF _Toc479761711 \h </w:instrText>
        </w:r>
        <w:r w:rsidR="0026620A">
          <w:rPr>
            <w:webHidden/>
          </w:rPr>
        </w:r>
        <w:r w:rsidR="0026620A">
          <w:rPr>
            <w:webHidden/>
          </w:rPr>
          <w:fldChar w:fldCharType="separate"/>
        </w:r>
        <w:r w:rsidR="001349E0">
          <w:rPr>
            <w:webHidden/>
          </w:rPr>
          <w:t>238</w:t>
        </w:r>
        <w:r w:rsidR="0026620A">
          <w:rPr>
            <w:webHidden/>
          </w:rPr>
          <w:fldChar w:fldCharType="end"/>
        </w:r>
      </w:hyperlink>
    </w:p>
    <w:p w14:paraId="56FB650C" w14:textId="094397F9" w:rsidR="0026620A" w:rsidRPr="00D72705" w:rsidRDefault="00EF2041">
      <w:pPr>
        <w:pStyle w:val="TOC2"/>
        <w:rPr>
          <w:rFonts w:ascii="Calibri" w:hAnsi="Calibri"/>
          <w:sz w:val="22"/>
          <w:szCs w:val="22"/>
        </w:rPr>
      </w:pPr>
      <w:hyperlink w:anchor="_Toc479761712" w:history="1">
        <w:r w:rsidR="0026620A" w:rsidRPr="00685C40">
          <w:rPr>
            <w:rStyle w:val="Hyperlink"/>
          </w:rPr>
          <w:t>12.3</w:t>
        </w:r>
        <w:r w:rsidR="0026620A" w:rsidRPr="00D72705">
          <w:rPr>
            <w:rFonts w:ascii="Calibri" w:hAnsi="Calibri"/>
            <w:sz w:val="22"/>
            <w:szCs w:val="22"/>
          </w:rPr>
          <w:tab/>
        </w:r>
        <w:r w:rsidR="0026620A" w:rsidRPr="00685C40">
          <w:rPr>
            <w:rStyle w:val="Hyperlink"/>
          </w:rPr>
          <w:t>Image Acquisition</w:t>
        </w:r>
        <w:r w:rsidR="0026620A">
          <w:rPr>
            <w:webHidden/>
          </w:rPr>
          <w:tab/>
        </w:r>
        <w:r w:rsidR="0026620A">
          <w:rPr>
            <w:webHidden/>
          </w:rPr>
          <w:fldChar w:fldCharType="begin"/>
        </w:r>
        <w:r w:rsidR="0026620A">
          <w:rPr>
            <w:webHidden/>
          </w:rPr>
          <w:instrText xml:space="preserve"> PAGEREF _Toc479761712 \h </w:instrText>
        </w:r>
        <w:r w:rsidR="0026620A">
          <w:rPr>
            <w:webHidden/>
          </w:rPr>
        </w:r>
        <w:r w:rsidR="0026620A">
          <w:rPr>
            <w:webHidden/>
          </w:rPr>
          <w:fldChar w:fldCharType="separate"/>
        </w:r>
        <w:r w:rsidR="001349E0">
          <w:rPr>
            <w:webHidden/>
          </w:rPr>
          <w:t>238</w:t>
        </w:r>
        <w:r w:rsidR="0026620A">
          <w:rPr>
            <w:webHidden/>
          </w:rPr>
          <w:fldChar w:fldCharType="end"/>
        </w:r>
      </w:hyperlink>
    </w:p>
    <w:p w14:paraId="056074B9" w14:textId="3E5D285E" w:rsidR="0026620A" w:rsidRPr="00D72705" w:rsidRDefault="00EF2041">
      <w:pPr>
        <w:pStyle w:val="TOC3"/>
        <w:rPr>
          <w:rFonts w:ascii="Calibri" w:hAnsi="Calibri"/>
          <w:sz w:val="22"/>
          <w:szCs w:val="22"/>
        </w:rPr>
      </w:pPr>
      <w:hyperlink w:anchor="_Toc479761713" w:history="1">
        <w:r w:rsidR="0026620A" w:rsidRPr="00685C40">
          <w:rPr>
            <w:rStyle w:val="Hyperlink"/>
          </w:rPr>
          <w:t>12.3.1</w:t>
        </w:r>
        <w:r w:rsidR="0026620A" w:rsidRPr="00D72705">
          <w:rPr>
            <w:rFonts w:ascii="Calibri" w:hAnsi="Calibri"/>
            <w:sz w:val="22"/>
            <w:szCs w:val="22"/>
          </w:rPr>
          <w:tab/>
        </w:r>
        <w:r w:rsidR="0026620A" w:rsidRPr="00685C40">
          <w:rPr>
            <w:rStyle w:val="Hyperlink"/>
          </w:rPr>
          <w:t>Add IP Addresses to HOSTS File</w:t>
        </w:r>
        <w:r w:rsidR="0026620A">
          <w:rPr>
            <w:webHidden/>
          </w:rPr>
          <w:tab/>
        </w:r>
        <w:r w:rsidR="0026620A">
          <w:rPr>
            <w:webHidden/>
          </w:rPr>
          <w:fldChar w:fldCharType="begin"/>
        </w:r>
        <w:r w:rsidR="0026620A">
          <w:rPr>
            <w:webHidden/>
          </w:rPr>
          <w:instrText xml:space="preserve"> PAGEREF _Toc479761713 \h </w:instrText>
        </w:r>
        <w:r w:rsidR="0026620A">
          <w:rPr>
            <w:webHidden/>
          </w:rPr>
        </w:r>
        <w:r w:rsidR="0026620A">
          <w:rPr>
            <w:webHidden/>
          </w:rPr>
          <w:fldChar w:fldCharType="separate"/>
        </w:r>
        <w:r w:rsidR="001349E0">
          <w:rPr>
            <w:webHidden/>
          </w:rPr>
          <w:t>238</w:t>
        </w:r>
        <w:r w:rsidR="0026620A">
          <w:rPr>
            <w:webHidden/>
          </w:rPr>
          <w:fldChar w:fldCharType="end"/>
        </w:r>
      </w:hyperlink>
    </w:p>
    <w:p w14:paraId="606A9E3E" w14:textId="0872A9F0" w:rsidR="0026620A" w:rsidRPr="00D72705" w:rsidRDefault="00EF2041">
      <w:pPr>
        <w:pStyle w:val="TOC3"/>
        <w:rPr>
          <w:rFonts w:ascii="Calibri" w:hAnsi="Calibri"/>
          <w:sz w:val="22"/>
          <w:szCs w:val="22"/>
        </w:rPr>
      </w:pPr>
      <w:hyperlink w:anchor="_Toc479761714" w:history="1">
        <w:r w:rsidR="0026620A" w:rsidRPr="00685C40">
          <w:rPr>
            <w:rStyle w:val="Hyperlink"/>
          </w:rPr>
          <w:t>12.3.2</w:t>
        </w:r>
        <w:r w:rsidR="0026620A" w:rsidRPr="00D72705">
          <w:rPr>
            <w:rFonts w:ascii="Calibri" w:hAnsi="Calibri"/>
            <w:sz w:val="22"/>
            <w:szCs w:val="22"/>
          </w:rPr>
          <w:tab/>
        </w:r>
        <w:r w:rsidR="0026620A" w:rsidRPr="00685C40">
          <w:rPr>
            <w:rStyle w:val="Hyperlink"/>
          </w:rPr>
          <w:t>Configuring the Instruments</w:t>
        </w:r>
        <w:r w:rsidR="0026620A">
          <w:rPr>
            <w:webHidden/>
          </w:rPr>
          <w:tab/>
        </w:r>
        <w:r w:rsidR="0026620A">
          <w:rPr>
            <w:webHidden/>
          </w:rPr>
          <w:fldChar w:fldCharType="begin"/>
        </w:r>
        <w:r w:rsidR="0026620A">
          <w:rPr>
            <w:webHidden/>
          </w:rPr>
          <w:instrText xml:space="preserve"> PAGEREF _Toc479761714 \h </w:instrText>
        </w:r>
        <w:r w:rsidR="0026620A">
          <w:rPr>
            <w:webHidden/>
          </w:rPr>
        </w:r>
        <w:r w:rsidR="0026620A">
          <w:rPr>
            <w:webHidden/>
          </w:rPr>
          <w:fldChar w:fldCharType="separate"/>
        </w:r>
        <w:r w:rsidR="001349E0">
          <w:rPr>
            <w:webHidden/>
          </w:rPr>
          <w:t>239</w:t>
        </w:r>
        <w:r w:rsidR="0026620A">
          <w:rPr>
            <w:webHidden/>
          </w:rPr>
          <w:fldChar w:fldCharType="end"/>
        </w:r>
      </w:hyperlink>
    </w:p>
    <w:p w14:paraId="7545A3D6" w14:textId="16C46872" w:rsidR="0026620A" w:rsidRPr="00D72705" w:rsidRDefault="00EF2041">
      <w:pPr>
        <w:pStyle w:val="TOC3"/>
        <w:rPr>
          <w:rFonts w:ascii="Calibri" w:hAnsi="Calibri"/>
          <w:sz w:val="22"/>
          <w:szCs w:val="22"/>
        </w:rPr>
      </w:pPr>
      <w:hyperlink w:anchor="_Toc479761715" w:history="1">
        <w:r w:rsidR="0026620A" w:rsidRPr="00685C40">
          <w:rPr>
            <w:rStyle w:val="Hyperlink"/>
          </w:rPr>
          <w:t>12.3.3</w:t>
        </w:r>
        <w:r w:rsidR="0026620A" w:rsidRPr="00D72705">
          <w:rPr>
            <w:rFonts w:ascii="Calibri" w:hAnsi="Calibri"/>
            <w:sz w:val="22"/>
            <w:szCs w:val="22"/>
          </w:rPr>
          <w:tab/>
        </w:r>
        <w:r w:rsidR="0026620A" w:rsidRPr="00685C40">
          <w:rPr>
            <w:rStyle w:val="Hyperlink"/>
          </w:rPr>
          <w:t>Registering the Instrument with VistA Modality Worklist SCP</w:t>
        </w:r>
        <w:r w:rsidR="0026620A">
          <w:rPr>
            <w:webHidden/>
          </w:rPr>
          <w:tab/>
        </w:r>
        <w:r w:rsidR="0026620A">
          <w:rPr>
            <w:webHidden/>
          </w:rPr>
          <w:fldChar w:fldCharType="begin"/>
        </w:r>
        <w:r w:rsidR="0026620A">
          <w:rPr>
            <w:webHidden/>
          </w:rPr>
          <w:instrText xml:space="preserve"> PAGEREF _Toc479761715 \h </w:instrText>
        </w:r>
        <w:r w:rsidR="0026620A">
          <w:rPr>
            <w:webHidden/>
          </w:rPr>
        </w:r>
        <w:r w:rsidR="0026620A">
          <w:rPr>
            <w:webHidden/>
          </w:rPr>
          <w:fldChar w:fldCharType="separate"/>
        </w:r>
        <w:r w:rsidR="001349E0">
          <w:rPr>
            <w:webHidden/>
          </w:rPr>
          <w:t>239</w:t>
        </w:r>
        <w:r w:rsidR="0026620A">
          <w:rPr>
            <w:webHidden/>
          </w:rPr>
          <w:fldChar w:fldCharType="end"/>
        </w:r>
      </w:hyperlink>
    </w:p>
    <w:p w14:paraId="0BAB377D" w14:textId="5DDB9C64" w:rsidR="0026620A" w:rsidRPr="00D72705" w:rsidRDefault="00EF2041">
      <w:pPr>
        <w:pStyle w:val="TOC3"/>
        <w:rPr>
          <w:rFonts w:ascii="Calibri" w:hAnsi="Calibri"/>
          <w:sz w:val="22"/>
          <w:szCs w:val="22"/>
        </w:rPr>
      </w:pPr>
      <w:hyperlink w:anchor="_Toc479761716" w:history="1">
        <w:r w:rsidR="0026620A" w:rsidRPr="00685C40">
          <w:rPr>
            <w:rStyle w:val="Hyperlink"/>
          </w:rPr>
          <w:t>12.3.4</w:t>
        </w:r>
        <w:r w:rsidR="0026620A" w:rsidRPr="00D72705">
          <w:rPr>
            <w:rFonts w:ascii="Calibri" w:hAnsi="Calibri"/>
            <w:sz w:val="22"/>
            <w:szCs w:val="22"/>
          </w:rPr>
          <w:tab/>
        </w:r>
        <w:r w:rsidR="0026620A" w:rsidRPr="00685C40">
          <w:rPr>
            <w:rStyle w:val="Hyperlink"/>
          </w:rPr>
          <w:t>Registering the Instrument with VistA Storage Provider SCP</w:t>
        </w:r>
        <w:r w:rsidR="0026620A">
          <w:rPr>
            <w:webHidden/>
          </w:rPr>
          <w:tab/>
        </w:r>
        <w:r w:rsidR="0026620A">
          <w:rPr>
            <w:webHidden/>
          </w:rPr>
          <w:fldChar w:fldCharType="begin"/>
        </w:r>
        <w:r w:rsidR="0026620A">
          <w:rPr>
            <w:webHidden/>
          </w:rPr>
          <w:instrText xml:space="preserve"> PAGEREF _Toc479761716 \h </w:instrText>
        </w:r>
        <w:r w:rsidR="0026620A">
          <w:rPr>
            <w:webHidden/>
          </w:rPr>
        </w:r>
        <w:r w:rsidR="0026620A">
          <w:rPr>
            <w:webHidden/>
          </w:rPr>
          <w:fldChar w:fldCharType="separate"/>
        </w:r>
        <w:r w:rsidR="001349E0">
          <w:rPr>
            <w:webHidden/>
          </w:rPr>
          <w:t>240</w:t>
        </w:r>
        <w:r w:rsidR="0026620A">
          <w:rPr>
            <w:webHidden/>
          </w:rPr>
          <w:fldChar w:fldCharType="end"/>
        </w:r>
      </w:hyperlink>
    </w:p>
    <w:p w14:paraId="427C7BDE" w14:textId="4DB5BB7B" w:rsidR="0026620A" w:rsidRPr="00D72705" w:rsidRDefault="00EF2041">
      <w:pPr>
        <w:pStyle w:val="TOC2"/>
        <w:rPr>
          <w:rFonts w:ascii="Calibri" w:hAnsi="Calibri"/>
          <w:sz w:val="22"/>
          <w:szCs w:val="22"/>
        </w:rPr>
      </w:pPr>
      <w:hyperlink w:anchor="_Toc479761717" w:history="1">
        <w:r w:rsidR="0026620A" w:rsidRPr="00685C40">
          <w:rPr>
            <w:rStyle w:val="Hyperlink"/>
          </w:rPr>
          <w:t>12.4</w:t>
        </w:r>
        <w:r w:rsidR="0026620A" w:rsidRPr="00D72705">
          <w:rPr>
            <w:rFonts w:ascii="Calibri" w:hAnsi="Calibri"/>
            <w:sz w:val="22"/>
            <w:szCs w:val="22"/>
          </w:rPr>
          <w:tab/>
        </w:r>
        <w:r w:rsidR="0026620A" w:rsidRPr="00685C40">
          <w:rPr>
            <w:rStyle w:val="Hyperlink"/>
          </w:rPr>
          <w:t>Setting up DICOM Image Processing</w:t>
        </w:r>
        <w:r w:rsidR="0026620A">
          <w:rPr>
            <w:webHidden/>
          </w:rPr>
          <w:tab/>
        </w:r>
        <w:r w:rsidR="0026620A">
          <w:rPr>
            <w:webHidden/>
          </w:rPr>
          <w:fldChar w:fldCharType="begin"/>
        </w:r>
        <w:r w:rsidR="0026620A">
          <w:rPr>
            <w:webHidden/>
          </w:rPr>
          <w:instrText xml:space="preserve"> PAGEREF _Toc479761717 \h </w:instrText>
        </w:r>
        <w:r w:rsidR="0026620A">
          <w:rPr>
            <w:webHidden/>
          </w:rPr>
        </w:r>
        <w:r w:rsidR="0026620A">
          <w:rPr>
            <w:webHidden/>
          </w:rPr>
          <w:fldChar w:fldCharType="separate"/>
        </w:r>
        <w:r w:rsidR="001349E0">
          <w:rPr>
            <w:webHidden/>
          </w:rPr>
          <w:t>240</w:t>
        </w:r>
        <w:r w:rsidR="0026620A">
          <w:rPr>
            <w:webHidden/>
          </w:rPr>
          <w:fldChar w:fldCharType="end"/>
        </w:r>
      </w:hyperlink>
    </w:p>
    <w:p w14:paraId="3CA8DC19" w14:textId="50B5C147" w:rsidR="0026620A" w:rsidRPr="00D72705" w:rsidRDefault="00EF2041">
      <w:pPr>
        <w:pStyle w:val="TOC3"/>
        <w:rPr>
          <w:rFonts w:ascii="Calibri" w:hAnsi="Calibri"/>
          <w:sz w:val="22"/>
          <w:szCs w:val="22"/>
        </w:rPr>
      </w:pPr>
      <w:hyperlink w:anchor="_Toc479761718" w:history="1">
        <w:r w:rsidR="0026620A" w:rsidRPr="00685C40">
          <w:rPr>
            <w:rStyle w:val="Hyperlink"/>
          </w:rPr>
          <w:t>12.4.1</w:t>
        </w:r>
        <w:r w:rsidR="0026620A" w:rsidRPr="00D72705">
          <w:rPr>
            <w:rFonts w:ascii="Calibri" w:hAnsi="Calibri"/>
            <w:sz w:val="22"/>
            <w:szCs w:val="22"/>
          </w:rPr>
          <w:tab/>
        </w:r>
        <w:r w:rsidR="0026620A" w:rsidRPr="00685C40">
          <w:rPr>
            <w:rStyle w:val="Hyperlink"/>
          </w:rPr>
          <w:t>Registering the Type of Modality with VistA</w:t>
        </w:r>
        <w:r w:rsidR="0026620A">
          <w:rPr>
            <w:webHidden/>
          </w:rPr>
          <w:tab/>
        </w:r>
        <w:r w:rsidR="0026620A">
          <w:rPr>
            <w:webHidden/>
          </w:rPr>
          <w:fldChar w:fldCharType="begin"/>
        </w:r>
        <w:r w:rsidR="0026620A">
          <w:rPr>
            <w:webHidden/>
          </w:rPr>
          <w:instrText xml:space="preserve"> PAGEREF _Toc479761718 \h </w:instrText>
        </w:r>
        <w:r w:rsidR="0026620A">
          <w:rPr>
            <w:webHidden/>
          </w:rPr>
        </w:r>
        <w:r w:rsidR="0026620A">
          <w:rPr>
            <w:webHidden/>
          </w:rPr>
          <w:fldChar w:fldCharType="separate"/>
        </w:r>
        <w:r w:rsidR="001349E0">
          <w:rPr>
            <w:webHidden/>
          </w:rPr>
          <w:t>240</w:t>
        </w:r>
        <w:r w:rsidR="0026620A">
          <w:rPr>
            <w:webHidden/>
          </w:rPr>
          <w:fldChar w:fldCharType="end"/>
        </w:r>
      </w:hyperlink>
    </w:p>
    <w:p w14:paraId="35108CDD" w14:textId="7E6CB380" w:rsidR="0026620A" w:rsidRPr="00D72705" w:rsidRDefault="00EF2041">
      <w:pPr>
        <w:pStyle w:val="TOC3"/>
        <w:rPr>
          <w:rFonts w:ascii="Calibri" w:hAnsi="Calibri"/>
          <w:sz w:val="22"/>
          <w:szCs w:val="22"/>
        </w:rPr>
      </w:pPr>
      <w:hyperlink w:anchor="_Toc479761719" w:history="1">
        <w:r w:rsidR="0026620A" w:rsidRPr="00685C40">
          <w:rPr>
            <w:rStyle w:val="Hyperlink"/>
          </w:rPr>
          <w:t>12.4.2</w:t>
        </w:r>
        <w:r w:rsidR="0026620A" w:rsidRPr="00D72705">
          <w:rPr>
            <w:rFonts w:ascii="Calibri" w:hAnsi="Calibri"/>
            <w:sz w:val="22"/>
            <w:szCs w:val="22"/>
          </w:rPr>
          <w:tab/>
        </w:r>
        <w:r w:rsidR="0026620A" w:rsidRPr="00685C40">
          <w:rPr>
            <w:rStyle w:val="Hyperlink"/>
          </w:rPr>
          <w:t>Format of entries in MODALITY.DIC</w:t>
        </w:r>
        <w:r w:rsidR="0026620A">
          <w:rPr>
            <w:webHidden/>
          </w:rPr>
          <w:tab/>
        </w:r>
        <w:r w:rsidR="0026620A">
          <w:rPr>
            <w:webHidden/>
          </w:rPr>
          <w:fldChar w:fldCharType="begin"/>
        </w:r>
        <w:r w:rsidR="0026620A">
          <w:rPr>
            <w:webHidden/>
          </w:rPr>
          <w:instrText xml:space="preserve"> PAGEREF _Toc479761719 \h </w:instrText>
        </w:r>
        <w:r w:rsidR="0026620A">
          <w:rPr>
            <w:webHidden/>
          </w:rPr>
        </w:r>
        <w:r w:rsidR="0026620A">
          <w:rPr>
            <w:webHidden/>
          </w:rPr>
          <w:fldChar w:fldCharType="separate"/>
        </w:r>
        <w:r w:rsidR="001349E0">
          <w:rPr>
            <w:webHidden/>
          </w:rPr>
          <w:t>244</w:t>
        </w:r>
        <w:r w:rsidR="0026620A">
          <w:rPr>
            <w:webHidden/>
          </w:rPr>
          <w:fldChar w:fldCharType="end"/>
        </w:r>
      </w:hyperlink>
    </w:p>
    <w:p w14:paraId="56F8D5B2" w14:textId="4C6894EE" w:rsidR="0026620A" w:rsidRPr="00D72705" w:rsidRDefault="00EF2041">
      <w:pPr>
        <w:pStyle w:val="TOC2"/>
        <w:rPr>
          <w:rFonts w:ascii="Calibri" w:hAnsi="Calibri"/>
          <w:sz w:val="22"/>
          <w:szCs w:val="22"/>
        </w:rPr>
      </w:pPr>
      <w:hyperlink w:anchor="_Toc479761720" w:history="1">
        <w:r w:rsidR="0026620A" w:rsidRPr="00685C40">
          <w:rPr>
            <w:rStyle w:val="Hyperlink"/>
          </w:rPr>
          <w:t>12.5</w:t>
        </w:r>
        <w:r w:rsidR="0026620A" w:rsidRPr="00D72705">
          <w:rPr>
            <w:rFonts w:ascii="Calibri" w:hAnsi="Calibri"/>
            <w:sz w:val="22"/>
            <w:szCs w:val="22"/>
          </w:rPr>
          <w:tab/>
        </w:r>
        <w:r w:rsidR="0026620A" w:rsidRPr="00685C40">
          <w:rPr>
            <w:rStyle w:val="Hyperlink"/>
          </w:rPr>
          <w:t>Loading data from MODALITY.DIC into VistA</w:t>
        </w:r>
        <w:r w:rsidR="0026620A">
          <w:rPr>
            <w:webHidden/>
          </w:rPr>
          <w:tab/>
        </w:r>
        <w:r w:rsidR="0026620A">
          <w:rPr>
            <w:webHidden/>
          </w:rPr>
          <w:fldChar w:fldCharType="begin"/>
        </w:r>
        <w:r w:rsidR="0026620A">
          <w:rPr>
            <w:webHidden/>
          </w:rPr>
          <w:instrText xml:space="preserve"> PAGEREF _Toc479761720 \h </w:instrText>
        </w:r>
        <w:r w:rsidR="0026620A">
          <w:rPr>
            <w:webHidden/>
          </w:rPr>
        </w:r>
        <w:r w:rsidR="0026620A">
          <w:rPr>
            <w:webHidden/>
          </w:rPr>
          <w:fldChar w:fldCharType="separate"/>
        </w:r>
        <w:r w:rsidR="001349E0">
          <w:rPr>
            <w:webHidden/>
          </w:rPr>
          <w:t>245</w:t>
        </w:r>
        <w:r w:rsidR="0026620A">
          <w:rPr>
            <w:webHidden/>
          </w:rPr>
          <w:fldChar w:fldCharType="end"/>
        </w:r>
      </w:hyperlink>
    </w:p>
    <w:p w14:paraId="232AFE95" w14:textId="516B0438" w:rsidR="0026620A" w:rsidRPr="00D72705" w:rsidRDefault="00EF2041">
      <w:pPr>
        <w:pStyle w:val="TOC2"/>
        <w:rPr>
          <w:rFonts w:ascii="Calibri" w:hAnsi="Calibri"/>
          <w:sz w:val="22"/>
          <w:szCs w:val="22"/>
        </w:rPr>
      </w:pPr>
      <w:hyperlink w:anchor="_Toc479761721" w:history="1">
        <w:r w:rsidR="0026620A" w:rsidRPr="00685C40">
          <w:rPr>
            <w:rStyle w:val="Hyperlink"/>
          </w:rPr>
          <w:t>12.6</w:t>
        </w:r>
        <w:r w:rsidR="0026620A" w:rsidRPr="00D72705">
          <w:rPr>
            <w:rFonts w:ascii="Calibri" w:hAnsi="Calibri"/>
            <w:sz w:val="22"/>
            <w:szCs w:val="22"/>
          </w:rPr>
          <w:tab/>
        </w:r>
        <w:r w:rsidR="0026620A" w:rsidRPr="00685C40">
          <w:rPr>
            <w:rStyle w:val="Hyperlink"/>
          </w:rPr>
          <w:t>Setting up the MAG CT PARAMETER File for VistARad</w:t>
        </w:r>
        <w:r w:rsidR="0026620A">
          <w:rPr>
            <w:webHidden/>
          </w:rPr>
          <w:tab/>
        </w:r>
        <w:r w:rsidR="0026620A">
          <w:rPr>
            <w:webHidden/>
          </w:rPr>
          <w:fldChar w:fldCharType="begin"/>
        </w:r>
        <w:r w:rsidR="0026620A">
          <w:rPr>
            <w:webHidden/>
          </w:rPr>
          <w:instrText xml:space="preserve"> PAGEREF _Toc479761721 \h </w:instrText>
        </w:r>
        <w:r w:rsidR="0026620A">
          <w:rPr>
            <w:webHidden/>
          </w:rPr>
        </w:r>
        <w:r w:rsidR="0026620A">
          <w:rPr>
            <w:webHidden/>
          </w:rPr>
          <w:fldChar w:fldCharType="separate"/>
        </w:r>
        <w:r w:rsidR="001349E0">
          <w:rPr>
            <w:webHidden/>
          </w:rPr>
          <w:t>245</w:t>
        </w:r>
        <w:r w:rsidR="0026620A">
          <w:rPr>
            <w:webHidden/>
          </w:rPr>
          <w:fldChar w:fldCharType="end"/>
        </w:r>
      </w:hyperlink>
    </w:p>
    <w:p w14:paraId="437569B4" w14:textId="034FEE61" w:rsidR="0026620A" w:rsidRPr="00D72705" w:rsidRDefault="00EF2041">
      <w:pPr>
        <w:pStyle w:val="TOC3"/>
        <w:rPr>
          <w:rFonts w:ascii="Calibri" w:hAnsi="Calibri"/>
          <w:sz w:val="22"/>
          <w:szCs w:val="22"/>
        </w:rPr>
      </w:pPr>
      <w:hyperlink w:anchor="_Toc479761722" w:history="1">
        <w:r w:rsidR="0026620A" w:rsidRPr="00685C40">
          <w:rPr>
            <w:rStyle w:val="Hyperlink"/>
          </w:rPr>
          <w:t>12.6.1</w:t>
        </w:r>
        <w:r w:rsidR="0026620A" w:rsidRPr="00D72705">
          <w:rPr>
            <w:rFonts w:ascii="Calibri" w:hAnsi="Calibri"/>
            <w:sz w:val="22"/>
            <w:szCs w:val="22"/>
          </w:rPr>
          <w:tab/>
        </w:r>
        <w:r w:rsidR="0026620A" w:rsidRPr="00685C40">
          <w:rPr>
            <w:rStyle w:val="Hyperlink"/>
          </w:rPr>
          <w:t>Verifying the CT HU Calculation Problem</w:t>
        </w:r>
        <w:r w:rsidR="0026620A">
          <w:rPr>
            <w:webHidden/>
          </w:rPr>
          <w:tab/>
        </w:r>
        <w:r w:rsidR="0026620A">
          <w:rPr>
            <w:webHidden/>
          </w:rPr>
          <w:fldChar w:fldCharType="begin"/>
        </w:r>
        <w:r w:rsidR="0026620A">
          <w:rPr>
            <w:webHidden/>
          </w:rPr>
          <w:instrText xml:space="preserve"> PAGEREF _Toc479761722 \h </w:instrText>
        </w:r>
        <w:r w:rsidR="0026620A">
          <w:rPr>
            <w:webHidden/>
          </w:rPr>
        </w:r>
        <w:r w:rsidR="0026620A">
          <w:rPr>
            <w:webHidden/>
          </w:rPr>
          <w:fldChar w:fldCharType="separate"/>
        </w:r>
        <w:r w:rsidR="001349E0">
          <w:rPr>
            <w:webHidden/>
          </w:rPr>
          <w:t>246</w:t>
        </w:r>
        <w:r w:rsidR="0026620A">
          <w:rPr>
            <w:webHidden/>
          </w:rPr>
          <w:fldChar w:fldCharType="end"/>
        </w:r>
      </w:hyperlink>
    </w:p>
    <w:p w14:paraId="0A64F47D" w14:textId="2F4CF28F" w:rsidR="0026620A" w:rsidRPr="00D72705" w:rsidRDefault="00EF2041">
      <w:pPr>
        <w:pStyle w:val="TOC3"/>
        <w:rPr>
          <w:rFonts w:ascii="Calibri" w:hAnsi="Calibri"/>
          <w:sz w:val="22"/>
          <w:szCs w:val="22"/>
        </w:rPr>
      </w:pPr>
      <w:hyperlink w:anchor="_Toc479761723" w:history="1">
        <w:r w:rsidR="0026620A" w:rsidRPr="00685C40">
          <w:rPr>
            <w:rStyle w:val="Hyperlink"/>
          </w:rPr>
          <w:t>12.6.2</w:t>
        </w:r>
        <w:r w:rsidR="0026620A" w:rsidRPr="00D72705">
          <w:rPr>
            <w:rFonts w:ascii="Calibri" w:hAnsi="Calibri"/>
            <w:sz w:val="22"/>
            <w:szCs w:val="22"/>
          </w:rPr>
          <w:tab/>
        </w:r>
        <w:r w:rsidR="0026620A" w:rsidRPr="00685C40">
          <w:rPr>
            <w:rStyle w:val="Hyperlink"/>
          </w:rPr>
          <w:t>Applying the Correction</w:t>
        </w:r>
        <w:r w:rsidR="0026620A">
          <w:rPr>
            <w:webHidden/>
          </w:rPr>
          <w:tab/>
        </w:r>
        <w:r w:rsidR="0026620A">
          <w:rPr>
            <w:webHidden/>
          </w:rPr>
          <w:fldChar w:fldCharType="begin"/>
        </w:r>
        <w:r w:rsidR="0026620A">
          <w:rPr>
            <w:webHidden/>
          </w:rPr>
          <w:instrText xml:space="preserve"> PAGEREF _Toc479761723 \h </w:instrText>
        </w:r>
        <w:r w:rsidR="0026620A">
          <w:rPr>
            <w:webHidden/>
          </w:rPr>
        </w:r>
        <w:r w:rsidR="0026620A">
          <w:rPr>
            <w:webHidden/>
          </w:rPr>
          <w:fldChar w:fldCharType="separate"/>
        </w:r>
        <w:r w:rsidR="001349E0">
          <w:rPr>
            <w:webHidden/>
          </w:rPr>
          <w:t>247</w:t>
        </w:r>
        <w:r w:rsidR="0026620A">
          <w:rPr>
            <w:webHidden/>
          </w:rPr>
          <w:fldChar w:fldCharType="end"/>
        </w:r>
      </w:hyperlink>
    </w:p>
    <w:p w14:paraId="5E040792" w14:textId="0B377B56" w:rsidR="0026620A" w:rsidRPr="00D72705" w:rsidRDefault="00EF2041">
      <w:pPr>
        <w:pStyle w:val="TOC2"/>
        <w:rPr>
          <w:rFonts w:ascii="Calibri" w:hAnsi="Calibri"/>
          <w:sz w:val="22"/>
          <w:szCs w:val="22"/>
        </w:rPr>
      </w:pPr>
      <w:hyperlink w:anchor="_Toc479761724" w:history="1">
        <w:r w:rsidR="0026620A" w:rsidRPr="00685C40">
          <w:rPr>
            <w:rStyle w:val="Hyperlink"/>
          </w:rPr>
          <w:t>12.7</w:t>
        </w:r>
        <w:r w:rsidR="0026620A" w:rsidRPr="00D72705">
          <w:rPr>
            <w:rFonts w:ascii="Calibri" w:hAnsi="Calibri"/>
            <w:sz w:val="22"/>
            <w:szCs w:val="22"/>
          </w:rPr>
          <w:tab/>
        </w:r>
        <w:r w:rsidR="0026620A" w:rsidRPr="00685C40">
          <w:rPr>
            <w:rStyle w:val="Hyperlink"/>
          </w:rPr>
          <w:t>Setting up the MAG CR PARAMETER File for VistARad</w:t>
        </w:r>
        <w:r w:rsidR="0026620A">
          <w:rPr>
            <w:webHidden/>
          </w:rPr>
          <w:tab/>
        </w:r>
        <w:r w:rsidR="0026620A">
          <w:rPr>
            <w:webHidden/>
          </w:rPr>
          <w:fldChar w:fldCharType="begin"/>
        </w:r>
        <w:r w:rsidR="0026620A">
          <w:rPr>
            <w:webHidden/>
          </w:rPr>
          <w:instrText xml:space="preserve"> PAGEREF _Toc479761724 \h </w:instrText>
        </w:r>
        <w:r w:rsidR="0026620A">
          <w:rPr>
            <w:webHidden/>
          </w:rPr>
        </w:r>
        <w:r w:rsidR="0026620A">
          <w:rPr>
            <w:webHidden/>
          </w:rPr>
          <w:fldChar w:fldCharType="separate"/>
        </w:r>
        <w:r w:rsidR="001349E0">
          <w:rPr>
            <w:webHidden/>
          </w:rPr>
          <w:t>247</w:t>
        </w:r>
        <w:r w:rsidR="0026620A">
          <w:rPr>
            <w:webHidden/>
          </w:rPr>
          <w:fldChar w:fldCharType="end"/>
        </w:r>
      </w:hyperlink>
    </w:p>
    <w:p w14:paraId="5BA353AA" w14:textId="4AF3A00C" w:rsidR="0026620A" w:rsidRPr="00D72705" w:rsidRDefault="00EF2041">
      <w:pPr>
        <w:pStyle w:val="TOC3"/>
        <w:rPr>
          <w:rFonts w:ascii="Calibri" w:hAnsi="Calibri"/>
          <w:sz w:val="22"/>
          <w:szCs w:val="22"/>
        </w:rPr>
      </w:pPr>
      <w:hyperlink w:anchor="_Toc479761725" w:history="1">
        <w:r w:rsidR="0026620A" w:rsidRPr="00685C40">
          <w:rPr>
            <w:rStyle w:val="Hyperlink"/>
          </w:rPr>
          <w:t>12.7.1</w:t>
        </w:r>
        <w:r w:rsidR="0026620A" w:rsidRPr="00D72705">
          <w:rPr>
            <w:rFonts w:ascii="Calibri" w:hAnsi="Calibri"/>
            <w:sz w:val="22"/>
            <w:szCs w:val="22"/>
          </w:rPr>
          <w:tab/>
        </w:r>
        <w:r w:rsidR="0026620A" w:rsidRPr="00685C40">
          <w:rPr>
            <w:rStyle w:val="Hyperlink"/>
          </w:rPr>
          <w:t>Verifying the CR Measurement Problem</w:t>
        </w:r>
        <w:r w:rsidR="0026620A">
          <w:rPr>
            <w:webHidden/>
          </w:rPr>
          <w:tab/>
        </w:r>
        <w:r w:rsidR="0026620A">
          <w:rPr>
            <w:webHidden/>
          </w:rPr>
          <w:fldChar w:fldCharType="begin"/>
        </w:r>
        <w:r w:rsidR="0026620A">
          <w:rPr>
            <w:webHidden/>
          </w:rPr>
          <w:instrText xml:space="preserve"> PAGEREF _Toc479761725 \h </w:instrText>
        </w:r>
        <w:r w:rsidR="0026620A">
          <w:rPr>
            <w:webHidden/>
          </w:rPr>
        </w:r>
        <w:r w:rsidR="0026620A">
          <w:rPr>
            <w:webHidden/>
          </w:rPr>
          <w:fldChar w:fldCharType="separate"/>
        </w:r>
        <w:r w:rsidR="001349E0">
          <w:rPr>
            <w:webHidden/>
          </w:rPr>
          <w:t>248</w:t>
        </w:r>
        <w:r w:rsidR="0026620A">
          <w:rPr>
            <w:webHidden/>
          </w:rPr>
          <w:fldChar w:fldCharType="end"/>
        </w:r>
      </w:hyperlink>
    </w:p>
    <w:p w14:paraId="23CD829E" w14:textId="335959DB" w:rsidR="0026620A" w:rsidRPr="00D72705" w:rsidRDefault="00EF2041">
      <w:pPr>
        <w:pStyle w:val="TOC3"/>
        <w:rPr>
          <w:rFonts w:ascii="Calibri" w:hAnsi="Calibri"/>
          <w:sz w:val="22"/>
          <w:szCs w:val="22"/>
        </w:rPr>
      </w:pPr>
      <w:hyperlink w:anchor="_Toc479761726" w:history="1">
        <w:r w:rsidR="0026620A" w:rsidRPr="00685C40">
          <w:rPr>
            <w:rStyle w:val="Hyperlink"/>
          </w:rPr>
          <w:t>12.7.2</w:t>
        </w:r>
        <w:r w:rsidR="0026620A" w:rsidRPr="00D72705">
          <w:rPr>
            <w:rFonts w:ascii="Calibri" w:hAnsi="Calibri"/>
            <w:sz w:val="22"/>
            <w:szCs w:val="22"/>
          </w:rPr>
          <w:tab/>
        </w:r>
        <w:r w:rsidR="0026620A" w:rsidRPr="00685C40">
          <w:rPr>
            <w:rStyle w:val="Hyperlink"/>
          </w:rPr>
          <w:t>Applying the Correction</w:t>
        </w:r>
        <w:r w:rsidR="0026620A">
          <w:rPr>
            <w:webHidden/>
          </w:rPr>
          <w:tab/>
        </w:r>
        <w:r w:rsidR="0026620A">
          <w:rPr>
            <w:webHidden/>
          </w:rPr>
          <w:fldChar w:fldCharType="begin"/>
        </w:r>
        <w:r w:rsidR="0026620A">
          <w:rPr>
            <w:webHidden/>
          </w:rPr>
          <w:instrText xml:space="preserve"> PAGEREF _Toc479761726 \h </w:instrText>
        </w:r>
        <w:r w:rsidR="0026620A">
          <w:rPr>
            <w:webHidden/>
          </w:rPr>
        </w:r>
        <w:r w:rsidR="0026620A">
          <w:rPr>
            <w:webHidden/>
          </w:rPr>
          <w:fldChar w:fldCharType="separate"/>
        </w:r>
        <w:r w:rsidR="001349E0">
          <w:rPr>
            <w:webHidden/>
          </w:rPr>
          <w:t>248</w:t>
        </w:r>
        <w:r w:rsidR="0026620A">
          <w:rPr>
            <w:webHidden/>
          </w:rPr>
          <w:fldChar w:fldCharType="end"/>
        </w:r>
      </w:hyperlink>
    </w:p>
    <w:p w14:paraId="1E18A36B" w14:textId="6D7BC28E" w:rsidR="0026620A" w:rsidRPr="00D72705" w:rsidRDefault="00EF2041">
      <w:pPr>
        <w:pStyle w:val="TOC1"/>
        <w:rPr>
          <w:rFonts w:ascii="Calibri" w:hAnsi="Calibri"/>
          <w:b w:val="0"/>
          <w:sz w:val="22"/>
          <w:szCs w:val="22"/>
        </w:rPr>
      </w:pPr>
      <w:hyperlink w:anchor="_Toc479761727" w:history="1">
        <w:r w:rsidR="0026620A" w:rsidRPr="00685C40">
          <w:rPr>
            <w:rStyle w:val="Hyperlink"/>
          </w:rPr>
          <w:t>Chapter 13</w:t>
        </w:r>
        <w:r w:rsidR="0026620A" w:rsidRPr="00D72705">
          <w:rPr>
            <w:rFonts w:ascii="Calibri" w:hAnsi="Calibri"/>
            <w:b w:val="0"/>
            <w:sz w:val="22"/>
            <w:szCs w:val="22"/>
          </w:rPr>
          <w:tab/>
        </w:r>
        <w:r w:rsidR="0026620A" w:rsidRPr="00685C40">
          <w:rPr>
            <w:rStyle w:val="Hyperlink"/>
          </w:rPr>
          <w:t>Diagnostic Tests</w:t>
        </w:r>
        <w:r w:rsidR="0026620A">
          <w:rPr>
            <w:webHidden/>
          </w:rPr>
          <w:tab/>
        </w:r>
        <w:r w:rsidR="0026620A">
          <w:rPr>
            <w:webHidden/>
          </w:rPr>
          <w:fldChar w:fldCharType="begin"/>
        </w:r>
        <w:r w:rsidR="0026620A">
          <w:rPr>
            <w:webHidden/>
          </w:rPr>
          <w:instrText xml:space="preserve"> PAGEREF _Toc479761727 \h </w:instrText>
        </w:r>
        <w:r w:rsidR="0026620A">
          <w:rPr>
            <w:webHidden/>
          </w:rPr>
        </w:r>
        <w:r w:rsidR="0026620A">
          <w:rPr>
            <w:webHidden/>
          </w:rPr>
          <w:fldChar w:fldCharType="separate"/>
        </w:r>
        <w:r w:rsidR="001349E0">
          <w:rPr>
            <w:webHidden/>
          </w:rPr>
          <w:t>251</w:t>
        </w:r>
        <w:r w:rsidR="0026620A">
          <w:rPr>
            <w:webHidden/>
          </w:rPr>
          <w:fldChar w:fldCharType="end"/>
        </w:r>
      </w:hyperlink>
    </w:p>
    <w:p w14:paraId="3242064E" w14:textId="1FFB6F38" w:rsidR="0026620A" w:rsidRPr="00D72705" w:rsidRDefault="00EF2041">
      <w:pPr>
        <w:pStyle w:val="TOC2"/>
        <w:rPr>
          <w:rFonts w:ascii="Calibri" w:hAnsi="Calibri"/>
          <w:sz w:val="22"/>
          <w:szCs w:val="22"/>
        </w:rPr>
      </w:pPr>
      <w:hyperlink w:anchor="_Toc479761728" w:history="1">
        <w:r w:rsidR="0026620A" w:rsidRPr="00685C40">
          <w:rPr>
            <w:rStyle w:val="Hyperlink"/>
          </w:rPr>
          <w:t>13.1</w:t>
        </w:r>
        <w:r w:rsidR="0026620A" w:rsidRPr="00D72705">
          <w:rPr>
            <w:rFonts w:ascii="Calibri" w:hAnsi="Calibri"/>
            <w:sz w:val="22"/>
            <w:szCs w:val="22"/>
          </w:rPr>
          <w:tab/>
        </w:r>
        <w:r w:rsidR="0026620A" w:rsidRPr="00685C40">
          <w:rPr>
            <w:rStyle w:val="Hyperlink"/>
          </w:rPr>
          <w:t>PING</w:t>
        </w:r>
        <w:r w:rsidR="0026620A">
          <w:rPr>
            <w:webHidden/>
          </w:rPr>
          <w:tab/>
        </w:r>
        <w:r w:rsidR="0026620A">
          <w:rPr>
            <w:webHidden/>
          </w:rPr>
          <w:fldChar w:fldCharType="begin"/>
        </w:r>
        <w:r w:rsidR="0026620A">
          <w:rPr>
            <w:webHidden/>
          </w:rPr>
          <w:instrText xml:space="preserve"> PAGEREF _Toc479761728 \h </w:instrText>
        </w:r>
        <w:r w:rsidR="0026620A">
          <w:rPr>
            <w:webHidden/>
          </w:rPr>
        </w:r>
        <w:r w:rsidR="0026620A">
          <w:rPr>
            <w:webHidden/>
          </w:rPr>
          <w:fldChar w:fldCharType="separate"/>
        </w:r>
        <w:r w:rsidR="001349E0">
          <w:rPr>
            <w:webHidden/>
          </w:rPr>
          <w:t>251</w:t>
        </w:r>
        <w:r w:rsidR="0026620A">
          <w:rPr>
            <w:webHidden/>
          </w:rPr>
          <w:fldChar w:fldCharType="end"/>
        </w:r>
      </w:hyperlink>
    </w:p>
    <w:p w14:paraId="29F8AE49" w14:textId="221E2625" w:rsidR="0026620A" w:rsidRPr="00D72705" w:rsidRDefault="00EF2041">
      <w:pPr>
        <w:pStyle w:val="TOC2"/>
        <w:rPr>
          <w:rFonts w:ascii="Calibri" w:hAnsi="Calibri"/>
          <w:sz w:val="22"/>
          <w:szCs w:val="22"/>
        </w:rPr>
      </w:pPr>
      <w:hyperlink w:anchor="_Toc479761729" w:history="1">
        <w:r w:rsidR="0026620A" w:rsidRPr="00685C40">
          <w:rPr>
            <w:rStyle w:val="Hyperlink"/>
          </w:rPr>
          <w:t>13.2</w:t>
        </w:r>
        <w:r w:rsidR="0026620A" w:rsidRPr="00D72705">
          <w:rPr>
            <w:rFonts w:ascii="Calibri" w:hAnsi="Calibri"/>
            <w:sz w:val="22"/>
            <w:szCs w:val="22"/>
          </w:rPr>
          <w:tab/>
        </w:r>
        <w:r w:rsidR="0026620A" w:rsidRPr="00685C40">
          <w:rPr>
            <w:rStyle w:val="Hyperlink"/>
          </w:rPr>
          <w:t>DICOM Echo</w:t>
        </w:r>
        <w:r w:rsidR="0026620A">
          <w:rPr>
            <w:webHidden/>
          </w:rPr>
          <w:tab/>
        </w:r>
        <w:r w:rsidR="0026620A">
          <w:rPr>
            <w:webHidden/>
          </w:rPr>
          <w:fldChar w:fldCharType="begin"/>
        </w:r>
        <w:r w:rsidR="0026620A">
          <w:rPr>
            <w:webHidden/>
          </w:rPr>
          <w:instrText xml:space="preserve"> PAGEREF _Toc479761729 \h </w:instrText>
        </w:r>
        <w:r w:rsidR="0026620A">
          <w:rPr>
            <w:webHidden/>
          </w:rPr>
        </w:r>
        <w:r w:rsidR="0026620A">
          <w:rPr>
            <w:webHidden/>
          </w:rPr>
          <w:fldChar w:fldCharType="separate"/>
        </w:r>
        <w:r w:rsidR="001349E0">
          <w:rPr>
            <w:webHidden/>
          </w:rPr>
          <w:t>251</w:t>
        </w:r>
        <w:r w:rsidR="0026620A">
          <w:rPr>
            <w:webHidden/>
          </w:rPr>
          <w:fldChar w:fldCharType="end"/>
        </w:r>
      </w:hyperlink>
    </w:p>
    <w:p w14:paraId="4442F917" w14:textId="0CA17AD4" w:rsidR="0026620A" w:rsidRPr="00D72705" w:rsidRDefault="00EF2041">
      <w:pPr>
        <w:pStyle w:val="TOC2"/>
        <w:rPr>
          <w:rFonts w:ascii="Calibri" w:hAnsi="Calibri"/>
          <w:sz w:val="22"/>
          <w:szCs w:val="22"/>
        </w:rPr>
      </w:pPr>
      <w:hyperlink w:anchor="_Toc479761730" w:history="1">
        <w:r w:rsidR="0026620A" w:rsidRPr="00685C40">
          <w:rPr>
            <w:rStyle w:val="Hyperlink"/>
          </w:rPr>
          <w:t>13.3</w:t>
        </w:r>
        <w:r w:rsidR="0026620A" w:rsidRPr="00D72705">
          <w:rPr>
            <w:rFonts w:ascii="Calibri" w:hAnsi="Calibri"/>
            <w:sz w:val="22"/>
            <w:szCs w:val="22"/>
          </w:rPr>
          <w:tab/>
        </w:r>
        <w:r w:rsidR="0026620A" w:rsidRPr="00685C40">
          <w:rPr>
            <w:rStyle w:val="Hyperlink"/>
          </w:rPr>
          <w:t>Sending a Test Image</w:t>
        </w:r>
        <w:r w:rsidR="0026620A">
          <w:rPr>
            <w:webHidden/>
          </w:rPr>
          <w:tab/>
        </w:r>
        <w:r w:rsidR="0026620A">
          <w:rPr>
            <w:webHidden/>
          </w:rPr>
          <w:fldChar w:fldCharType="begin"/>
        </w:r>
        <w:r w:rsidR="0026620A">
          <w:rPr>
            <w:webHidden/>
          </w:rPr>
          <w:instrText xml:space="preserve"> PAGEREF _Toc479761730 \h </w:instrText>
        </w:r>
        <w:r w:rsidR="0026620A">
          <w:rPr>
            <w:webHidden/>
          </w:rPr>
        </w:r>
        <w:r w:rsidR="0026620A">
          <w:rPr>
            <w:webHidden/>
          </w:rPr>
          <w:fldChar w:fldCharType="separate"/>
        </w:r>
        <w:r w:rsidR="001349E0">
          <w:rPr>
            <w:webHidden/>
          </w:rPr>
          <w:t>252</w:t>
        </w:r>
        <w:r w:rsidR="0026620A">
          <w:rPr>
            <w:webHidden/>
          </w:rPr>
          <w:fldChar w:fldCharType="end"/>
        </w:r>
      </w:hyperlink>
    </w:p>
    <w:p w14:paraId="585AC7A3" w14:textId="3ED7B414" w:rsidR="0026620A" w:rsidRPr="00D72705" w:rsidRDefault="00EF2041">
      <w:pPr>
        <w:pStyle w:val="TOC1"/>
        <w:rPr>
          <w:rFonts w:ascii="Calibri" w:hAnsi="Calibri"/>
          <w:b w:val="0"/>
          <w:sz w:val="22"/>
          <w:szCs w:val="22"/>
        </w:rPr>
      </w:pPr>
      <w:hyperlink w:anchor="_Toc479761731" w:history="1">
        <w:r w:rsidR="0026620A" w:rsidRPr="00685C40">
          <w:rPr>
            <w:rStyle w:val="Hyperlink"/>
          </w:rPr>
          <w:t>Chapter 14</w:t>
        </w:r>
        <w:r w:rsidR="0026620A" w:rsidRPr="00D72705">
          <w:rPr>
            <w:rFonts w:ascii="Calibri" w:hAnsi="Calibri"/>
            <w:b w:val="0"/>
            <w:sz w:val="22"/>
            <w:szCs w:val="22"/>
          </w:rPr>
          <w:tab/>
        </w:r>
        <w:r w:rsidR="0026620A" w:rsidRPr="00685C40">
          <w:rPr>
            <w:rStyle w:val="Hyperlink"/>
          </w:rPr>
          <w:t>Image Transfer from Commercial PACS - DICOM Exam Complete</w:t>
        </w:r>
        <w:r w:rsidR="0026620A">
          <w:rPr>
            <w:webHidden/>
          </w:rPr>
          <w:tab/>
        </w:r>
        <w:r w:rsidR="0026620A">
          <w:rPr>
            <w:webHidden/>
          </w:rPr>
          <w:fldChar w:fldCharType="begin"/>
        </w:r>
        <w:r w:rsidR="0026620A">
          <w:rPr>
            <w:webHidden/>
          </w:rPr>
          <w:instrText xml:space="preserve"> PAGEREF _Toc479761731 \h </w:instrText>
        </w:r>
        <w:r w:rsidR="0026620A">
          <w:rPr>
            <w:webHidden/>
          </w:rPr>
        </w:r>
        <w:r w:rsidR="0026620A">
          <w:rPr>
            <w:webHidden/>
          </w:rPr>
          <w:fldChar w:fldCharType="separate"/>
        </w:r>
        <w:r w:rsidR="001349E0">
          <w:rPr>
            <w:webHidden/>
          </w:rPr>
          <w:t>255</w:t>
        </w:r>
        <w:r w:rsidR="0026620A">
          <w:rPr>
            <w:webHidden/>
          </w:rPr>
          <w:fldChar w:fldCharType="end"/>
        </w:r>
      </w:hyperlink>
    </w:p>
    <w:p w14:paraId="2DA9A1B7" w14:textId="2EDB7460" w:rsidR="0026620A" w:rsidRPr="00D72705" w:rsidRDefault="00EF2041">
      <w:pPr>
        <w:pStyle w:val="TOC2"/>
        <w:rPr>
          <w:rFonts w:ascii="Calibri" w:hAnsi="Calibri"/>
          <w:sz w:val="22"/>
          <w:szCs w:val="22"/>
        </w:rPr>
      </w:pPr>
      <w:hyperlink w:anchor="_Toc479761732" w:history="1">
        <w:r w:rsidR="0026620A" w:rsidRPr="00685C40">
          <w:rPr>
            <w:rStyle w:val="Hyperlink"/>
          </w:rPr>
          <w:t>14.1</w:t>
        </w:r>
        <w:r w:rsidR="0026620A" w:rsidRPr="00D72705">
          <w:rPr>
            <w:rFonts w:ascii="Calibri" w:hAnsi="Calibri"/>
            <w:sz w:val="22"/>
            <w:szCs w:val="22"/>
          </w:rPr>
          <w:tab/>
        </w:r>
        <w:r w:rsidR="0026620A" w:rsidRPr="00685C40">
          <w:rPr>
            <w:rStyle w:val="Hyperlink"/>
          </w:rPr>
          <w:t>Overview</w:t>
        </w:r>
        <w:r w:rsidR="0026620A">
          <w:rPr>
            <w:webHidden/>
          </w:rPr>
          <w:tab/>
        </w:r>
        <w:r w:rsidR="0026620A">
          <w:rPr>
            <w:webHidden/>
          </w:rPr>
          <w:fldChar w:fldCharType="begin"/>
        </w:r>
        <w:r w:rsidR="0026620A">
          <w:rPr>
            <w:webHidden/>
          </w:rPr>
          <w:instrText xml:space="preserve"> PAGEREF _Toc479761732 \h </w:instrText>
        </w:r>
        <w:r w:rsidR="0026620A">
          <w:rPr>
            <w:webHidden/>
          </w:rPr>
        </w:r>
        <w:r w:rsidR="0026620A">
          <w:rPr>
            <w:webHidden/>
          </w:rPr>
          <w:fldChar w:fldCharType="separate"/>
        </w:r>
        <w:r w:rsidR="001349E0">
          <w:rPr>
            <w:webHidden/>
          </w:rPr>
          <w:t>255</w:t>
        </w:r>
        <w:r w:rsidR="0026620A">
          <w:rPr>
            <w:webHidden/>
          </w:rPr>
          <w:fldChar w:fldCharType="end"/>
        </w:r>
      </w:hyperlink>
    </w:p>
    <w:p w14:paraId="5FADB9BA" w14:textId="59A22141" w:rsidR="0026620A" w:rsidRPr="00D72705" w:rsidRDefault="00EF2041">
      <w:pPr>
        <w:pStyle w:val="TOC2"/>
        <w:rPr>
          <w:rFonts w:ascii="Calibri" w:hAnsi="Calibri"/>
          <w:sz w:val="22"/>
          <w:szCs w:val="22"/>
        </w:rPr>
      </w:pPr>
      <w:hyperlink w:anchor="_Toc479761733" w:history="1">
        <w:r w:rsidR="0026620A" w:rsidRPr="00685C40">
          <w:rPr>
            <w:rStyle w:val="Hyperlink"/>
          </w:rPr>
          <w:t>14.2</w:t>
        </w:r>
        <w:r w:rsidR="0026620A" w:rsidRPr="00D72705">
          <w:rPr>
            <w:rFonts w:ascii="Calibri" w:hAnsi="Calibri"/>
            <w:sz w:val="22"/>
            <w:szCs w:val="22"/>
          </w:rPr>
          <w:tab/>
        </w:r>
        <w:r w:rsidR="0026620A" w:rsidRPr="00685C40">
          <w:rPr>
            <w:rStyle w:val="Hyperlink"/>
          </w:rPr>
          <w:t>Query/Retrieve</w:t>
        </w:r>
        <w:r w:rsidR="0026620A">
          <w:rPr>
            <w:webHidden/>
          </w:rPr>
          <w:tab/>
        </w:r>
        <w:r w:rsidR="0026620A">
          <w:rPr>
            <w:webHidden/>
          </w:rPr>
          <w:fldChar w:fldCharType="begin"/>
        </w:r>
        <w:r w:rsidR="0026620A">
          <w:rPr>
            <w:webHidden/>
          </w:rPr>
          <w:instrText xml:space="preserve"> PAGEREF _Toc479761733 \h </w:instrText>
        </w:r>
        <w:r w:rsidR="0026620A">
          <w:rPr>
            <w:webHidden/>
          </w:rPr>
        </w:r>
        <w:r w:rsidR="0026620A">
          <w:rPr>
            <w:webHidden/>
          </w:rPr>
          <w:fldChar w:fldCharType="separate"/>
        </w:r>
        <w:r w:rsidR="001349E0">
          <w:rPr>
            <w:webHidden/>
          </w:rPr>
          <w:t>256</w:t>
        </w:r>
        <w:r w:rsidR="0026620A">
          <w:rPr>
            <w:webHidden/>
          </w:rPr>
          <w:fldChar w:fldCharType="end"/>
        </w:r>
      </w:hyperlink>
    </w:p>
    <w:p w14:paraId="26BB0304" w14:textId="01A79250" w:rsidR="0026620A" w:rsidRPr="00D72705" w:rsidRDefault="00EF2041">
      <w:pPr>
        <w:pStyle w:val="TOC2"/>
        <w:rPr>
          <w:rFonts w:ascii="Calibri" w:hAnsi="Calibri"/>
          <w:sz w:val="22"/>
          <w:szCs w:val="22"/>
        </w:rPr>
      </w:pPr>
      <w:hyperlink w:anchor="_Toc479761734" w:history="1">
        <w:r w:rsidR="0026620A" w:rsidRPr="00685C40">
          <w:rPr>
            <w:rStyle w:val="Hyperlink"/>
          </w:rPr>
          <w:t>14.3</w:t>
        </w:r>
        <w:r w:rsidR="0026620A" w:rsidRPr="00D72705">
          <w:rPr>
            <w:rFonts w:ascii="Calibri" w:hAnsi="Calibri"/>
            <w:sz w:val="22"/>
            <w:szCs w:val="22"/>
          </w:rPr>
          <w:tab/>
        </w:r>
        <w:r w:rsidR="0026620A" w:rsidRPr="00685C40">
          <w:rPr>
            <w:rStyle w:val="Hyperlink"/>
          </w:rPr>
          <w:t>VistA DICOM Image Gateway Processes</w:t>
        </w:r>
        <w:r w:rsidR="0026620A">
          <w:rPr>
            <w:webHidden/>
          </w:rPr>
          <w:tab/>
        </w:r>
        <w:r w:rsidR="0026620A">
          <w:rPr>
            <w:webHidden/>
          </w:rPr>
          <w:fldChar w:fldCharType="begin"/>
        </w:r>
        <w:r w:rsidR="0026620A">
          <w:rPr>
            <w:webHidden/>
          </w:rPr>
          <w:instrText xml:space="preserve"> PAGEREF _Toc479761734 \h </w:instrText>
        </w:r>
        <w:r w:rsidR="0026620A">
          <w:rPr>
            <w:webHidden/>
          </w:rPr>
        </w:r>
        <w:r w:rsidR="0026620A">
          <w:rPr>
            <w:webHidden/>
          </w:rPr>
          <w:fldChar w:fldCharType="separate"/>
        </w:r>
        <w:r w:rsidR="001349E0">
          <w:rPr>
            <w:webHidden/>
          </w:rPr>
          <w:t>257</w:t>
        </w:r>
        <w:r w:rsidR="0026620A">
          <w:rPr>
            <w:webHidden/>
          </w:rPr>
          <w:fldChar w:fldCharType="end"/>
        </w:r>
      </w:hyperlink>
    </w:p>
    <w:p w14:paraId="6F6F8040" w14:textId="0DA39CAC" w:rsidR="0026620A" w:rsidRPr="00D72705" w:rsidRDefault="00EF2041">
      <w:pPr>
        <w:pStyle w:val="TOC2"/>
        <w:rPr>
          <w:rFonts w:ascii="Calibri" w:hAnsi="Calibri"/>
          <w:sz w:val="22"/>
          <w:szCs w:val="22"/>
        </w:rPr>
      </w:pPr>
      <w:hyperlink w:anchor="_Toc479761735" w:history="1">
        <w:r w:rsidR="0026620A" w:rsidRPr="00685C40">
          <w:rPr>
            <w:rStyle w:val="Hyperlink"/>
          </w:rPr>
          <w:t>14.4</w:t>
        </w:r>
        <w:r w:rsidR="0026620A" w:rsidRPr="00D72705">
          <w:rPr>
            <w:rFonts w:ascii="Calibri" w:hAnsi="Calibri"/>
            <w:sz w:val="22"/>
            <w:szCs w:val="22"/>
          </w:rPr>
          <w:tab/>
        </w:r>
        <w:r w:rsidR="0026620A" w:rsidRPr="00685C40">
          <w:rPr>
            <w:rStyle w:val="Hyperlink"/>
          </w:rPr>
          <w:t>Configuration Preparation for PACS Interface</w:t>
        </w:r>
        <w:r w:rsidR="0026620A">
          <w:rPr>
            <w:webHidden/>
          </w:rPr>
          <w:tab/>
        </w:r>
        <w:r w:rsidR="0026620A">
          <w:rPr>
            <w:webHidden/>
          </w:rPr>
          <w:fldChar w:fldCharType="begin"/>
        </w:r>
        <w:r w:rsidR="0026620A">
          <w:rPr>
            <w:webHidden/>
          </w:rPr>
          <w:instrText xml:space="preserve"> PAGEREF _Toc479761735 \h </w:instrText>
        </w:r>
        <w:r w:rsidR="0026620A">
          <w:rPr>
            <w:webHidden/>
          </w:rPr>
        </w:r>
        <w:r w:rsidR="0026620A">
          <w:rPr>
            <w:webHidden/>
          </w:rPr>
          <w:fldChar w:fldCharType="separate"/>
        </w:r>
        <w:r w:rsidR="001349E0">
          <w:rPr>
            <w:webHidden/>
          </w:rPr>
          <w:t>257</w:t>
        </w:r>
        <w:r w:rsidR="0026620A">
          <w:rPr>
            <w:webHidden/>
          </w:rPr>
          <w:fldChar w:fldCharType="end"/>
        </w:r>
      </w:hyperlink>
    </w:p>
    <w:p w14:paraId="23980240" w14:textId="138D9B6A" w:rsidR="0026620A" w:rsidRPr="00D72705" w:rsidRDefault="00EF2041">
      <w:pPr>
        <w:pStyle w:val="TOC3"/>
        <w:rPr>
          <w:rFonts w:ascii="Calibri" w:hAnsi="Calibri"/>
          <w:sz w:val="22"/>
          <w:szCs w:val="22"/>
        </w:rPr>
      </w:pPr>
      <w:hyperlink w:anchor="_Toc479761736" w:history="1">
        <w:r w:rsidR="0026620A" w:rsidRPr="00685C40">
          <w:rPr>
            <w:rStyle w:val="Hyperlink"/>
          </w:rPr>
          <w:t>14.4.1</w:t>
        </w:r>
        <w:r w:rsidR="0026620A" w:rsidRPr="00D72705">
          <w:rPr>
            <w:rFonts w:ascii="Calibri" w:hAnsi="Calibri"/>
            <w:sz w:val="22"/>
            <w:szCs w:val="22"/>
          </w:rPr>
          <w:tab/>
        </w:r>
        <w:r w:rsidR="0026620A" w:rsidRPr="00685C40">
          <w:rPr>
            <w:rStyle w:val="Hyperlink"/>
          </w:rPr>
          <w:t>Gateway Parameters for PACS</w:t>
        </w:r>
        <w:r w:rsidR="0026620A">
          <w:rPr>
            <w:webHidden/>
          </w:rPr>
          <w:tab/>
        </w:r>
        <w:r w:rsidR="0026620A">
          <w:rPr>
            <w:webHidden/>
          </w:rPr>
          <w:fldChar w:fldCharType="begin"/>
        </w:r>
        <w:r w:rsidR="0026620A">
          <w:rPr>
            <w:webHidden/>
          </w:rPr>
          <w:instrText xml:space="preserve"> PAGEREF _Toc479761736 \h </w:instrText>
        </w:r>
        <w:r w:rsidR="0026620A">
          <w:rPr>
            <w:webHidden/>
          </w:rPr>
        </w:r>
        <w:r w:rsidR="0026620A">
          <w:rPr>
            <w:webHidden/>
          </w:rPr>
          <w:fldChar w:fldCharType="separate"/>
        </w:r>
        <w:r w:rsidR="001349E0">
          <w:rPr>
            <w:webHidden/>
          </w:rPr>
          <w:t>257</w:t>
        </w:r>
        <w:r w:rsidR="0026620A">
          <w:rPr>
            <w:webHidden/>
          </w:rPr>
          <w:fldChar w:fldCharType="end"/>
        </w:r>
      </w:hyperlink>
    </w:p>
    <w:p w14:paraId="199B136A" w14:textId="3F58B1D0" w:rsidR="0026620A" w:rsidRPr="00D72705" w:rsidRDefault="00EF2041">
      <w:pPr>
        <w:pStyle w:val="TOC3"/>
        <w:rPr>
          <w:rFonts w:ascii="Calibri" w:hAnsi="Calibri"/>
          <w:sz w:val="22"/>
          <w:szCs w:val="22"/>
        </w:rPr>
      </w:pPr>
      <w:hyperlink w:anchor="_Toc479761737" w:history="1">
        <w:r w:rsidR="0026620A" w:rsidRPr="00685C40">
          <w:rPr>
            <w:rStyle w:val="Hyperlink"/>
          </w:rPr>
          <w:t>14.4.2</w:t>
        </w:r>
        <w:r w:rsidR="0026620A" w:rsidRPr="00D72705">
          <w:rPr>
            <w:rFonts w:ascii="Calibri" w:hAnsi="Calibri"/>
            <w:sz w:val="22"/>
            <w:szCs w:val="22"/>
          </w:rPr>
          <w:tab/>
        </w:r>
        <w:r w:rsidR="0026620A" w:rsidRPr="00685C40">
          <w:rPr>
            <w:rStyle w:val="Hyperlink"/>
          </w:rPr>
          <w:t>Receive Exam Complete Messages</w:t>
        </w:r>
        <w:r w:rsidR="0026620A">
          <w:rPr>
            <w:webHidden/>
          </w:rPr>
          <w:tab/>
        </w:r>
        <w:r w:rsidR="0026620A">
          <w:rPr>
            <w:webHidden/>
          </w:rPr>
          <w:fldChar w:fldCharType="begin"/>
        </w:r>
        <w:r w:rsidR="0026620A">
          <w:rPr>
            <w:webHidden/>
          </w:rPr>
          <w:instrText xml:space="preserve"> PAGEREF _Toc479761737 \h </w:instrText>
        </w:r>
        <w:r w:rsidR="0026620A">
          <w:rPr>
            <w:webHidden/>
          </w:rPr>
        </w:r>
        <w:r w:rsidR="0026620A">
          <w:rPr>
            <w:webHidden/>
          </w:rPr>
          <w:fldChar w:fldCharType="separate"/>
        </w:r>
        <w:r w:rsidR="001349E0">
          <w:rPr>
            <w:webHidden/>
          </w:rPr>
          <w:t>257</w:t>
        </w:r>
        <w:r w:rsidR="0026620A">
          <w:rPr>
            <w:webHidden/>
          </w:rPr>
          <w:fldChar w:fldCharType="end"/>
        </w:r>
      </w:hyperlink>
    </w:p>
    <w:p w14:paraId="6D448BE4" w14:textId="468A4939" w:rsidR="0026620A" w:rsidRPr="00D72705" w:rsidRDefault="00EF2041">
      <w:pPr>
        <w:pStyle w:val="TOC3"/>
        <w:rPr>
          <w:rFonts w:ascii="Calibri" w:hAnsi="Calibri"/>
          <w:sz w:val="22"/>
          <w:szCs w:val="22"/>
        </w:rPr>
      </w:pPr>
      <w:hyperlink w:anchor="_Toc479761738" w:history="1">
        <w:r w:rsidR="0026620A" w:rsidRPr="00685C40">
          <w:rPr>
            <w:rStyle w:val="Hyperlink"/>
          </w:rPr>
          <w:t>14.4.3</w:t>
        </w:r>
        <w:r w:rsidR="0026620A" w:rsidRPr="00D72705">
          <w:rPr>
            <w:rFonts w:ascii="Calibri" w:hAnsi="Calibri"/>
            <w:sz w:val="22"/>
            <w:szCs w:val="22"/>
          </w:rPr>
          <w:tab/>
        </w:r>
        <w:r w:rsidR="0026620A" w:rsidRPr="00685C40">
          <w:rPr>
            <w:rStyle w:val="Hyperlink"/>
          </w:rPr>
          <w:t>C-STORE Provider</w:t>
        </w:r>
        <w:r w:rsidR="0026620A">
          <w:rPr>
            <w:webHidden/>
          </w:rPr>
          <w:tab/>
        </w:r>
        <w:r w:rsidR="0026620A">
          <w:rPr>
            <w:webHidden/>
          </w:rPr>
          <w:fldChar w:fldCharType="begin"/>
        </w:r>
        <w:r w:rsidR="0026620A">
          <w:rPr>
            <w:webHidden/>
          </w:rPr>
          <w:instrText xml:space="preserve"> PAGEREF _Toc479761738 \h </w:instrText>
        </w:r>
        <w:r w:rsidR="0026620A">
          <w:rPr>
            <w:webHidden/>
          </w:rPr>
        </w:r>
        <w:r w:rsidR="0026620A">
          <w:rPr>
            <w:webHidden/>
          </w:rPr>
          <w:fldChar w:fldCharType="separate"/>
        </w:r>
        <w:r w:rsidR="001349E0">
          <w:rPr>
            <w:webHidden/>
          </w:rPr>
          <w:t>258</w:t>
        </w:r>
        <w:r w:rsidR="0026620A">
          <w:rPr>
            <w:webHidden/>
          </w:rPr>
          <w:fldChar w:fldCharType="end"/>
        </w:r>
      </w:hyperlink>
    </w:p>
    <w:p w14:paraId="79B7A77B" w14:textId="1051505F" w:rsidR="0026620A" w:rsidRPr="00D72705" w:rsidRDefault="00EF2041">
      <w:pPr>
        <w:pStyle w:val="TOC3"/>
        <w:rPr>
          <w:rFonts w:ascii="Calibri" w:hAnsi="Calibri"/>
          <w:sz w:val="22"/>
          <w:szCs w:val="22"/>
        </w:rPr>
      </w:pPr>
      <w:hyperlink w:anchor="_Toc479761739" w:history="1">
        <w:r w:rsidR="0026620A" w:rsidRPr="00685C40">
          <w:rPr>
            <w:rStyle w:val="Hyperlink"/>
          </w:rPr>
          <w:t>14.4.4</w:t>
        </w:r>
        <w:r w:rsidR="0026620A" w:rsidRPr="00D72705">
          <w:rPr>
            <w:rFonts w:ascii="Calibri" w:hAnsi="Calibri"/>
            <w:sz w:val="22"/>
            <w:szCs w:val="22"/>
          </w:rPr>
          <w:tab/>
        </w:r>
        <w:r w:rsidR="0026620A" w:rsidRPr="00685C40">
          <w:rPr>
            <w:rStyle w:val="Hyperlink"/>
          </w:rPr>
          <w:t>Send PACS Request Image Transfer Messages</w:t>
        </w:r>
        <w:r w:rsidR="0026620A">
          <w:rPr>
            <w:webHidden/>
          </w:rPr>
          <w:tab/>
        </w:r>
        <w:r w:rsidR="0026620A">
          <w:rPr>
            <w:webHidden/>
          </w:rPr>
          <w:fldChar w:fldCharType="begin"/>
        </w:r>
        <w:r w:rsidR="0026620A">
          <w:rPr>
            <w:webHidden/>
          </w:rPr>
          <w:instrText xml:space="preserve"> PAGEREF _Toc479761739 \h </w:instrText>
        </w:r>
        <w:r w:rsidR="0026620A">
          <w:rPr>
            <w:webHidden/>
          </w:rPr>
        </w:r>
        <w:r w:rsidR="0026620A">
          <w:rPr>
            <w:webHidden/>
          </w:rPr>
          <w:fldChar w:fldCharType="separate"/>
        </w:r>
        <w:r w:rsidR="001349E0">
          <w:rPr>
            <w:webHidden/>
          </w:rPr>
          <w:t>258</w:t>
        </w:r>
        <w:r w:rsidR="0026620A">
          <w:rPr>
            <w:webHidden/>
          </w:rPr>
          <w:fldChar w:fldCharType="end"/>
        </w:r>
      </w:hyperlink>
    </w:p>
    <w:p w14:paraId="15A10B0E" w14:textId="7B7CFD28" w:rsidR="0026620A" w:rsidRPr="00D72705" w:rsidRDefault="00EF2041">
      <w:pPr>
        <w:pStyle w:val="TOC3"/>
        <w:rPr>
          <w:rFonts w:ascii="Calibri" w:hAnsi="Calibri"/>
          <w:sz w:val="22"/>
          <w:szCs w:val="22"/>
        </w:rPr>
      </w:pPr>
      <w:hyperlink w:anchor="_Toc479761740" w:history="1">
        <w:r w:rsidR="0026620A" w:rsidRPr="00685C40">
          <w:rPr>
            <w:rStyle w:val="Hyperlink"/>
          </w:rPr>
          <w:t>14.4.5</w:t>
        </w:r>
        <w:r w:rsidR="0026620A" w:rsidRPr="00D72705">
          <w:rPr>
            <w:rFonts w:ascii="Calibri" w:hAnsi="Calibri"/>
            <w:sz w:val="22"/>
            <w:szCs w:val="22"/>
          </w:rPr>
          <w:tab/>
        </w:r>
        <w:r w:rsidR="0026620A" w:rsidRPr="00685C40">
          <w:rPr>
            <w:rStyle w:val="Hyperlink"/>
          </w:rPr>
          <w:t>Process DICOM Images</w:t>
        </w:r>
        <w:r w:rsidR="0026620A">
          <w:rPr>
            <w:webHidden/>
          </w:rPr>
          <w:tab/>
        </w:r>
        <w:r w:rsidR="0026620A">
          <w:rPr>
            <w:webHidden/>
          </w:rPr>
          <w:fldChar w:fldCharType="begin"/>
        </w:r>
        <w:r w:rsidR="0026620A">
          <w:rPr>
            <w:webHidden/>
          </w:rPr>
          <w:instrText xml:space="preserve"> PAGEREF _Toc479761740 \h </w:instrText>
        </w:r>
        <w:r w:rsidR="0026620A">
          <w:rPr>
            <w:webHidden/>
          </w:rPr>
        </w:r>
        <w:r w:rsidR="0026620A">
          <w:rPr>
            <w:webHidden/>
          </w:rPr>
          <w:fldChar w:fldCharType="separate"/>
        </w:r>
        <w:r w:rsidR="001349E0">
          <w:rPr>
            <w:webHidden/>
          </w:rPr>
          <w:t>259</w:t>
        </w:r>
        <w:r w:rsidR="0026620A">
          <w:rPr>
            <w:webHidden/>
          </w:rPr>
          <w:fldChar w:fldCharType="end"/>
        </w:r>
      </w:hyperlink>
    </w:p>
    <w:p w14:paraId="5E31C4D1" w14:textId="409255C6" w:rsidR="0026620A" w:rsidRPr="00D72705" w:rsidRDefault="00EF2041">
      <w:pPr>
        <w:pStyle w:val="TOC3"/>
        <w:rPr>
          <w:rFonts w:ascii="Calibri" w:hAnsi="Calibri"/>
          <w:sz w:val="22"/>
          <w:szCs w:val="22"/>
        </w:rPr>
      </w:pPr>
      <w:hyperlink w:anchor="_Toc479761741" w:history="1">
        <w:r w:rsidR="0026620A" w:rsidRPr="00685C40">
          <w:rPr>
            <w:rStyle w:val="Hyperlink"/>
          </w:rPr>
          <w:t>14.4.6</w:t>
        </w:r>
        <w:r w:rsidR="0026620A" w:rsidRPr="00D72705">
          <w:rPr>
            <w:rFonts w:ascii="Calibri" w:hAnsi="Calibri"/>
            <w:sz w:val="22"/>
            <w:szCs w:val="22"/>
          </w:rPr>
          <w:tab/>
        </w:r>
        <w:r w:rsidR="0026620A" w:rsidRPr="00685C40">
          <w:rPr>
            <w:rStyle w:val="Hyperlink"/>
          </w:rPr>
          <w:t>Display Real-Time Storage Server Statistics</w:t>
        </w:r>
        <w:r w:rsidR="0026620A">
          <w:rPr>
            <w:webHidden/>
          </w:rPr>
          <w:tab/>
        </w:r>
        <w:r w:rsidR="0026620A">
          <w:rPr>
            <w:webHidden/>
          </w:rPr>
          <w:fldChar w:fldCharType="begin"/>
        </w:r>
        <w:r w:rsidR="0026620A">
          <w:rPr>
            <w:webHidden/>
          </w:rPr>
          <w:instrText xml:space="preserve"> PAGEREF _Toc479761741 \h </w:instrText>
        </w:r>
        <w:r w:rsidR="0026620A">
          <w:rPr>
            <w:webHidden/>
          </w:rPr>
        </w:r>
        <w:r w:rsidR="0026620A">
          <w:rPr>
            <w:webHidden/>
          </w:rPr>
          <w:fldChar w:fldCharType="separate"/>
        </w:r>
        <w:r w:rsidR="001349E0">
          <w:rPr>
            <w:webHidden/>
          </w:rPr>
          <w:t>259</w:t>
        </w:r>
        <w:r w:rsidR="0026620A">
          <w:rPr>
            <w:webHidden/>
          </w:rPr>
          <w:fldChar w:fldCharType="end"/>
        </w:r>
      </w:hyperlink>
    </w:p>
    <w:p w14:paraId="365870A0" w14:textId="6DD59E32" w:rsidR="0026620A" w:rsidRPr="00D72705" w:rsidRDefault="00EF2041">
      <w:pPr>
        <w:pStyle w:val="TOC2"/>
        <w:rPr>
          <w:rFonts w:ascii="Calibri" w:hAnsi="Calibri"/>
          <w:sz w:val="22"/>
          <w:szCs w:val="22"/>
        </w:rPr>
      </w:pPr>
      <w:hyperlink w:anchor="_Toc479761742" w:history="1">
        <w:r w:rsidR="0026620A" w:rsidRPr="00685C40">
          <w:rPr>
            <w:rStyle w:val="Hyperlink"/>
          </w:rPr>
          <w:t>14.5</w:t>
        </w:r>
        <w:r w:rsidR="0026620A" w:rsidRPr="00D72705">
          <w:rPr>
            <w:rFonts w:ascii="Calibri" w:hAnsi="Calibri"/>
            <w:sz w:val="22"/>
            <w:szCs w:val="22"/>
          </w:rPr>
          <w:tab/>
        </w:r>
        <w:r w:rsidR="0026620A" w:rsidRPr="00685C40">
          <w:rPr>
            <w:rStyle w:val="Hyperlink"/>
          </w:rPr>
          <w:t>Startup Sequence for Commercial PACS Interface</w:t>
        </w:r>
        <w:r w:rsidR="0026620A">
          <w:rPr>
            <w:webHidden/>
          </w:rPr>
          <w:tab/>
        </w:r>
        <w:r w:rsidR="0026620A">
          <w:rPr>
            <w:webHidden/>
          </w:rPr>
          <w:fldChar w:fldCharType="begin"/>
        </w:r>
        <w:r w:rsidR="0026620A">
          <w:rPr>
            <w:webHidden/>
          </w:rPr>
          <w:instrText xml:space="preserve"> PAGEREF _Toc479761742 \h </w:instrText>
        </w:r>
        <w:r w:rsidR="0026620A">
          <w:rPr>
            <w:webHidden/>
          </w:rPr>
        </w:r>
        <w:r w:rsidR="0026620A">
          <w:rPr>
            <w:webHidden/>
          </w:rPr>
          <w:fldChar w:fldCharType="separate"/>
        </w:r>
        <w:r w:rsidR="001349E0">
          <w:rPr>
            <w:webHidden/>
          </w:rPr>
          <w:t>259</w:t>
        </w:r>
        <w:r w:rsidR="0026620A">
          <w:rPr>
            <w:webHidden/>
          </w:rPr>
          <w:fldChar w:fldCharType="end"/>
        </w:r>
      </w:hyperlink>
    </w:p>
    <w:p w14:paraId="79E576C6" w14:textId="4F04AE50" w:rsidR="0026620A" w:rsidRPr="00D72705" w:rsidRDefault="00EF2041">
      <w:pPr>
        <w:pStyle w:val="TOC1"/>
        <w:rPr>
          <w:rFonts w:ascii="Calibri" w:hAnsi="Calibri"/>
          <w:b w:val="0"/>
          <w:sz w:val="22"/>
          <w:szCs w:val="22"/>
        </w:rPr>
      </w:pPr>
      <w:hyperlink w:anchor="_Toc479761743" w:history="1">
        <w:r w:rsidR="0026620A" w:rsidRPr="00685C40">
          <w:rPr>
            <w:rStyle w:val="Hyperlink"/>
          </w:rPr>
          <w:t>Chapter 15</w:t>
        </w:r>
        <w:r w:rsidR="0026620A" w:rsidRPr="00D72705">
          <w:rPr>
            <w:rFonts w:ascii="Calibri" w:hAnsi="Calibri"/>
            <w:b w:val="0"/>
            <w:sz w:val="22"/>
            <w:szCs w:val="22"/>
          </w:rPr>
          <w:tab/>
        </w:r>
        <w:r w:rsidR="0026620A" w:rsidRPr="00685C40">
          <w:rPr>
            <w:rStyle w:val="Hyperlink"/>
          </w:rPr>
          <w:t>Autorouting Images from PACS to VistA</w:t>
        </w:r>
        <w:r w:rsidR="0026620A">
          <w:rPr>
            <w:webHidden/>
          </w:rPr>
          <w:tab/>
        </w:r>
        <w:r w:rsidR="0026620A">
          <w:rPr>
            <w:webHidden/>
          </w:rPr>
          <w:fldChar w:fldCharType="begin"/>
        </w:r>
        <w:r w:rsidR="0026620A">
          <w:rPr>
            <w:webHidden/>
          </w:rPr>
          <w:instrText xml:space="preserve"> PAGEREF _Toc479761743 \h </w:instrText>
        </w:r>
        <w:r w:rsidR="0026620A">
          <w:rPr>
            <w:webHidden/>
          </w:rPr>
        </w:r>
        <w:r w:rsidR="0026620A">
          <w:rPr>
            <w:webHidden/>
          </w:rPr>
          <w:fldChar w:fldCharType="separate"/>
        </w:r>
        <w:r w:rsidR="001349E0">
          <w:rPr>
            <w:webHidden/>
          </w:rPr>
          <w:t>265</w:t>
        </w:r>
        <w:r w:rsidR="0026620A">
          <w:rPr>
            <w:webHidden/>
          </w:rPr>
          <w:fldChar w:fldCharType="end"/>
        </w:r>
      </w:hyperlink>
    </w:p>
    <w:p w14:paraId="730A8329" w14:textId="761E5470" w:rsidR="0026620A" w:rsidRPr="00D72705" w:rsidRDefault="00EF2041">
      <w:pPr>
        <w:pStyle w:val="TOC2"/>
        <w:rPr>
          <w:rFonts w:ascii="Calibri" w:hAnsi="Calibri"/>
          <w:sz w:val="22"/>
          <w:szCs w:val="22"/>
        </w:rPr>
      </w:pPr>
      <w:hyperlink w:anchor="_Toc479761744" w:history="1">
        <w:r w:rsidR="0026620A" w:rsidRPr="00685C40">
          <w:rPr>
            <w:rStyle w:val="Hyperlink"/>
          </w:rPr>
          <w:t>15.1</w:t>
        </w:r>
        <w:r w:rsidR="0026620A" w:rsidRPr="00D72705">
          <w:rPr>
            <w:rFonts w:ascii="Calibri" w:hAnsi="Calibri"/>
            <w:sz w:val="22"/>
            <w:szCs w:val="22"/>
          </w:rPr>
          <w:tab/>
        </w:r>
        <w:r w:rsidR="0026620A" w:rsidRPr="00685C40">
          <w:rPr>
            <w:rStyle w:val="Hyperlink"/>
          </w:rPr>
          <w:t>Configuration Preparation for PACS Interface</w:t>
        </w:r>
        <w:r w:rsidR="0026620A">
          <w:rPr>
            <w:webHidden/>
          </w:rPr>
          <w:tab/>
        </w:r>
        <w:r w:rsidR="0026620A">
          <w:rPr>
            <w:webHidden/>
          </w:rPr>
          <w:fldChar w:fldCharType="begin"/>
        </w:r>
        <w:r w:rsidR="0026620A">
          <w:rPr>
            <w:webHidden/>
          </w:rPr>
          <w:instrText xml:space="preserve"> PAGEREF _Toc479761744 \h </w:instrText>
        </w:r>
        <w:r w:rsidR="0026620A">
          <w:rPr>
            <w:webHidden/>
          </w:rPr>
        </w:r>
        <w:r w:rsidR="0026620A">
          <w:rPr>
            <w:webHidden/>
          </w:rPr>
          <w:fldChar w:fldCharType="separate"/>
        </w:r>
        <w:r w:rsidR="001349E0">
          <w:rPr>
            <w:webHidden/>
          </w:rPr>
          <w:t>265</w:t>
        </w:r>
        <w:r w:rsidR="0026620A">
          <w:rPr>
            <w:webHidden/>
          </w:rPr>
          <w:fldChar w:fldCharType="end"/>
        </w:r>
      </w:hyperlink>
    </w:p>
    <w:p w14:paraId="7556B833" w14:textId="2D2313F3" w:rsidR="0026620A" w:rsidRPr="00D72705" w:rsidRDefault="00EF2041">
      <w:pPr>
        <w:pStyle w:val="TOC3"/>
        <w:rPr>
          <w:rFonts w:ascii="Calibri" w:hAnsi="Calibri"/>
          <w:sz w:val="22"/>
          <w:szCs w:val="22"/>
        </w:rPr>
      </w:pPr>
      <w:hyperlink w:anchor="_Toc479761745" w:history="1">
        <w:r w:rsidR="0026620A" w:rsidRPr="00685C40">
          <w:rPr>
            <w:rStyle w:val="Hyperlink"/>
          </w:rPr>
          <w:t>15.1.1</w:t>
        </w:r>
        <w:r w:rsidR="0026620A" w:rsidRPr="00D72705">
          <w:rPr>
            <w:rFonts w:ascii="Calibri" w:hAnsi="Calibri"/>
            <w:sz w:val="22"/>
            <w:szCs w:val="22"/>
          </w:rPr>
          <w:tab/>
        </w:r>
        <w:r w:rsidR="0026620A" w:rsidRPr="00685C40">
          <w:rPr>
            <w:rStyle w:val="Hyperlink"/>
          </w:rPr>
          <w:t>Gateway Parameters</w:t>
        </w:r>
        <w:r w:rsidR="0026620A">
          <w:rPr>
            <w:webHidden/>
          </w:rPr>
          <w:tab/>
        </w:r>
        <w:r w:rsidR="0026620A">
          <w:rPr>
            <w:webHidden/>
          </w:rPr>
          <w:fldChar w:fldCharType="begin"/>
        </w:r>
        <w:r w:rsidR="0026620A">
          <w:rPr>
            <w:webHidden/>
          </w:rPr>
          <w:instrText xml:space="preserve"> PAGEREF _Toc479761745 \h </w:instrText>
        </w:r>
        <w:r w:rsidR="0026620A">
          <w:rPr>
            <w:webHidden/>
          </w:rPr>
        </w:r>
        <w:r w:rsidR="0026620A">
          <w:rPr>
            <w:webHidden/>
          </w:rPr>
          <w:fldChar w:fldCharType="separate"/>
        </w:r>
        <w:r w:rsidR="001349E0">
          <w:rPr>
            <w:webHidden/>
          </w:rPr>
          <w:t>265</w:t>
        </w:r>
        <w:r w:rsidR="0026620A">
          <w:rPr>
            <w:webHidden/>
          </w:rPr>
          <w:fldChar w:fldCharType="end"/>
        </w:r>
      </w:hyperlink>
    </w:p>
    <w:p w14:paraId="1AE5638E" w14:textId="49E00646" w:rsidR="0026620A" w:rsidRPr="00D72705" w:rsidRDefault="00EF2041">
      <w:pPr>
        <w:pStyle w:val="TOC3"/>
        <w:rPr>
          <w:rFonts w:ascii="Calibri" w:hAnsi="Calibri"/>
          <w:sz w:val="22"/>
          <w:szCs w:val="22"/>
        </w:rPr>
      </w:pPr>
      <w:hyperlink w:anchor="_Toc479761746" w:history="1">
        <w:r w:rsidR="0026620A" w:rsidRPr="00685C40">
          <w:rPr>
            <w:rStyle w:val="Hyperlink"/>
          </w:rPr>
          <w:t>15.1.2</w:t>
        </w:r>
        <w:r w:rsidR="0026620A" w:rsidRPr="00D72705">
          <w:rPr>
            <w:rFonts w:ascii="Calibri" w:hAnsi="Calibri"/>
            <w:sz w:val="22"/>
            <w:szCs w:val="22"/>
          </w:rPr>
          <w:tab/>
        </w:r>
        <w:r w:rsidR="0026620A" w:rsidRPr="00685C40">
          <w:rPr>
            <w:rStyle w:val="Hyperlink"/>
          </w:rPr>
          <w:t>C-STORE Provider</w:t>
        </w:r>
        <w:r w:rsidR="0026620A">
          <w:rPr>
            <w:webHidden/>
          </w:rPr>
          <w:tab/>
        </w:r>
        <w:r w:rsidR="0026620A">
          <w:rPr>
            <w:webHidden/>
          </w:rPr>
          <w:fldChar w:fldCharType="begin"/>
        </w:r>
        <w:r w:rsidR="0026620A">
          <w:rPr>
            <w:webHidden/>
          </w:rPr>
          <w:instrText xml:space="preserve"> PAGEREF _Toc479761746 \h </w:instrText>
        </w:r>
        <w:r w:rsidR="0026620A">
          <w:rPr>
            <w:webHidden/>
          </w:rPr>
        </w:r>
        <w:r w:rsidR="0026620A">
          <w:rPr>
            <w:webHidden/>
          </w:rPr>
          <w:fldChar w:fldCharType="separate"/>
        </w:r>
        <w:r w:rsidR="001349E0">
          <w:rPr>
            <w:webHidden/>
          </w:rPr>
          <w:t>265</w:t>
        </w:r>
        <w:r w:rsidR="0026620A">
          <w:rPr>
            <w:webHidden/>
          </w:rPr>
          <w:fldChar w:fldCharType="end"/>
        </w:r>
      </w:hyperlink>
    </w:p>
    <w:p w14:paraId="6D290F22" w14:textId="4B43FD6A" w:rsidR="0026620A" w:rsidRPr="00D72705" w:rsidRDefault="00EF2041">
      <w:pPr>
        <w:pStyle w:val="TOC2"/>
        <w:rPr>
          <w:rFonts w:ascii="Calibri" w:hAnsi="Calibri"/>
          <w:sz w:val="22"/>
          <w:szCs w:val="22"/>
        </w:rPr>
      </w:pPr>
      <w:hyperlink w:anchor="_Toc479761747" w:history="1">
        <w:r w:rsidR="0026620A" w:rsidRPr="00685C40">
          <w:rPr>
            <w:rStyle w:val="Hyperlink"/>
          </w:rPr>
          <w:t>15.2</w:t>
        </w:r>
        <w:r w:rsidR="0026620A" w:rsidRPr="00D72705">
          <w:rPr>
            <w:rFonts w:ascii="Calibri" w:hAnsi="Calibri"/>
            <w:sz w:val="22"/>
            <w:szCs w:val="22"/>
          </w:rPr>
          <w:tab/>
        </w:r>
        <w:r w:rsidR="0026620A" w:rsidRPr="00685C40">
          <w:rPr>
            <w:rStyle w:val="Hyperlink"/>
          </w:rPr>
          <w:t>Startup Sequence for commercial PACS</w:t>
        </w:r>
        <w:r w:rsidR="0026620A">
          <w:rPr>
            <w:webHidden/>
          </w:rPr>
          <w:tab/>
        </w:r>
        <w:r w:rsidR="0026620A">
          <w:rPr>
            <w:webHidden/>
          </w:rPr>
          <w:fldChar w:fldCharType="begin"/>
        </w:r>
        <w:r w:rsidR="0026620A">
          <w:rPr>
            <w:webHidden/>
          </w:rPr>
          <w:instrText xml:space="preserve"> PAGEREF _Toc479761747 \h </w:instrText>
        </w:r>
        <w:r w:rsidR="0026620A">
          <w:rPr>
            <w:webHidden/>
          </w:rPr>
        </w:r>
        <w:r w:rsidR="0026620A">
          <w:rPr>
            <w:webHidden/>
          </w:rPr>
          <w:fldChar w:fldCharType="separate"/>
        </w:r>
        <w:r w:rsidR="001349E0">
          <w:rPr>
            <w:webHidden/>
          </w:rPr>
          <w:t>265</w:t>
        </w:r>
        <w:r w:rsidR="0026620A">
          <w:rPr>
            <w:webHidden/>
          </w:rPr>
          <w:fldChar w:fldCharType="end"/>
        </w:r>
      </w:hyperlink>
    </w:p>
    <w:p w14:paraId="5B366F4E" w14:textId="48465A5A" w:rsidR="0026620A" w:rsidRPr="00D72705" w:rsidRDefault="00EF2041">
      <w:pPr>
        <w:pStyle w:val="TOC1"/>
        <w:rPr>
          <w:rFonts w:ascii="Calibri" w:hAnsi="Calibri"/>
          <w:b w:val="0"/>
          <w:sz w:val="22"/>
          <w:szCs w:val="22"/>
        </w:rPr>
      </w:pPr>
      <w:hyperlink w:anchor="_Toc479761748" w:history="1">
        <w:r w:rsidR="0026620A" w:rsidRPr="00685C40">
          <w:rPr>
            <w:rStyle w:val="Hyperlink"/>
          </w:rPr>
          <w:t>Chapter 16</w:t>
        </w:r>
        <w:r w:rsidR="0026620A" w:rsidRPr="00D72705">
          <w:rPr>
            <w:rFonts w:ascii="Calibri" w:hAnsi="Calibri"/>
            <w:b w:val="0"/>
            <w:sz w:val="22"/>
            <w:szCs w:val="22"/>
          </w:rPr>
          <w:tab/>
        </w:r>
        <w:r w:rsidR="0026620A" w:rsidRPr="00685C40">
          <w:rPr>
            <w:rStyle w:val="Hyperlink"/>
          </w:rPr>
          <w:t>VistA Interface for Clinicical Specialty DICOM &amp; HL7 Operation</w:t>
        </w:r>
        <w:r w:rsidR="0026620A">
          <w:rPr>
            <w:webHidden/>
          </w:rPr>
          <w:tab/>
        </w:r>
        <w:r w:rsidR="0026620A">
          <w:rPr>
            <w:webHidden/>
          </w:rPr>
          <w:fldChar w:fldCharType="begin"/>
        </w:r>
        <w:r w:rsidR="0026620A">
          <w:rPr>
            <w:webHidden/>
          </w:rPr>
          <w:instrText xml:space="preserve"> PAGEREF _Toc479761748 \h </w:instrText>
        </w:r>
        <w:r w:rsidR="0026620A">
          <w:rPr>
            <w:webHidden/>
          </w:rPr>
        </w:r>
        <w:r w:rsidR="0026620A">
          <w:rPr>
            <w:webHidden/>
          </w:rPr>
          <w:fldChar w:fldCharType="separate"/>
        </w:r>
        <w:r w:rsidR="001349E0">
          <w:rPr>
            <w:webHidden/>
          </w:rPr>
          <w:t>267</w:t>
        </w:r>
        <w:r w:rsidR="0026620A">
          <w:rPr>
            <w:webHidden/>
          </w:rPr>
          <w:fldChar w:fldCharType="end"/>
        </w:r>
      </w:hyperlink>
    </w:p>
    <w:p w14:paraId="5258E92A" w14:textId="35303E65" w:rsidR="0026620A" w:rsidRPr="00D72705" w:rsidRDefault="00EF2041">
      <w:pPr>
        <w:pStyle w:val="TOC2"/>
        <w:rPr>
          <w:rFonts w:ascii="Calibri" w:hAnsi="Calibri"/>
          <w:sz w:val="22"/>
          <w:szCs w:val="22"/>
        </w:rPr>
      </w:pPr>
      <w:hyperlink w:anchor="_Toc479761749" w:history="1">
        <w:r w:rsidR="0026620A" w:rsidRPr="00685C40">
          <w:rPr>
            <w:rStyle w:val="Hyperlink"/>
          </w:rPr>
          <w:t>16.1</w:t>
        </w:r>
        <w:r w:rsidR="0026620A" w:rsidRPr="00D72705">
          <w:rPr>
            <w:rFonts w:ascii="Calibri" w:hAnsi="Calibri"/>
            <w:sz w:val="22"/>
            <w:szCs w:val="22"/>
          </w:rPr>
          <w:tab/>
        </w:r>
        <w:r w:rsidR="0026620A" w:rsidRPr="00685C40">
          <w:rPr>
            <w:rStyle w:val="Hyperlink"/>
          </w:rPr>
          <w:t>Introduction</w:t>
        </w:r>
        <w:r w:rsidR="0026620A">
          <w:rPr>
            <w:webHidden/>
          </w:rPr>
          <w:tab/>
        </w:r>
        <w:r w:rsidR="0026620A">
          <w:rPr>
            <w:webHidden/>
          </w:rPr>
          <w:fldChar w:fldCharType="begin"/>
        </w:r>
        <w:r w:rsidR="0026620A">
          <w:rPr>
            <w:webHidden/>
          </w:rPr>
          <w:instrText xml:space="preserve"> PAGEREF _Toc479761749 \h </w:instrText>
        </w:r>
        <w:r w:rsidR="0026620A">
          <w:rPr>
            <w:webHidden/>
          </w:rPr>
        </w:r>
        <w:r w:rsidR="0026620A">
          <w:rPr>
            <w:webHidden/>
          </w:rPr>
          <w:fldChar w:fldCharType="separate"/>
        </w:r>
        <w:r w:rsidR="001349E0">
          <w:rPr>
            <w:webHidden/>
          </w:rPr>
          <w:t>267</w:t>
        </w:r>
        <w:r w:rsidR="0026620A">
          <w:rPr>
            <w:webHidden/>
          </w:rPr>
          <w:fldChar w:fldCharType="end"/>
        </w:r>
      </w:hyperlink>
    </w:p>
    <w:p w14:paraId="37F5C454" w14:textId="3DA5553A" w:rsidR="0026620A" w:rsidRPr="00D72705" w:rsidRDefault="00EF2041">
      <w:pPr>
        <w:pStyle w:val="TOC2"/>
        <w:rPr>
          <w:rFonts w:ascii="Calibri" w:hAnsi="Calibri"/>
          <w:sz w:val="22"/>
          <w:szCs w:val="22"/>
        </w:rPr>
      </w:pPr>
      <w:hyperlink w:anchor="_Toc479761750" w:history="1">
        <w:r w:rsidR="0026620A" w:rsidRPr="00685C40">
          <w:rPr>
            <w:rStyle w:val="Hyperlink"/>
          </w:rPr>
          <w:t>16.2</w:t>
        </w:r>
        <w:r w:rsidR="0026620A" w:rsidRPr="00D72705">
          <w:rPr>
            <w:rFonts w:ascii="Calibri" w:hAnsi="Calibri"/>
            <w:sz w:val="22"/>
            <w:szCs w:val="22"/>
          </w:rPr>
          <w:tab/>
        </w:r>
        <w:r w:rsidR="0026620A" w:rsidRPr="00685C40">
          <w:rPr>
            <w:rStyle w:val="Hyperlink"/>
          </w:rPr>
          <w:t>Workflow for the Clinical Specialties</w:t>
        </w:r>
        <w:r w:rsidR="0026620A">
          <w:rPr>
            <w:webHidden/>
          </w:rPr>
          <w:tab/>
        </w:r>
        <w:r w:rsidR="0026620A">
          <w:rPr>
            <w:webHidden/>
          </w:rPr>
          <w:fldChar w:fldCharType="begin"/>
        </w:r>
        <w:r w:rsidR="0026620A">
          <w:rPr>
            <w:webHidden/>
          </w:rPr>
          <w:instrText xml:space="preserve"> PAGEREF _Toc479761750 \h </w:instrText>
        </w:r>
        <w:r w:rsidR="0026620A">
          <w:rPr>
            <w:webHidden/>
          </w:rPr>
        </w:r>
        <w:r w:rsidR="0026620A">
          <w:rPr>
            <w:webHidden/>
          </w:rPr>
          <w:fldChar w:fldCharType="separate"/>
        </w:r>
        <w:r w:rsidR="001349E0">
          <w:rPr>
            <w:webHidden/>
          </w:rPr>
          <w:t>267</w:t>
        </w:r>
        <w:r w:rsidR="0026620A">
          <w:rPr>
            <w:webHidden/>
          </w:rPr>
          <w:fldChar w:fldCharType="end"/>
        </w:r>
      </w:hyperlink>
    </w:p>
    <w:p w14:paraId="6A799CB6" w14:textId="04A84B7C" w:rsidR="0026620A" w:rsidRPr="00D72705" w:rsidRDefault="00EF2041">
      <w:pPr>
        <w:pStyle w:val="TOC2"/>
        <w:rPr>
          <w:rFonts w:ascii="Calibri" w:hAnsi="Calibri"/>
          <w:sz w:val="22"/>
          <w:szCs w:val="22"/>
        </w:rPr>
      </w:pPr>
      <w:hyperlink w:anchor="_Toc479761751" w:history="1">
        <w:r w:rsidR="0026620A" w:rsidRPr="00685C40">
          <w:rPr>
            <w:rStyle w:val="Hyperlink"/>
          </w:rPr>
          <w:t>16.3</w:t>
        </w:r>
        <w:r w:rsidR="0026620A" w:rsidRPr="00D72705">
          <w:rPr>
            <w:rFonts w:ascii="Calibri" w:hAnsi="Calibri"/>
            <w:sz w:val="22"/>
            <w:szCs w:val="22"/>
          </w:rPr>
          <w:tab/>
        </w:r>
        <w:r w:rsidR="0026620A" w:rsidRPr="00685C40">
          <w:rPr>
            <w:rStyle w:val="Hyperlink"/>
          </w:rPr>
          <w:t>DICOM Modality Worklist for Clinical Specialties</w:t>
        </w:r>
        <w:r w:rsidR="0026620A">
          <w:rPr>
            <w:webHidden/>
          </w:rPr>
          <w:tab/>
        </w:r>
        <w:r w:rsidR="0026620A">
          <w:rPr>
            <w:webHidden/>
          </w:rPr>
          <w:fldChar w:fldCharType="begin"/>
        </w:r>
        <w:r w:rsidR="0026620A">
          <w:rPr>
            <w:webHidden/>
          </w:rPr>
          <w:instrText xml:space="preserve"> PAGEREF _Toc479761751 \h </w:instrText>
        </w:r>
        <w:r w:rsidR="0026620A">
          <w:rPr>
            <w:webHidden/>
          </w:rPr>
        </w:r>
        <w:r w:rsidR="0026620A">
          <w:rPr>
            <w:webHidden/>
          </w:rPr>
          <w:fldChar w:fldCharType="separate"/>
        </w:r>
        <w:r w:rsidR="001349E0">
          <w:rPr>
            <w:webHidden/>
          </w:rPr>
          <w:t>268</w:t>
        </w:r>
        <w:r w:rsidR="0026620A">
          <w:rPr>
            <w:webHidden/>
          </w:rPr>
          <w:fldChar w:fldCharType="end"/>
        </w:r>
      </w:hyperlink>
    </w:p>
    <w:p w14:paraId="567DD5EC" w14:textId="791435CD" w:rsidR="0026620A" w:rsidRPr="00D72705" w:rsidRDefault="00EF2041">
      <w:pPr>
        <w:pStyle w:val="TOC3"/>
        <w:rPr>
          <w:rFonts w:ascii="Calibri" w:hAnsi="Calibri"/>
          <w:sz w:val="22"/>
          <w:szCs w:val="22"/>
        </w:rPr>
      </w:pPr>
      <w:hyperlink w:anchor="_Toc479761752" w:history="1">
        <w:r w:rsidR="0026620A" w:rsidRPr="00685C40">
          <w:rPr>
            <w:rStyle w:val="Hyperlink"/>
          </w:rPr>
          <w:t>16.3.1</w:t>
        </w:r>
        <w:r w:rsidR="0026620A" w:rsidRPr="00D72705">
          <w:rPr>
            <w:rFonts w:ascii="Calibri" w:hAnsi="Calibri"/>
            <w:sz w:val="22"/>
            <w:szCs w:val="22"/>
          </w:rPr>
          <w:tab/>
        </w:r>
        <w:r w:rsidR="0026620A" w:rsidRPr="00685C40">
          <w:rPr>
            <w:rStyle w:val="Hyperlink"/>
          </w:rPr>
          <w:t>Obtaining Information for the Modality Worklist Database</w:t>
        </w:r>
        <w:r w:rsidR="0026620A">
          <w:rPr>
            <w:webHidden/>
          </w:rPr>
          <w:tab/>
        </w:r>
        <w:r w:rsidR="0026620A">
          <w:rPr>
            <w:webHidden/>
          </w:rPr>
          <w:fldChar w:fldCharType="begin"/>
        </w:r>
        <w:r w:rsidR="0026620A">
          <w:rPr>
            <w:webHidden/>
          </w:rPr>
          <w:instrText xml:space="preserve"> PAGEREF _Toc479761752 \h </w:instrText>
        </w:r>
        <w:r w:rsidR="0026620A">
          <w:rPr>
            <w:webHidden/>
          </w:rPr>
        </w:r>
        <w:r w:rsidR="0026620A">
          <w:rPr>
            <w:webHidden/>
          </w:rPr>
          <w:fldChar w:fldCharType="separate"/>
        </w:r>
        <w:r w:rsidR="001349E0">
          <w:rPr>
            <w:webHidden/>
          </w:rPr>
          <w:t>268</w:t>
        </w:r>
        <w:r w:rsidR="0026620A">
          <w:rPr>
            <w:webHidden/>
          </w:rPr>
          <w:fldChar w:fldCharType="end"/>
        </w:r>
      </w:hyperlink>
    </w:p>
    <w:p w14:paraId="3484967A" w14:textId="7EF54C8E" w:rsidR="0026620A" w:rsidRPr="00D72705" w:rsidRDefault="00EF2041">
      <w:pPr>
        <w:pStyle w:val="TOC3"/>
        <w:rPr>
          <w:rFonts w:ascii="Calibri" w:hAnsi="Calibri"/>
          <w:sz w:val="22"/>
          <w:szCs w:val="22"/>
        </w:rPr>
      </w:pPr>
      <w:hyperlink w:anchor="_Toc479761753" w:history="1">
        <w:r w:rsidR="0026620A" w:rsidRPr="00685C40">
          <w:rPr>
            <w:rStyle w:val="Hyperlink"/>
          </w:rPr>
          <w:t>16.3.2</w:t>
        </w:r>
        <w:r w:rsidR="0026620A" w:rsidRPr="00D72705">
          <w:rPr>
            <w:rFonts w:ascii="Calibri" w:hAnsi="Calibri"/>
            <w:sz w:val="22"/>
            <w:szCs w:val="22"/>
          </w:rPr>
          <w:tab/>
        </w:r>
        <w:r w:rsidR="0026620A" w:rsidRPr="00685C40">
          <w:rPr>
            <w:rStyle w:val="Hyperlink"/>
          </w:rPr>
          <w:t>Image Acquisition Devices Queries the Modality Worklist</w:t>
        </w:r>
        <w:r w:rsidR="0026620A">
          <w:rPr>
            <w:webHidden/>
          </w:rPr>
          <w:tab/>
        </w:r>
        <w:r w:rsidR="0026620A">
          <w:rPr>
            <w:webHidden/>
          </w:rPr>
          <w:fldChar w:fldCharType="begin"/>
        </w:r>
        <w:r w:rsidR="0026620A">
          <w:rPr>
            <w:webHidden/>
          </w:rPr>
          <w:instrText xml:space="preserve"> PAGEREF _Toc479761753 \h </w:instrText>
        </w:r>
        <w:r w:rsidR="0026620A">
          <w:rPr>
            <w:webHidden/>
          </w:rPr>
        </w:r>
        <w:r w:rsidR="0026620A">
          <w:rPr>
            <w:webHidden/>
          </w:rPr>
          <w:fldChar w:fldCharType="separate"/>
        </w:r>
        <w:r w:rsidR="001349E0">
          <w:rPr>
            <w:webHidden/>
          </w:rPr>
          <w:t>270</w:t>
        </w:r>
        <w:r w:rsidR="0026620A">
          <w:rPr>
            <w:webHidden/>
          </w:rPr>
          <w:fldChar w:fldCharType="end"/>
        </w:r>
      </w:hyperlink>
    </w:p>
    <w:p w14:paraId="5D8D94B2" w14:textId="05AA5311" w:rsidR="0026620A" w:rsidRPr="00D72705" w:rsidRDefault="00EF2041">
      <w:pPr>
        <w:pStyle w:val="TOC2"/>
        <w:rPr>
          <w:rFonts w:ascii="Calibri" w:hAnsi="Calibri"/>
          <w:sz w:val="22"/>
          <w:szCs w:val="22"/>
        </w:rPr>
      </w:pPr>
      <w:hyperlink w:anchor="_Toc479761754" w:history="1">
        <w:r w:rsidR="0026620A" w:rsidRPr="00685C40">
          <w:rPr>
            <w:rStyle w:val="Hyperlink"/>
          </w:rPr>
          <w:t>16.4</w:t>
        </w:r>
        <w:r w:rsidR="0026620A" w:rsidRPr="00D72705">
          <w:rPr>
            <w:rFonts w:ascii="Calibri" w:hAnsi="Calibri"/>
            <w:sz w:val="22"/>
            <w:szCs w:val="22"/>
          </w:rPr>
          <w:tab/>
        </w:r>
        <w:r w:rsidR="0026620A" w:rsidRPr="00685C40">
          <w:rPr>
            <w:rStyle w:val="Hyperlink"/>
          </w:rPr>
          <w:t>Image Acquisition and Association</w:t>
        </w:r>
        <w:r w:rsidR="0026620A">
          <w:rPr>
            <w:webHidden/>
          </w:rPr>
          <w:tab/>
        </w:r>
        <w:r w:rsidR="0026620A">
          <w:rPr>
            <w:webHidden/>
          </w:rPr>
          <w:fldChar w:fldCharType="begin"/>
        </w:r>
        <w:r w:rsidR="0026620A">
          <w:rPr>
            <w:webHidden/>
          </w:rPr>
          <w:instrText xml:space="preserve"> PAGEREF _Toc479761754 \h </w:instrText>
        </w:r>
        <w:r w:rsidR="0026620A">
          <w:rPr>
            <w:webHidden/>
          </w:rPr>
        </w:r>
        <w:r w:rsidR="0026620A">
          <w:rPr>
            <w:webHidden/>
          </w:rPr>
          <w:fldChar w:fldCharType="separate"/>
        </w:r>
        <w:r w:rsidR="001349E0">
          <w:rPr>
            <w:webHidden/>
          </w:rPr>
          <w:t>270</w:t>
        </w:r>
        <w:r w:rsidR="0026620A">
          <w:rPr>
            <w:webHidden/>
          </w:rPr>
          <w:fldChar w:fldCharType="end"/>
        </w:r>
      </w:hyperlink>
    </w:p>
    <w:p w14:paraId="1B8E4A5B" w14:textId="51DB088A" w:rsidR="0026620A" w:rsidRPr="00D72705" w:rsidRDefault="00EF2041">
      <w:pPr>
        <w:pStyle w:val="TOC2"/>
        <w:rPr>
          <w:rFonts w:ascii="Calibri" w:hAnsi="Calibri"/>
          <w:sz w:val="22"/>
          <w:szCs w:val="22"/>
        </w:rPr>
      </w:pPr>
      <w:hyperlink w:anchor="_Toc479761755" w:history="1">
        <w:r w:rsidR="0026620A" w:rsidRPr="00685C40">
          <w:rPr>
            <w:rStyle w:val="Hyperlink"/>
          </w:rPr>
          <w:t>16.5</w:t>
        </w:r>
        <w:r w:rsidR="0026620A" w:rsidRPr="00D72705">
          <w:rPr>
            <w:rFonts w:ascii="Calibri" w:hAnsi="Calibri"/>
            <w:sz w:val="22"/>
            <w:szCs w:val="22"/>
          </w:rPr>
          <w:tab/>
        </w:r>
        <w:r w:rsidR="0026620A" w:rsidRPr="00685C40">
          <w:rPr>
            <w:rStyle w:val="Hyperlink"/>
          </w:rPr>
          <w:t>Image Verification</w:t>
        </w:r>
        <w:r w:rsidR="0026620A">
          <w:rPr>
            <w:webHidden/>
          </w:rPr>
          <w:tab/>
        </w:r>
        <w:r w:rsidR="0026620A">
          <w:rPr>
            <w:webHidden/>
          </w:rPr>
          <w:fldChar w:fldCharType="begin"/>
        </w:r>
        <w:r w:rsidR="0026620A">
          <w:rPr>
            <w:webHidden/>
          </w:rPr>
          <w:instrText xml:space="preserve"> PAGEREF _Toc479761755 \h </w:instrText>
        </w:r>
        <w:r w:rsidR="0026620A">
          <w:rPr>
            <w:webHidden/>
          </w:rPr>
        </w:r>
        <w:r w:rsidR="0026620A">
          <w:rPr>
            <w:webHidden/>
          </w:rPr>
          <w:fldChar w:fldCharType="separate"/>
        </w:r>
        <w:r w:rsidR="001349E0">
          <w:rPr>
            <w:webHidden/>
          </w:rPr>
          <w:t>272</w:t>
        </w:r>
        <w:r w:rsidR="0026620A">
          <w:rPr>
            <w:webHidden/>
          </w:rPr>
          <w:fldChar w:fldCharType="end"/>
        </w:r>
      </w:hyperlink>
    </w:p>
    <w:p w14:paraId="3CC748CB" w14:textId="613D4149" w:rsidR="0026620A" w:rsidRPr="00D72705" w:rsidRDefault="00EF2041">
      <w:pPr>
        <w:pStyle w:val="TOC2"/>
        <w:rPr>
          <w:rFonts w:ascii="Calibri" w:hAnsi="Calibri"/>
          <w:sz w:val="22"/>
          <w:szCs w:val="22"/>
        </w:rPr>
      </w:pPr>
      <w:hyperlink w:anchor="_Toc479761756" w:history="1">
        <w:r w:rsidR="0026620A" w:rsidRPr="00685C40">
          <w:rPr>
            <w:rStyle w:val="Hyperlink"/>
          </w:rPr>
          <w:t>16.6</w:t>
        </w:r>
        <w:r w:rsidR="0026620A" w:rsidRPr="00D72705">
          <w:rPr>
            <w:rFonts w:ascii="Calibri" w:hAnsi="Calibri"/>
            <w:sz w:val="22"/>
            <w:szCs w:val="22"/>
          </w:rPr>
          <w:tab/>
        </w:r>
        <w:r w:rsidR="0026620A" w:rsidRPr="00685C40">
          <w:rPr>
            <w:rStyle w:val="Hyperlink"/>
          </w:rPr>
          <w:t>Entering a TIU Result Note and Completing the Consult</w:t>
        </w:r>
        <w:r w:rsidR="0026620A">
          <w:rPr>
            <w:webHidden/>
          </w:rPr>
          <w:tab/>
        </w:r>
        <w:r w:rsidR="0026620A">
          <w:rPr>
            <w:webHidden/>
          </w:rPr>
          <w:fldChar w:fldCharType="begin"/>
        </w:r>
        <w:r w:rsidR="0026620A">
          <w:rPr>
            <w:webHidden/>
          </w:rPr>
          <w:instrText xml:space="preserve"> PAGEREF _Toc479761756 \h </w:instrText>
        </w:r>
        <w:r w:rsidR="0026620A">
          <w:rPr>
            <w:webHidden/>
          </w:rPr>
        </w:r>
        <w:r w:rsidR="0026620A">
          <w:rPr>
            <w:webHidden/>
          </w:rPr>
          <w:fldChar w:fldCharType="separate"/>
        </w:r>
        <w:r w:rsidR="001349E0">
          <w:rPr>
            <w:webHidden/>
          </w:rPr>
          <w:t>272</w:t>
        </w:r>
        <w:r w:rsidR="0026620A">
          <w:rPr>
            <w:webHidden/>
          </w:rPr>
          <w:fldChar w:fldCharType="end"/>
        </w:r>
      </w:hyperlink>
    </w:p>
    <w:p w14:paraId="44407561" w14:textId="0C4E8068" w:rsidR="0026620A" w:rsidRPr="00D72705" w:rsidRDefault="00EF2041">
      <w:pPr>
        <w:pStyle w:val="TOC2"/>
        <w:rPr>
          <w:rFonts w:ascii="Calibri" w:hAnsi="Calibri"/>
          <w:sz w:val="22"/>
          <w:szCs w:val="22"/>
        </w:rPr>
      </w:pPr>
      <w:hyperlink w:anchor="_Toc479761757" w:history="1">
        <w:r w:rsidR="0026620A" w:rsidRPr="00685C40">
          <w:rPr>
            <w:rStyle w:val="Hyperlink"/>
          </w:rPr>
          <w:t>16.7</w:t>
        </w:r>
        <w:r w:rsidR="0026620A" w:rsidRPr="00D72705">
          <w:rPr>
            <w:rFonts w:ascii="Calibri" w:hAnsi="Calibri"/>
            <w:sz w:val="22"/>
            <w:szCs w:val="22"/>
          </w:rPr>
          <w:tab/>
        </w:r>
        <w:r w:rsidR="0026620A" w:rsidRPr="00685C40">
          <w:rPr>
            <w:rStyle w:val="Hyperlink"/>
          </w:rPr>
          <w:t>Viewing Images</w:t>
        </w:r>
        <w:r w:rsidR="0026620A">
          <w:rPr>
            <w:webHidden/>
          </w:rPr>
          <w:tab/>
        </w:r>
        <w:r w:rsidR="0026620A">
          <w:rPr>
            <w:webHidden/>
          </w:rPr>
          <w:fldChar w:fldCharType="begin"/>
        </w:r>
        <w:r w:rsidR="0026620A">
          <w:rPr>
            <w:webHidden/>
          </w:rPr>
          <w:instrText xml:space="preserve"> PAGEREF _Toc479761757 \h </w:instrText>
        </w:r>
        <w:r w:rsidR="0026620A">
          <w:rPr>
            <w:webHidden/>
          </w:rPr>
        </w:r>
        <w:r w:rsidR="0026620A">
          <w:rPr>
            <w:webHidden/>
          </w:rPr>
          <w:fldChar w:fldCharType="separate"/>
        </w:r>
        <w:r w:rsidR="001349E0">
          <w:rPr>
            <w:webHidden/>
          </w:rPr>
          <w:t>272</w:t>
        </w:r>
        <w:r w:rsidR="0026620A">
          <w:rPr>
            <w:webHidden/>
          </w:rPr>
          <w:fldChar w:fldCharType="end"/>
        </w:r>
      </w:hyperlink>
    </w:p>
    <w:p w14:paraId="77E3D7B6" w14:textId="46D6E952" w:rsidR="0026620A" w:rsidRPr="00D72705" w:rsidRDefault="00EF2041">
      <w:pPr>
        <w:pStyle w:val="TOC2"/>
        <w:rPr>
          <w:rFonts w:ascii="Calibri" w:hAnsi="Calibri"/>
          <w:sz w:val="22"/>
          <w:szCs w:val="22"/>
        </w:rPr>
      </w:pPr>
      <w:hyperlink w:anchor="_Toc479761758" w:history="1">
        <w:r w:rsidR="0026620A" w:rsidRPr="00685C40">
          <w:rPr>
            <w:rStyle w:val="Hyperlink"/>
          </w:rPr>
          <w:t>16.8</w:t>
        </w:r>
        <w:r w:rsidR="0026620A" w:rsidRPr="00D72705">
          <w:rPr>
            <w:rFonts w:ascii="Calibri" w:hAnsi="Calibri"/>
            <w:sz w:val="22"/>
            <w:szCs w:val="22"/>
          </w:rPr>
          <w:tab/>
        </w:r>
        <w:r w:rsidR="0026620A" w:rsidRPr="00685C40">
          <w:rPr>
            <w:rStyle w:val="Hyperlink"/>
          </w:rPr>
          <w:t>Handling Follow-Up Visits</w:t>
        </w:r>
        <w:r w:rsidR="0026620A">
          <w:rPr>
            <w:webHidden/>
          </w:rPr>
          <w:tab/>
        </w:r>
        <w:r w:rsidR="0026620A">
          <w:rPr>
            <w:webHidden/>
          </w:rPr>
          <w:fldChar w:fldCharType="begin"/>
        </w:r>
        <w:r w:rsidR="0026620A">
          <w:rPr>
            <w:webHidden/>
          </w:rPr>
          <w:instrText xml:space="preserve"> PAGEREF _Toc479761758 \h </w:instrText>
        </w:r>
        <w:r w:rsidR="0026620A">
          <w:rPr>
            <w:webHidden/>
          </w:rPr>
        </w:r>
        <w:r w:rsidR="0026620A">
          <w:rPr>
            <w:webHidden/>
          </w:rPr>
          <w:fldChar w:fldCharType="separate"/>
        </w:r>
        <w:r w:rsidR="001349E0">
          <w:rPr>
            <w:webHidden/>
          </w:rPr>
          <w:t>274</w:t>
        </w:r>
        <w:r w:rsidR="0026620A">
          <w:rPr>
            <w:webHidden/>
          </w:rPr>
          <w:fldChar w:fldCharType="end"/>
        </w:r>
      </w:hyperlink>
    </w:p>
    <w:p w14:paraId="7AD75A46" w14:textId="4BE4B50F" w:rsidR="0026620A" w:rsidRPr="00D72705" w:rsidRDefault="00EF2041">
      <w:pPr>
        <w:pStyle w:val="TOC2"/>
        <w:rPr>
          <w:rFonts w:ascii="Calibri" w:hAnsi="Calibri"/>
          <w:sz w:val="22"/>
          <w:szCs w:val="22"/>
        </w:rPr>
      </w:pPr>
      <w:hyperlink w:anchor="_Toc479761759" w:history="1">
        <w:r w:rsidR="0026620A" w:rsidRPr="00685C40">
          <w:rPr>
            <w:rStyle w:val="Hyperlink"/>
          </w:rPr>
          <w:t>16.9</w:t>
        </w:r>
        <w:r w:rsidR="0026620A" w:rsidRPr="00D72705">
          <w:rPr>
            <w:rFonts w:ascii="Calibri" w:hAnsi="Calibri"/>
            <w:sz w:val="22"/>
            <w:szCs w:val="22"/>
          </w:rPr>
          <w:tab/>
        </w:r>
        <w:r w:rsidR="0026620A" w:rsidRPr="00685C40">
          <w:rPr>
            <w:rStyle w:val="Hyperlink"/>
          </w:rPr>
          <w:t>Listing of Unread Studies</w:t>
        </w:r>
        <w:r w:rsidR="0026620A">
          <w:rPr>
            <w:webHidden/>
          </w:rPr>
          <w:tab/>
        </w:r>
        <w:r w:rsidR="0026620A">
          <w:rPr>
            <w:webHidden/>
          </w:rPr>
          <w:fldChar w:fldCharType="begin"/>
        </w:r>
        <w:r w:rsidR="0026620A">
          <w:rPr>
            <w:webHidden/>
          </w:rPr>
          <w:instrText xml:space="preserve"> PAGEREF _Toc479761759 \h </w:instrText>
        </w:r>
        <w:r w:rsidR="0026620A">
          <w:rPr>
            <w:webHidden/>
          </w:rPr>
        </w:r>
        <w:r w:rsidR="0026620A">
          <w:rPr>
            <w:webHidden/>
          </w:rPr>
          <w:fldChar w:fldCharType="separate"/>
        </w:r>
        <w:r w:rsidR="001349E0">
          <w:rPr>
            <w:webHidden/>
          </w:rPr>
          <w:t>274</w:t>
        </w:r>
        <w:r w:rsidR="0026620A">
          <w:rPr>
            <w:webHidden/>
          </w:rPr>
          <w:fldChar w:fldCharType="end"/>
        </w:r>
      </w:hyperlink>
    </w:p>
    <w:p w14:paraId="32AF24B2" w14:textId="2A65C492" w:rsidR="0026620A" w:rsidRPr="00D72705" w:rsidRDefault="00EF2041">
      <w:pPr>
        <w:pStyle w:val="TOC1"/>
        <w:rPr>
          <w:rFonts w:ascii="Calibri" w:hAnsi="Calibri"/>
          <w:b w:val="0"/>
          <w:sz w:val="22"/>
          <w:szCs w:val="22"/>
        </w:rPr>
      </w:pPr>
      <w:hyperlink w:anchor="_Toc479761760" w:history="1">
        <w:r w:rsidR="0026620A" w:rsidRPr="00685C40">
          <w:rPr>
            <w:rStyle w:val="Hyperlink"/>
          </w:rPr>
          <w:t>Chapter 17</w:t>
        </w:r>
        <w:r w:rsidR="0026620A" w:rsidRPr="00D72705">
          <w:rPr>
            <w:rFonts w:ascii="Calibri" w:hAnsi="Calibri"/>
            <w:b w:val="0"/>
            <w:sz w:val="22"/>
            <w:szCs w:val="22"/>
          </w:rPr>
          <w:tab/>
        </w:r>
        <w:r w:rsidR="0026620A" w:rsidRPr="00685C40">
          <w:rPr>
            <w:rStyle w:val="Hyperlink"/>
          </w:rPr>
          <w:t>Delete Study by Accession Number</w:t>
        </w:r>
        <w:r w:rsidR="0026620A">
          <w:rPr>
            <w:webHidden/>
          </w:rPr>
          <w:tab/>
        </w:r>
        <w:r w:rsidR="0026620A">
          <w:rPr>
            <w:webHidden/>
          </w:rPr>
          <w:fldChar w:fldCharType="begin"/>
        </w:r>
        <w:r w:rsidR="0026620A">
          <w:rPr>
            <w:webHidden/>
          </w:rPr>
          <w:instrText xml:space="preserve"> PAGEREF _Toc479761760 \h </w:instrText>
        </w:r>
        <w:r w:rsidR="0026620A">
          <w:rPr>
            <w:webHidden/>
          </w:rPr>
        </w:r>
        <w:r w:rsidR="0026620A">
          <w:rPr>
            <w:webHidden/>
          </w:rPr>
          <w:fldChar w:fldCharType="separate"/>
        </w:r>
        <w:r w:rsidR="001349E0">
          <w:rPr>
            <w:webHidden/>
          </w:rPr>
          <w:t>275</w:t>
        </w:r>
        <w:r w:rsidR="0026620A">
          <w:rPr>
            <w:webHidden/>
          </w:rPr>
          <w:fldChar w:fldCharType="end"/>
        </w:r>
      </w:hyperlink>
    </w:p>
    <w:p w14:paraId="041F7E7C" w14:textId="44709184" w:rsidR="0026620A" w:rsidRPr="00D72705" w:rsidRDefault="00EF2041">
      <w:pPr>
        <w:pStyle w:val="TOC2"/>
        <w:rPr>
          <w:rFonts w:ascii="Calibri" w:hAnsi="Calibri"/>
          <w:sz w:val="22"/>
          <w:szCs w:val="22"/>
        </w:rPr>
      </w:pPr>
      <w:hyperlink w:anchor="_Toc479761761" w:history="1">
        <w:r w:rsidR="0026620A" w:rsidRPr="00685C40">
          <w:rPr>
            <w:rStyle w:val="Hyperlink"/>
          </w:rPr>
          <w:t>17.1</w:t>
        </w:r>
        <w:r w:rsidR="0026620A" w:rsidRPr="00D72705">
          <w:rPr>
            <w:rFonts w:ascii="Calibri" w:hAnsi="Calibri"/>
            <w:sz w:val="22"/>
            <w:szCs w:val="22"/>
          </w:rPr>
          <w:tab/>
        </w:r>
        <w:r w:rsidR="0026620A" w:rsidRPr="00685C40">
          <w:rPr>
            <w:rStyle w:val="Hyperlink"/>
          </w:rPr>
          <w:t>Delete a Study by Accession Number [MAG SYS-DELETE STUDY]</w:t>
        </w:r>
        <w:r w:rsidR="0026620A">
          <w:rPr>
            <w:webHidden/>
          </w:rPr>
          <w:tab/>
        </w:r>
        <w:r w:rsidR="0026620A">
          <w:rPr>
            <w:webHidden/>
          </w:rPr>
          <w:fldChar w:fldCharType="begin"/>
        </w:r>
        <w:r w:rsidR="0026620A">
          <w:rPr>
            <w:webHidden/>
          </w:rPr>
          <w:instrText xml:space="preserve"> PAGEREF _Toc479761761 \h </w:instrText>
        </w:r>
        <w:r w:rsidR="0026620A">
          <w:rPr>
            <w:webHidden/>
          </w:rPr>
        </w:r>
        <w:r w:rsidR="0026620A">
          <w:rPr>
            <w:webHidden/>
          </w:rPr>
          <w:fldChar w:fldCharType="separate"/>
        </w:r>
        <w:r w:rsidR="001349E0">
          <w:rPr>
            <w:webHidden/>
          </w:rPr>
          <w:t>275</w:t>
        </w:r>
        <w:r w:rsidR="0026620A">
          <w:rPr>
            <w:webHidden/>
          </w:rPr>
          <w:fldChar w:fldCharType="end"/>
        </w:r>
      </w:hyperlink>
    </w:p>
    <w:p w14:paraId="474408E7" w14:textId="5482D19B" w:rsidR="0026620A" w:rsidRPr="00D72705" w:rsidRDefault="00EF2041">
      <w:pPr>
        <w:pStyle w:val="TOC1"/>
        <w:rPr>
          <w:rFonts w:ascii="Calibri" w:hAnsi="Calibri"/>
          <w:b w:val="0"/>
          <w:sz w:val="22"/>
          <w:szCs w:val="22"/>
        </w:rPr>
      </w:pPr>
      <w:hyperlink w:anchor="_Toc479761762" w:history="1">
        <w:r w:rsidR="0026620A" w:rsidRPr="00685C40">
          <w:rPr>
            <w:rStyle w:val="Hyperlink"/>
          </w:rPr>
          <w:t>Glossary</w:t>
        </w:r>
        <w:r w:rsidR="0026620A">
          <w:rPr>
            <w:webHidden/>
          </w:rPr>
          <w:tab/>
        </w:r>
        <w:r w:rsidR="0026620A">
          <w:rPr>
            <w:webHidden/>
          </w:rPr>
          <w:fldChar w:fldCharType="begin"/>
        </w:r>
        <w:r w:rsidR="0026620A">
          <w:rPr>
            <w:webHidden/>
          </w:rPr>
          <w:instrText xml:space="preserve"> PAGEREF _Toc479761762 \h </w:instrText>
        </w:r>
        <w:r w:rsidR="0026620A">
          <w:rPr>
            <w:webHidden/>
          </w:rPr>
        </w:r>
        <w:r w:rsidR="0026620A">
          <w:rPr>
            <w:webHidden/>
          </w:rPr>
          <w:fldChar w:fldCharType="separate"/>
        </w:r>
        <w:r w:rsidR="001349E0">
          <w:rPr>
            <w:webHidden/>
          </w:rPr>
          <w:t>279</w:t>
        </w:r>
        <w:r w:rsidR="0026620A">
          <w:rPr>
            <w:webHidden/>
          </w:rPr>
          <w:fldChar w:fldCharType="end"/>
        </w:r>
      </w:hyperlink>
    </w:p>
    <w:p w14:paraId="1816660E" w14:textId="32F1C068" w:rsidR="0026620A" w:rsidRPr="00D72705" w:rsidRDefault="00EF2041">
      <w:pPr>
        <w:pStyle w:val="TOC1"/>
        <w:rPr>
          <w:rFonts w:ascii="Calibri" w:hAnsi="Calibri"/>
          <w:b w:val="0"/>
          <w:sz w:val="22"/>
          <w:szCs w:val="22"/>
        </w:rPr>
      </w:pPr>
      <w:hyperlink w:anchor="_Toc479761763" w:history="1">
        <w:r w:rsidR="0026620A" w:rsidRPr="00685C40">
          <w:rPr>
            <w:rStyle w:val="Hyperlink"/>
          </w:rPr>
          <w:t>Index</w:t>
        </w:r>
        <w:r w:rsidR="0026620A">
          <w:rPr>
            <w:webHidden/>
          </w:rPr>
          <w:tab/>
        </w:r>
        <w:r w:rsidR="0026620A">
          <w:rPr>
            <w:webHidden/>
          </w:rPr>
          <w:fldChar w:fldCharType="begin"/>
        </w:r>
        <w:r w:rsidR="0026620A">
          <w:rPr>
            <w:webHidden/>
          </w:rPr>
          <w:instrText xml:space="preserve"> PAGEREF _Toc479761763 \h </w:instrText>
        </w:r>
        <w:r w:rsidR="0026620A">
          <w:rPr>
            <w:webHidden/>
          </w:rPr>
        </w:r>
        <w:r w:rsidR="0026620A">
          <w:rPr>
            <w:webHidden/>
          </w:rPr>
          <w:fldChar w:fldCharType="separate"/>
        </w:r>
        <w:r w:rsidR="001349E0">
          <w:rPr>
            <w:webHidden/>
          </w:rPr>
          <w:t>283</w:t>
        </w:r>
        <w:r w:rsidR="0026620A">
          <w:rPr>
            <w:webHidden/>
          </w:rPr>
          <w:fldChar w:fldCharType="end"/>
        </w:r>
      </w:hyperlink>
    </w:p>
    <w:p w14:paraId="2E55DC49" w14:textId="77777777" w:rsidR="003316D5" w:rsidRDefault="00691C2C" w:rsidP="00AA66A4">
      <w:pPr>
        <w:pStyle w:val="aNormal"/>
      </w:pPr>
      <w:r>
        <w:fldChar w:fldCharType="end"/>
      </w:r>
      <w:bookmarkStart w:id="40" w:name="_Toc217108012"/>
      <w:bookmarkStart w:id="41" w:name="_Toc330812208"/>
    </w:p>
    <w:p w14:paraId="2EF0B503" w14:textId="77777777" w:rsidR="007E5CF9" w:rsidRDefault="007E5CF9" w:rsidP="00AA66A4">
      <w:pPr>
        <w:pStyle w:val="aNormal"/>
        <w:sectPr w:rsidR="007E5CF9">
          <w:headerReference w:type="even" r:id="rId39"/>
          <w:headerReference w:type="default" r:id="rId40"/>
          <w:footerReference w:type="even" r:id="rId41"/>
          <w:footerReference w:type="default" r:id="rId42"/>
          <w:pgSz w:w="12240" w:h="15840" w:code="1"/>
          <w:pgMar w:top="1440" w:right="1440" w:bottom="1440" w:left="1440" w:header="720" w:footer="720" w:gutter="0"/>
          <w:paperSrc w:first="15" w:other="15"/>
          <w:pgNumType w:fmt="lowerRoman"/>
          <w:cols w:space="720"/>
          <w:titlePg/>
        </w:sectPr>
      </w:pPr>
    </w:p>
    <w:p w14:paraId="635CFB6B" w14:textId="77777777" w:rsidR="008D1AA4" w:rsidRPr="000E6CD9" w:rsidRDefault="008D1AA4" w:rsidP="00101124">
      <w:pPr>
        <w:pStyle w:val="Heading1TOC"/>
        <w:keepNext/>
        <w:rPr>
          <w:rStyle w:val="Strong"/>
          <w:b w:val="0"/>
        </w:rPr>
      </w:pPr>
      <w:r w:rsidRPr="000E6CD9">
        <w:rPr>
          <w:rStyle w:val="Strong"/>
          <w:b w:val="0"/>
        </w:rPr>
        <w:lastRenderedPageBreak/>
        <w:t>Document Conventions</w:t>
      </w:r>
      <w:bookmarkEnd w:id="40"/>
      <w:bookmarkEnd w:id="41"/>
    </w:p>
    <w:p w14:paraId="01263515" w14:textId="77777777" w:rsidR="008D1AA4" w:rsidRDefault="008D1AA4" w:rsidP="008D1AA4">
      <w:pPr>
        <w:pStyle w:val="aNorm"/>
        <w:keepNext/>
        <w:keepLines/>
      </w:pPr>
      <w:r>
        <w:t>This document uses the following typographic conven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890"/>
        <w:gridCol w:w="2340"/>
        <w:gridCol w:w="4410"/>
      </w:tblGrid>
      <w:tr w:rsidR="008D1AA4" w14:paraId="3D8F50A3" w14:textId="77777777" w:rsidTr="000E6CD9">
        <w:trPr>
          <w:cantSplit/>
          <w:trHeight w:val="360"/>
          <w:tblHeader/>
        </w:trPr>
        <w:tc>
          <w:tcPr>
            <w:tcW w:w="1890" w:type="dxa"/>
            <w:shd w:val="clear" w:color="auto" w:fill="D9D9D9"/>
            <w:vAlign w:val="center"/>
          </w:tcPr>
          <w:p w14:paraId="31CF07C0" w14:textId="77777777" w:rsidR="008D1AA4" w:rsidRDefault="008D1AA4" w:rsidP="000904B9">
            <w:pPr>
              <w:pStyle w:val="TableHeading"/>
              <w:keepNext/>
              <w:rPr>
                <w:lang w:eastAsia="en-US"/>
              </w:rPr>
            </w:pPr>
            <w:r>
              <w:rPr>
                <w:lang w:eastAsia="en-US"/>
              </w:rPr>
              <w:t xml:space="preserve">Symbol/Typeface </w:t>
            </w:r>
          </w:p>
        </w:tc>
        <w:tc>
          <w:tcPr>
            <w:tcW w:w="2340" w:type="dxa"/>
            <w:shd w:val="clear" w:color="auto" w:fill="D9D9D9"/>
            <w:vAlign w:val="center"/>
          </w:tcPr>
          <w:p w14:paraId="6E690F2A" w14:textId="77777777" w:rsidR="008D1AA4" w:rsidRDefault="008D1AA4" w:rsidP="000904B9">
            <w:pPr>
              <w:pStyle w:val="TableHeading"/>
              <w:keepNext/>
              <w:rPr>
                <w:lang w:eastAsia="en-US"/>
              </w:rPr>
            </w:pPr>
            <w:r>
              <w:rPr>
                <w:lang w:eastAsia="en-US"/>
              </w:rPr>
              <w:t xml:space="preserve">Meaning/Use </w:t>
            </w:r>
          </w:p>
        </w:tc>
        <w:tc>
          <w:tcPr>
            <w:tcW w:w="4410" w:type="dxa"/>
            <w:shd w:val="clear" w:color="auto" w:fill="D9D9D9"/>
            <w:vAlign w:val="center"/>
          </w:tcPr>
          <w:p w14:paraId="4F77AF5D" w14:textId="77777777" w:rsidR="008D1AA4" w:rsidRDefault="008D1AA4" w:rsidP="000904B9">
            <w:pPr>
              <w:pStyle w:val="TableHeading"/>
              <w:keepNext/>
              <w:rPr>
                <w:lang w:eastAsia="en-US"/>
              </w:rPr>
            </w:pPr>
            <w:r>
              <w:rPr>
                <w:lang w:eastAsia="en-US"/>
              </w:rPr>
              <w:t xml:space="preserve">Example </w:t>
            </w:r>
          </w:p>
        </w:tc>
      </w:tr>
      <w:tr w:rsidR="008D1AA4" w14:paraId="5C3CFB28" w14:textId="77777777" w:rsidTr="000E6CD9">
        <w:trPr>
          <w:cantSplit/>
          <w:trHeight w:val="732"/>
        </w:trPr>
        <w:tc>
          <w:tcPr>
            <w:tcW w:w="1890" w:type="dxa"/>
            <w:shd w:val="clear" w:color="auto" w:fill="FFFFFF"/>
          </w:tcPr>
          <w:p w14:paraId="3E154C7D" w14:textId="77777777" w:rsidR="008D1AA4" w:rsidRDefault="008D1AA4" w:rsidP="000904B9">
            <w:pPr>
              <w:pStyle w:val="Default"/>
              <w:keepNext/>
              <w:spacing w:before="90" w:after="90"/>
              <w:rPr>
                <w:sz w:val="22"/>
                <w:szCs w:val="22"/>
              </w:rPr>
            </w:pPr>
            <w:r>
              <w:rPr>
                <w:b/>
                <w:bCs/>
                <w:sz w:val="22"/>
                <w:szCs w:val="22"/>
              </w:rPr>
              <w:t xml:space="preserve">Bold </w:t>
            </w:r>
          </w:p>
        </w:tc>
        <w:tc>
          <w:tcPr>
            <w:tcW w:w="2340" w:type="dxa"/>
            <w:shd w:val="clear" w:color="auto" w:fill="FFFFFF"/>
          </w:tcPr>
          <w:p w14:paraId="522437FE" w14:textId="77777777" w:rsidR="008D1AA4" w:rsidRDefault="008D1AA4" w:rsidP="000904B9">
            <w:pPr>
              <w:pStyle w:val="Default"/>
              <w:keepNext/>
              <w:spacing w:before="90" w:after="90"/>
              <w:rPr>
                <w:sz w:val="22"/>
                <w:szCs w:val="22"/>
              </w:rPr>
            </w:pPr>
            <w:r>
              <w:rPr>
                <w:sz w:val="22"/>
                <w:szCs w:val="22"/>
              </w:rPr>
              <w:t xml:space="preserve">User input, selection, GUI element (menu item, button, field) </w:t>
            </w:r>
          </w:p>
        </w:tc>
        <w:tc>
          <w:tcPr>
            <w:tcW w:w="4410" w:type="dxa"/>
            <w:shd w:val="clear" w:color="auto" w:fill="FFFFFF"/>
          </w:tcPr>
          <w:p w14:paraId="5284EA48" w14:textId="77777777" w:rsidR="008D1AA4" w:rsidRDefault="008D1AA4" w:rsidP="000904B9">
            <w:pPr>
              <w:pStyle w:val="Default"/>
              <w:keepNext/>
              <w:spacing w:before="90" w:after="90"/>
              <w:rPr>
                <w:sz w:val="22"/>
                <w:szCs w:val="22"/>
              </w:rPr>
            </w:pPr>
            <w:r>
              <w:rPr>
                <w:sz w:val="22"/>
                <w:szCs w:val="22"/>
              </w:rPr>
              <w:t xml:space="preserve">Click </w:t>
            </w:r>
            <w:r>
              <w:rPr>
                <w:b/>
                <w:bCs/>
                <w:sz w:val="22"/>
                <w:szCs w:val="22"/>
              </w:rPr>
              <w:t>Finish</w:t>
            </w:r>
            <w:r>
              <w:rPr>
                <w:sz w:val="22"/>
                <w:szCs w:val="22"/>
              </w:rPr>
              <w:t xml:space="preserve">. </w:t>
            </w:r>
          </w:p>
          <w:p w14:paraId="501CB248" w14:textId="77777777" w:rsidR="008D1AA4" w:rsidRDefault="008D1AA4" w:rsidP="000904B9">
            <w:pPr>
              <w:pStyle w:val="Default"/>
              <w:keepNext/>
              <w:spacing w:before="90" w:after="90"/>
              <w:rPr>
                <w:sz w:val="22"/>
                <w:szCs w:val="22"/>
              </w:rPr>
            </w:pPr>
            <w:r>
              <w:rPr>
                <w:sz w:val="22"/>
                <w:szCs w:val="22"/>
              </w:rPr>
              <w:t xml:space="preserve">Choose </w:t>
            </w:r>
            <w:r>
              <w:rPr>
                <w:b/>
                <w:bCs/>
                <w:sz w:val="22"/>
                <w:szCs w:val="22"/>
              </w:rPr>
              <w:t xml:space="preserve">Open </w:t>
            </w:r>
            <w:r>
              <w:rPr>
                <w:sz w:val="22"/>
                <w:szCs w:val="22"/>
              </w:rPr>
              <w:t xml:space="preserve">from the </w:t>
            </w:r>
            <w:r>
              <w:rPr>
                <w:b/>
                <w:bCs/>
                <w:sz w:val="22"/>
                <w:szCs w:val="22"/>
              </w:rPr>
              <w:t xml:space="preserve">File </w:t>
            </w:r>
            <w:r>
              <w:rPr>
                <w:sz w:val="22"/>
                <w:szCs w:val="22"/>
              </w:rPr>
              <w:t xml:space="preserve">menu. </w:t>
            </w:r>
          </w:p>
          <w:p w14:paraId="77F06419" w14:textId="77777777" w:rsidR="008D1AA4" w:rsidRDefault="008D1AA4" w:rsidP="000904B9">
            <w:pPr>
              <w:pStyle w:val="Default"/>
              <w:keepNext/>
              <w:spacing w:before="90" w:after="90"/>
              <w:rPr>
                <w:sz w:val="22"/>
                <w:szCs w:val="22"/>
              </w:rPr>
            </w:pPr>
            <w:r>
              <w:rPr>
                <w:sz w:val="22"/>
                <w:szCs w:val="22"/>
              </w:rPr>
              <w:t xml:space="preserve">Type the user account name in the </w:t>
            </w:r>
            <w:r>
              <w:rPr>
                <w:b/>
                <w:bCs/>
                <w:sz w:val="22"/>
                <w:szCs w:val="22"/>
              </w:rPr>
              <w:t xml:space="preserve">Name </w:t>
            </w:r>
            <w:r>
              <w:rPr>
                <w:sz w:val="22"/>
                <w:szCs w:val="22"/>
              </w:rPr>
              <w:t xml:space="preserve">field. </w:t>
            </w:r>
          </w:p>
        </w:tc>
      </w:tr>
      <w:tr w:rsidR="008D1AA4" w14:paraId="36B1FB07" w14:textId="77777777" w:rsidTr="000E6CD9">
        <w:trPr>
          <w:cantSplit/>
          <w:trHeight w:val="777"/>
        </w:trPr>
        <w:tc>
          <w:tcPr>
            <w:tcW w:w="1890" w:type="dxa"/>
            <w:shd w:val="clear" w:color="auto" w:fill="FFFFFF"/>
          </w:tcPr>
          <w:p w14:paraId="2A7C12E9" w14:textId="77777777" w:rsidR="008D1AA4" w:rsidRDefault="008D1AA4" w:rsidP="000904B9">
            <w:pPr>
              <w:pStyle w:val="Default"/>
              <w:spacing w:before="90" w:after="90"/>
              <w:rPr>
                <w:sz w:val="22"/>
                <w:szCs w:val="22"/>
              </w:rPr>
            </w:pPr>
            <w:r w:rsidRPr="00DD0BD5">
              <w:rPr>
                <w:rFonts w:ascii="Lucida Console" w:hAnsi="Lucida Console" w:cs="Lucida Console"/>
                <w:sz w:val="20"/>
                <w:szCs w:val="20"/>
              </w:rPr>
              <w:t xml:space="preserve">Monospaced </w:t>
            </w:r>
            <w:r>
              <w:rPr>
                <w:sz w:val="22"/>
                <w:szCs w:val="22"/>
              </w:rPr>
              <w:t xml:space="preserve">font (typically in a box) </w:t>
            </w:r>
          </w:p>
          <w:p w14:paraId="74EE4544" w14:textId="77777777" w:rsidR="008D1AA4" w:rsidRDefault="008D1AA4" w:rsidP="000904B9">
            <w:pPr>
              <w:pStyle w:val="Default"/>
              <w:spacing w:before="90" w:after="90"/>
              <w:rPr>
                <w:sz w:val="22"/>
                <w:szCs w:val="22"/>
              </w:rPr>
            </w:pPr>
            <w:r>
              <w:rPr>
                <w:sz w:val="22"/>
                <w:szCs w:val="22"/>
              </w:rPr>
              <w:t>(</w:t>
            </w:r>
            <w:r w:rsidRPr="00DD0BD5">
              <w:rPr>
                <w:rFonts w:ascii="Lucida Console" w:hAnsi="Lucida Console" w:cs="Lucida Console"/>
                <w:sz w:val="20"/>
                <w:szCs w:val="20"/>
              </w:rPr>
              <w:t>Bold</w:t>
            </w:r>
            <w:r>
              <w:rPr>
                <w:rFonts w:ascii="Lucida Console" w:hAnsi="Lucida Console" w:cs="Lucida Console"/>
                <w:sz w:val="18"/>
                <w:szCs w:val="18"/>
              </w:rPr>
              <w:t xml:space="preserve"> </w:t>
            </w:r>
            <w:r>
              <w:rPr>
                <w:sz w:val="22"/>
                <w:szCs w:val="22"/>
              </w:rPr>
              <w:t xml:space="preserve">indicates user input or selection). </w:t>
            </w:r>
          </w:p>
        </w:tc>
        <w:tc>
          <w:tcPr>
            <w:tcW w:w="2340" w:type="dxa"/>
            <w:shd w:val="clear" w:color="auto" w:fill="FFFFFF"/>
          </w:tcPr>
          <w:p w14:paraId="73E42C9F" w14:textId="77777777" w:rsidR="008D1AA4" w:rsidRDefault="008D1AA4" w:rsidP="000904B9">
            <w:pPr>
              <w:pStyle w:val="Default"/>
              <w:spacing w:before="90" w:after="90"/>
              <w:rPr>
                <w:sz w:val="22"/>
                <w:szCs w:val="22"/>
              </w:rPr>
            </w:pPr>
            <w:r>
              <w:rPr>
                <w:sz w:val="22"/>
                <w:szCs w:val="22"/>
              </w:rPr>
              <w:t xml:space="preserve">Command-line sample or output (such as character-based screen captures and computer source code), menus, file names </w:t>
            </w:r>
          </w:p>
        </w:tc>
        <w:tc>
          <w:tcPr>
            <w:tcW w:w="4410" w:type="dxa"/>
            <w:shd w:val="clear" w:color="auto" w:fill="FFFFFF"/>
          </w:tcPr>
          <w:p w14:paraId="1390D7C2" w14:textId="77777777" w:rsidR="008D1AA4" w:rsidRDefault="008D1AA4" w:rsidP="000904B9">
            <w:pPr>
              <w:pStyle w:val="Default"/>
              <w:spacing w:before="90" w:after="90"/>
              <w:rPr>
                <w:sz w:val="22"/>
                <w:szCs w:val="22"/>
              </w:rPr>
            </w:pPr>
            <w:r>
              <w:rPr>
                <w:sz w:val="22"/>
                <w:szCs w:val="22"/>
              </w:rPr>
              <w:t xml:space="preserve">Navigate to the </w:t>
            </w:r>
            <w:r w:rsidRPr="00DD0BD5">
              <w:rPr>
                <w:rFonts w:ascii="Lucida Console" w:hAnsi="Lucida Console" w:cs="Lucida Console"/>
                <w:sz w:val="20"/>
                <w:szCs w:val="20"/>
              </w:rPr>
              <w:t>\Docs\Imaging_Docs_Latest</w:t>
            </w:r>
            <w:r>
              <w:rPr>
                <w:rFonts w:ascii="Lucida Console" w:hAnsi="Lucida Console" w:cs="Lucida Console"/>
                <w:sz w:val="18"/>
                <w:szCs w:val="18"/>
              </w:rPr>
              <w:t xml:space="preserve"> </w:t>
            </w:r>
            <w:r>
              <w:rPr>
                <w:sz w:val="22"/>
                <w:szCs w:val="22"/>
              </w:rPr>
              <w:t xml:space="preserve">folder. </w:t>
            </w:r>
          </w:p>
        </w:tc>
      </w:tr>
      <w:tr w:rsidR="008D1AA4" w14:paraId="5433E64F" w14:textId="77777777" w:rsidTr="000E6CD9">
        <w:trPr>
          <w:cantSplit/>
          <w:trHeight w:val="527"/>
        </w:trPr>
        <w:tc>
          <w:tcPr>
            <w:tcW w:w="1890" w:type="dxa"/>
            <w:shd w:val="clear" w:color="auto" w:fill="FFFFFF"/>
          </w:tcPr>
          <w:p w14:paraId="64F8154E" w14:textId="77777777" w:rsidR="008D1AA4" w:rsidRDefault="008D1AA4" w:rsidP="000904B9">
            <w:pPr>
              <w:pStyle w:val="Default"/>
              <w:spacing w:before="90" w:after="90"/>
              <w:rPr>
                <w:sz w:val="22"/>
                <w:szCs w:val="22"/>
              </w:rPr>
            </w:pPr>
            <w:r>
              <w:rPr>
                <w:i/>
                <w:iCs/>
                <w:sz w:val="22"/>
                <w:szCs w:val="22"/>
              </w:rPr>
              <w:t xml:space="preserve">Italics </w:t>
            </w:r>
          </w:p>
        </w:tc>
        <w:tc>
          <w:tcPr>
            <w:tcW w:w="2340" w:type="dxa"/>
            <w:shd w:val="clear" w:color="auto" w:fill="FFFFFF"/>
          </w:tcPr>
          <w:p w14:paraId="1C564268" w14:textId="77777777" w:rsidR="008D1AA4" w:rsidRDefault="008D1AA4" w:rsidP="000904B9">
            <w:pPr>
              <w:pStyle w:val="Default"/>
              <w:spacing w:before="90" w:after="90"/>
              <w:rPr>
                <w:sz w:val="22"/>
                <w:szCs w:val="22"/>
              </w:rPr>
            </w:pPr>
            <w:r>
              <w:rPr>
                <w:sz w:val="22"/>
                <w:szCs w:val="22"/>
              </w:rPr>
              <w:t xml:space="preserve">Emphasis, reference to section in the document or another document, or a variable </w:t>
            </w:r>
          </w:p>
        </w:tc>
        <w:tc>
          <w:tcPr>
            <w:tcW w:w="4410" w:type="dxa"/>
            <w:shd w:val="clear" w:color="auto" w:fill="FFFFFF"/>
          </w:tcPr>
          <w:p w14:paraId="343E46EE" w14:textId="77777777" w:rsidR="008D1AA4" w:rsidRDefault="008D1AA4" w:rsidP="000904B9">
            <w:pPr>
              <w:pStyle w:val="Default"/>
              <w:spacing w:before="90" w:after="90"/>
              <w:rPr>
                <w:sz w:val="22"/>
                <w:szCs w:val="22"/>
              </w:rPr>
            </w:pPr>
            <w:r>
              <w:rPr>
                <w:sz w:val="22"/>
                <w:szCs w:val="22"/>
              </w:rPr>
              <w:t xml:space="preserve">For more information, see the </w:t>
            </w:r>
            <w:r>
              <w:rPr>
                <w:i/>
                <w:iCs/>
                <w:sz w:val="22"/>
                <w:szCs w:val="22"/>
              </w:rPr>
              <w:t>VistA Imaging DICOM Gateway Installation Guide</w:t>
            </w:r>
            <w:r>
              <w:rPr>
                <w:sz w:val="22"/>
                <w:szCs w:val="22"/>
              </w:rPr>
              <w:t xml:space="preserve">. </w:t>
            </w:r>
          </w:p>
        </w:tc>
      </w:tr>
      <w:tr w:rsidR="008D1AA4" w14:paraId="6ACD290D" w14:textId="77777777" w:rsidTr="000E6CD9">
        <w:trPr>
          <w:cantSplit/>
          <w:trHeight w:val="1033"/>
        </w:trPr>
        <w:tc>
          <w:tcPr>
            <w:tcW w:w="1890" w:type="dxa"/>
            <w:shd w:val="clear" w:color="auto" w:fill="FFFFFF"/>
          </w:tcPr>
          <w:p w14:paraId="66175A56" w14:textId="77777777" w:rsidR="008D1AA4" w:rsidRDefault="008D1AA4" w:rsidP="000904B9">
            <w:pPr>
              <w:pStyle w:val="Default"/>
              <w:spacing w:before="90" w:after="90"/>
              <w:rPr>
                <w:sz w:val="22"/>
                <w:szCs w:val="22"/>
              </w:rPr>
            </w:pPr>
            <w:r>
              <w:rPr>
                <w:sz w:val="22"/>
                <w:szCs w:val="22"/>
              </w:rPr>
              <w:t xml:space="preserve">Square brackets, monospace or italics </w:t>
            </w:r>
          </w:p>
        </w:tc>
        <w:tc>
          <w:tcPr>
            <w:tcW w:w="2340" w:type="dxa"/>
            <w:shd w:val="clear" w:color="auto" w:fill="FFFFFF"/>
          </w:tcPr>
          <w:p w14:paraId="28F175D4" w14:textId="77777777" w:rsidR="008D1AA4" w:rsidRDefault="008D1AA4" w:rsidP="000904B9">
            <w:pPr>
              <w:pStyle w:val="Default"/>
              <w:spacing w:before="90" w:after="90"/>
              <w:rPr>
                <w:sz w:val="22"/>
                <w:szCs w:val="22"/>
              </w:rPr>
            </w:pPr>
            <w:r>
              <w:rPr>
                <w:sz w:val="22"/>
                <w:szCs w:val="22"/>
              </w:rPr>
              <w:t xml:space="preserve">Variable, placeholder, VistA menu </w:t>
            </w:r>
          </w:p>
        </w:tc>
        <w:tc>
          <w:tcPr>
            <w:tcW w:w="4410" w:type="dxa"/>
            <w:shd w:val="clear" w:color="auto" w:fill="FFFFFF"/>
          </w:tcPr>
          <w:p w14:paraId="5241FEA9" w14:textId="77777777" w:rsidR="008D1AA4" w:rsidRDefault="008D1AA4" w:rsidP="000904B9">
            <w:pPr>
              <w:pStyle w:val="Default"/>
              <w:spacing w:before="90" w:after="90"/>
              <w:rPr>
                <w:sz w:val="22"/>
                <w:szCs w:val="22"/>
              </w:rPr>
            </w:pPr>
            <w:r>
              <w:rPr>
                <w:sz w:val="22"/>
                <w:szCs w:val="22"/>
              </w:rPr>
              <w:t xml:space="preserve">Access the Kernel Installation and Distribution System Menu </w:t>
            </w:r>
            <w:r>
              <w:rPr>
                <w:rFonts w:ascii="Lucida Console" w:hAnsi="Lucida Console" w:cs="Lucida Console"/>
                <w:sz w:val="18"/>
                <w:szCs w:val="18"/>
              </w:rPr>
              <w:t>[XPD MAIN]</w:t>
            </w:r>
            <w:r>
              <w:rPr>
                <w:sz w:val="22"/>
                <w:szCs w:val="22"/>
              </w:rPr>
              <w:t xml:space="preserve">. </w:t>
            </w:r>
          </w:p>
          <w:p w14:paraId="48D37F86" w14:textId="77777777" w:rsidR="008D1AA4" w:rsidRDefault="008D1AA4" w:rsidP="000904B9">
            <w:pPr>
              <w:pStyle w:val="Default"/>
              <w:spacing w:before="90" w:after="90"/>
              <w:rPr>
                <w:sz w:val="22"/>
                <w:szCs w:val="22"/>
              </w:rPr>
            </w:pPr>
            <w:r>
              <w:rPr>
                <w:sz w:val="22"/>
                <w:szCs w:val="22"/>
              </w:rPr>
              <w:t xml:space="preserve">;;3.0;IMAGING;**[Patch List]**;Mar 19, 2002;Build 1989;Feb 21, 2011 </w:t>
            </w:r>
          </w:p>
          <w:p w14:paraId="74D00142" w14:textId="77777777" w:rsidR="008D1AA4" w:rsidRDefault="008D1AA4" w:rsidP="000904B9">
            <w:pPr>
              <w:pStyle w:val="Default"/>
              <w:spacing w:before="90" w:after="90"/>
              <w:rPr>
                <w:sz w:val="22"/>
                <w:szCs w:val="22"/>
              </w:rPr>
            </w:pPr>
            <w:r>
              <w:rPr>
                <w:sz w:val="22"/>
                <w:szCs w:val="22"/>
              </w:rPr>
              <w:t>MAG*3.0*&lt;</w:t>
            </w:r>
            <w:r>
              <w:rPr>
                <w:i/>
                <w:iCs/>
                <w:sz w:val="22"/>
                <w:szCs w:val="22"/>
              </w:rPr>
              <w:t>PatchNumber</w:t>
            </w:r>
            <w:r>
              <w:rPr>
                <w:sz w:val="22"/>
                <w:szCs w:val="22"/>
              </w:rPr>
              <w:t>&gt;.KID</w:t>
            </w:r>
          </w:p>
        </w:tc>
      </w:tr>
    </w:tbl>
    <w:p w14:paraId="5BACBD19" w14:textId="77777777" w:rsidR="008D1AA4" w:rsidRDefault="008D1AA4" w:rsidP="008D1AA4">
      <w:pPr>
        <w:rPr>
          <w:b/>
          <w:bCs/>
        </w:rPr>
      </w:pPr>
    </w:p>
    <w:p w14:paraId="0CDF5F26" w14:textId="77777777" w:rsidR="00907543" w:rsidRPr="00B51B54" w:rsidRDefault="00907543" w:rsidP="00434B7C">
      <w:pPr>
        <w:pStyle w:val="Heading1TOC"/>
        <w:rPr>
          <w:rStyle w:val="Strong"/>
          <w:b w:val="0"/>
        </w:rPr>
      </w:pPr>
      <w:bookmarkStart w:id="42" w:name="_Toc141153166"/>
      <w:bookmarkStart w:id="43" w:name="_Toc279573940"/>
      <w:r w:rsidRPr="00B51B54">
        <w:rPr>
          <w:rStyle w:val="Strong"/>
          <w:b w:val="0"/>
        </w:rPr>
        <w:t>How to Get Software and Documentation Updates</w:t>
      </w:r>
      <w:bookmarkEnd w:id="42"/>
      <w:bookmarkEnd w:id="43"/>
    </w:p>
    <w:p w14:paraId="7051D9F7" w14:textId="77777777" w:rsidR="00871066" w:rsidRDefault="00871066" w:rsidP="00871066">
      <w:pPr>
        <w:pStyle w:val="aNorm"/>
      </w:pPr>
      <w:r>
        <w:t>This software will be available in the Imaging FTP directory under your site's folder. Installation instructions are included in this folder.</w:t>
      </w:r>
    </w:p>
    <w:p w14:paraId="0F23DC88" w14:textId="77777777" w:rsidR="00907543" w:rsidRDefault="00907543" w:rsidP="00960633">
      <w:pPr>
        <w:pStyle w:val="aNorm"/>
        <w:keepNext/>
        <w:rPr>
          <w:u w:val="single"/>
        </w:rPr>
      </w:pPr>
      <w:r>
        <w:rPr>
          <w:u w:val="single"/>
        </w:rPr>
        <w:t xml:space="preserve">Terms of Use: </w:t>
      </w:r>
      <w:r>
        <w:t xml:space="preserve">FDA regulations require that each Imaging software distribution </w:t>
      </w:r>
      <w:r w:rsidR="001E308A">
        <w:t xml:space="preserve">be </w:t>
      </w:r>
      <w:r>
        <w:t xml:space="preserve">documented and tracked by the VistA Imaging project. To receive this patch, sites must have a Site Agreement filed with and approved by the </w:t>
      </w:r>
      <w:r w:rsidRPr="001A0804">
        <w:t xml:space="preserve">VistA Imaging </w:t>
      </w:r>
      <w:r w:rsidR="001A0804">
        <w:t>Team</w:t>
      </w:r>
      <w:r>
        <w:t>.</w:t>
      </w:r>
    </w:p>
    <w:p w14:paraId="6DD0145C" w14:textId="68DBFD3E" w:rsidR="00207C66" w:rsidRDefault="00907543" w:rsidP="0002709C">
      <w:pPr>
        <w:pStyle w:val="aNorm"/>
      </w:pPr>
      <w:r>
        <w:t xml:space="preserve">For information concerning the status of a Site Agreement contact the </w:t>
      </w:r>
      <w:r w:rsidRPr="001A0804">
        <w:t>VistA Imaging Team</w:t>
      </w:r>
      <w:r>
        <w:t xml:space="preserve"> via </w:t>
      </w:r>
      <w:r w:rsidR="00A47BF7">
        <w:t>e-mail</w:t>
      </w:r>
      <w:r>
        <w:t xml:space="preserve"> </w:t>
      </w:r>
      <w:r w:rsidRPr="007E7867">
        <w:t>(</w:t>
      </w:r>
      <w:hyperlink r:id="rId43" w:history="1">
        <w:r w:rsidR="004474D5" w:rsidRPr="003956A8">
          <w:rPr>
            <w:rStyle w:val="Hyperlink"/>
          </w:rPr>
          <w:t>vhaiswimgteam@va.gov</w:t>
        </w:r>
      </w:hyperlink>
      <w:r w:rsidRPr="007E7867">
        <w:t>).</w:t>
      </w:r>
    </w:p>
    <w:p w14:paraId="62AA0E26" w14:textId="77777777" w:rsidR="001B443E" w:rsidRDefault="001B443E" w:rsidP="0002709C">
      <w:pPr>
        <w:pStyle w:val="aNorm"/>
      </w:pPr>
      <w:r>
        <w:br w:type="page"/>
      </w:r>
      <w:r>
        <w:lastRenderedPageBreak/>
        <w:t>This page is intentionally blank.</w:t>
      </w:r>
    </w:p>
    <w:p w14:paraId="30EDA40B" w14:textId="77777777" w:rsidR="001B443E" w:rsidRDefault="001B443E" w:rsidP="0002709C">
      <w:pPr>
        <w:pStyle w:val="aNorm"/>
      </w:pPr>
    </w:p>
    <w:p w14:paraId="27BB047A" w14:textId="77777777" w:rsidR="001B443E" w:rsidRDefault="001B443E" w:rsidP="0002709C">
      <w:pPr>
        <w:pStyle w:val="aNorm"/>
      </w:pPr>
    </w:p>
    <w:p w14:paraId="4CA784ED" w14:textId="77777777" w:rsidR="0002709C" w:rsidRDefault="0002709C" w:rsidP="0002709C">
      <w:pPr>
        <w:pStyle w:val="aNorm"/>
        <w:sectPr w:rsidR="0002709C">
          <w:headerReference w:type="even" r:id="rId44"/>
          <w:pgSz w:w="12240" w:h="15840" w:code="1"/>
          <w:pgMar w:top="1440" w:right="1440" w:bottom="1440" w:left="1440" w:header="720" w:footer="720" w:gutter="0"/>
          <w:paperSrc w:first="15" w:other="15"/>
          <w:pgNumType w:fmt="lowerRoman"/>
          <w:cols w:space="720"/>
          <w:titlePg/>
        </w:sectPr>
      </w:pPr>
    </w:p>
    <w:p w14:paraId="51A35250" w14:textId="77777777" w:rsidR="00D760B3" w:rsidRPr="00434B7C" w:rsidRDefault="00D760B3" w:rsidP="00434B7C">
      <w:pPr>
        <w:pStyle w:val="Heading1"/>
      </w:pPr>
      <w:bookmarkStart w:id="44" w:name="_Toc319997801"/>
      <w:bookmarkStart w:id="45" w:name="_Toc320691552"/>
      <w:bookmarkStart w:id="46" w:name="_Toc321468453"/>
      <w:bookmarkStart w:id="47" w:name="_Toc380545503"/>
      <w:bookmarkStart w:id="48" w:name="_Toc381681685"/>
      <w:bookmarkStart w:id="49" w:name="_Toc382546022"/>
      <w:bookmarkStart w:id="50" w:name="_Toc383934375"/>
      <w:bookmarkStart w:id="51" w:name="_Toc383934544"/>
      <w:bookmarkStart w:id="52" w:name="_Toc384111370"/>
      <w:bookmarkStart w:id="53" w:name="_Ref452274392"/>
      <w:bookmarkStart w:id="54" w:name="_Toc141153162"/>
      <w:bookmarkStart w:id="55" w:name="_Toc279573936"/>
      <w:bookmarkStart w:id="56" w:name="_Toc479761535"/>
      <w:r w:rsidRPr="00434B7C">
        <w:lastRenderedPageBreak/>
        <w:t>Introduction</w:t>
      </w:r>
      <w:bookmarkEnd w:id="44"/>
      <w:bookmarkEnd w:id="45"/>
      <w:bookmarkEnd w:id="46"/>
      <w:bookmarkEnd w:id="47"/>
      <w:bookmarkEnd w:id="48"/>
      <w:bookmarkEnd w:id="49"/>
      <w:bookmarkEnd w:id="50"/>
      <w:bookmarkEnd w:id="51"/>
      <w:bookmarkEnd w:id="52"/>
      <w:bookmarkEnd w:id="53"/>
      <w:bookmarkEnd w:id="54"/>
      <w:bookmarkEnd w:id="55"/>
      <w:bookmarkEnd w:id="56"/>
    </w:p>
    <w:p w14:paraId="01999538" w14:textId="77777777" w:rsidR="00D760B3" w:rsidRDefault="00D760B3" w:rsidP="00E519AF">
      <w:pPr>
        <w:pStyle w:val="Heading2"/>
      </w:pPr>
      <w:bookmarkStart w:id="57" w:name="_Toc141153163"/>
      <w:bookmarkStart w:id="58" w:name="_Toc279573937"/>
      <w:bookmarkStart w:id="59" w:name="_Toc479761536"/>
      <w:r>
        <w:t xml:space="preserve">The System: </w:t>
      </w:r>
      <w:smartTag w:uri="urn:schemas-microsoft-com:office:smarttags" w:element="place">
        <w:r>
          <w:t>VistA</w:t>
        </w:r>
      </w:smartTag>
      <w:r>
        <w:t xml:space="preserve"> Imaging</w:t>
      </w:r>
      <w:bookmarkEnd w:id="57"/>
      <w:bookmarkEnd w:id="58"/>
      <w:bookmarkEnd w:id="59"/>
    </w:p>
    <w:p w14:paraId="7BFE23C3" w14:textId="77777777" w:rsidR="00D760B3" w:rsidRDefault="00D760B3" w:rsidP="00907543">
      <w:pPr>
        <w:pStyle w:val="aNorm"/>
      </w:pPr>
      <w:r>
        <w:t>The VistA Imaging System is an extension of the VistA hospital information system that captures clinical images, scanned documents, and other non-textual data files and makes them part of the patient’s electronic medical record. Image and text data are provided in an integrated fashion that facilitates the clinician’s task of correlating the data and making patient care decisions in a timely and accurate manner. The system serves as a tool to aid communication and consultation among physicians — whether in the same department, in different services, or at different sites.</w:t>
      </w:r>
    </w:p>
    <w:p w14:paraId="5FAEE64D" w14:textId="77777777" w:rsidR="00D760B3" w:rsidRDefault="00D760B3" w:rsidP="00907543">
      <w:pPr>
        <w:pStyle w:val="aNorm"/>
      </w:pPr>
      <w:r>
        <w:t xml:space="preserve">A hospital imaging system can be implemented all at once or incrementally over time. Even if equipment is purchased and installed at once, it is best to gradually add users and service functionality to the system. It takes time for the </w:t>
      </w:r>
      <w:r w:rsidR="00684102">
        <w:t>Information Resources Management (</w:t>
      </w:r>
      <w:r>
        <w:t>IRM</w:t>
      </w:r>
      <w:r w:rsidR="00684102">
        <w:t>)</w:t>
      </w:r>
      <w:r>
        <w:t xml:space="preserve"> staff to be trained and gain experience in how to support imaging technology. It takes time for the initial users of the system to become comfortable enough with the applications to use them during procedures and conferences. Devices within services will need to be connected to workstations to allow image capture. Clinical advocates are very helpful in bringing together clinical image users and IRM staff to implement the capture of new image types. This is an exciting and rewarding endeavor, but one that requires effort on the part of IRM.</w:t>
      </w:r>
    </w:p>
    <w:p w14:paraId="53C60418" w14:textId="5865256F" w:rsidR="00D760B3" w:rsidRDefault="00D760B3" w:rsidP="00907543">
      <w:pPr>
        <w:pStyle w:val="NoteHeading"/>
      </w:pPr>
      <w:r w:rsidRPr="00907543">
        <w:rPr>
          <w:rStyle w:val="Strong"/>
        </w:rPr>
        <w:t>Note</w:t>
      </w:r>
      <w:r w:rsidR="00514FBE">
        <w:t>:</w:t>
      </w:r>
      <w:r w:rsidR="00514FBE">
        <w:tab/>
      </w:r>
      <w:r>
        <w:t xml:space="preserve">All equipment for use with the VistA Imaging system must be tested by the </w:t>
      </w:r>
      <w:smartTag w:uri="urn:schemas-microsoft-com:office:smarttags" w:element="place">
        <w:r>
          <w:t>VistA</w:t>
        </w:r>
      </w:smartTag>
      <w:r>
        <w:t xml:space="preserve"> </w:t>
      </w:r>
      <w:r w:rsidR="00514FBE">
        <w:tab/>
      </w:r>
      <w:r>
        <w:t xml:space="preserve">imaging project team for compatibility, reliability, and safe operation. See the </w:t>
      </w:r>
      <w:smartTag w:uri="urn:schemas-microsoft-com:office:smarttags" w:element="place">
        <w:r>
          <w:t>VistA</w:t>
        </w:r>
      </w:smartTag>
      <w:r>
        <w:t xml:space="preserve"> </w:t>
      </w:r>
      <w:r w:rsidR="00514FBE">
        <w:tab/>
      </w:r>
      <w:r>
        <w:t xml:space="preserve">Imaging Planning Document (http://vaww.va.gov/imaging/Planning.pdf) for the current </w:t>
      </w:r>
      <w:r w:rsidR="00514FBE">
        <w:tab/>
      </w:r>
      <w:r>
        <w:t xml:space="preserve">list of approved items. This is a requirement set by the </w:t>
      </w:r>
      <w:r w:rsidR="00C22EB7">
        <w:t>Department</w:t>
      </w:r>
      <w:r w:rsidR="00042D8B">
        <w:t xml:space="preserve"> of Veterans Affairs </w:t>
      </w:r>
      <w:r w:rsidR="00514FBE">
        <w:tab/>
      </w:r>
      <w:r w:rsidR="00042D8B">
        <w:t>(</w:t>
      </w:r>
      <w:r>
        <w:t>VA</w:t>
      </w:r>
      <w:r w:rsidR="00042D8B">
        <w:t>)</w:t>
      </w:r>
      <w:r>
        <w:t xml:space="preserve"> and the </w:t>
      </w:r>
      <w:r w:rsidR="00042D8B">
        <w:t>Food and Drug Administration (</w:t>
      </w:r>
      <w:r>
        <w:t>FDA</w:t>
      </w:r>
      <w:r w:rsidR="00042D8B">
        <w:t>)</w:t>
      </w:r>
      <w:r>
        <w:t>.</w:t>
      </w:r>
    </w:p>
    <w:p w14:paraId="6E97EAAD" w14:textId="77777777" w:rsidR="00D760B3" w:rsidRDefault="00D760B3" w:rsidP="004474D5">
      <w:pPr>
        <w:pStyle w:val="aNorm"/>
      </w:pPr>
    </w:p>
    <w:p w14:paraId="5512E682" w14:textId="77777777" w:rsidR="00D760B3" w:rsidRDefault="00D760B3" w:rsidP="00D760B3">
      <w:pPr>
        <w:pBdr>
          <w:top w:val="single" w:sz="4" w:space="1" w:color="auto"/>
          <w:left w:val="single" w:sz="4" w:space="4" w:color="auto"/>
          <w:bottom w:val="single" w:sz="4" w:space="1" w:color="auto"/>
          <w:right w:val="single" w:sz="4" w:space="4" w:color="auto"/>
        </w:pBdr>
        <w:rPr>
          <w:b/>
        </w:rPr>
      </w:pPr>
      <w:r>
        <w:rPr>
          <w:b/>
          <w:u w:val="single"/>
        </w:rPr>
        <w:t>Attention</w:t>
      </w:r>
      <w:r w:rsidR="00514FBE">
        <w:rPr>
          <w:b/>
        </w:rPr>
        <w:t>:</w:t>
      </w:r>
      <w:r w:rsidR="00514FBE">
        <w:rPr>
          <w:b/>
        </w:rPr>
        <w:tab/>
      </w:r>
      <w:r>
        <w:rPr>
          <w:b/>
        </w:rPr>
        <w:t xml:space="preserve">The Food and Drug Administration classifies the </w:t>
      </w:r>
      <w:r>
        <w:rPr>
          <w:b/>
          <w:spacing w:val="-3"/>
        </w:rPr>
        <w:t>VistA</w:t>
      </w:r>
      <w:r>
        <w:rPr>
          <w:b/>
        </w:rPr>
        <w:t xml:space="preserve"> Imaging DICOM </w:t>
      </w:r>
      <w:r w:rsidR="00514FBE">
        <w:rPr>
          <w:b/>
        </w:rPr>
        <w:tab/>
      </w:r>
      <w:r w:rsidR="00514FBE">
        <w:rPr>
          <w:b/>
        </w:rPr>
        <w:tab/>
      </w:r>
      <w:r w:rsidR="00514FBE">
        <w:rPr>
          <w:b/>
        </w:rPr>
        <w:tab/>
      </w:r>
      <w:r>
        <w:rPr>
          <w:b/>
        </w:rPr>
        <w:t xml:space="preserve">Gateway as a medical device. As such, it may not be changed in any way. </w:t>
      </w:r>
      <w:r w:rsidR="00514FBE">
        <w:rPr>
          <w:b/>
        </w:rPr>
        <w:tab/>
      </w:r>
      <w:r w:rsidR="00514FBE">
        <w:rPr>
          <w:b/>
        </w:rPr>
        <w:tab/>
      </w:r>
      <w:r w:rsidR="00514FBE">
        <w:rPr>
          <w:b/>
        </w:rPr>
        <w:tab/>
      </w:r>
      <w:r>
        <w:rPr>
          <w:b/>
        </w:rPr>
        <w:t xml:space="preserve">Modifications to the software or database may result in an adulterated </w:t>
      </w:r>
      <w:r w:rsidR="00514FBE">
        <w:rPr>
          <w:b/>
        </w:rPr>
        <w:tab/>
      </w:r>
      <w:r w:rsidR="00514FBE">
        <w:rPr>
          <w:b/>
        </w:rPr>
        <w:tab/>
      </w:r>
      <w:r w:rsidR="00514FBE">
        <w:rPr>
          <w:b/>
        </w:rPr>
        <w:tab/>
      </w:r>
      <w:r>
        <w:rPr>
          <w:b/>
        </w:rPr>
        <w:t xml:space="preserve">medical device under 21CFR820, the use of which is considered to be a </w:t>
      </w:r>
      <w:r w:rsidR="00514FBE">
        <w:rPr>
          <w:b/>
        </w:rPr>
        <w:tab/>
      </w:r>
      <w:r w:rsidR="00514FBE">
        <w:rPr>
          <w:b/>
        </w:rPr>
        <w:tab/>
      </w:r>
      <w:r w:rsidR="00514FBE">
        <w:rPr>
          <w:b/>
        </w:rPr>
        <w:tab/>
      </w:r>
      <w:r>
        <w:rPr>
          <w:b/>
        </w:rPr>
        <w:t>violation of US Federal Statutes.</w:t>
      </w:r>
    </w:p>
    <w:p w14:paraId="5121E636" w14:textId="77777777" w:rsidR="00807D3E" w:rsidRPr="00693938" w:rsidRDefault="00807D3E" w:rsidP="00E519AF">
      <w:pPr>
        <w:pStyle w:val="Heading2"/>
      </w:pPr>
      <w:bookmarkStart w:id="60" w:name="_Toc479761537"/>
      <w:bookmarkStart w:id="61" w:name="_Toc141153164"/>
      <w:bookmarkStart w:id="62" w:name="_Toc279573938"/>
      <w:r w:rsidRPr="00693938">
        <w:t>The VistA Imaging Service Architecture (VISA)</w:t>
      </w:r>
      <w:bookmarkEnd w:id="60"/>
    </w:p>
    <w:p w14:paraId="1C898F6B" w14:textId="77777777" w:rsidR="00807D3E" w:rsidRDefault="008D0931" w:rsidP="00807D3E">
      <w:pPr>
        <w:pStyle w:val="aNorm"/>
      </w:pPr>
      <w:r w:rsidRPr="00693938">
        <w:t xml:space="preserve">The VistA Imaging Service Architecture (VISA) on the DICOM Gateways </w:t>
      </w:r>
      <w:r w:rsidR="00807D3E" w:rsidRPr="00693938">
        <w:t>is a web</w:t>
      </w:r>
      <w:r w:rsidR="000A2916" w:rsidRPr="00693938">
        <w:t xml:space="preserve"> </w:t>
      </w:r>
      <w:r w:rsidR="00807D3E" w:rsidRPr="00693938">
        <w:t>services</w:t>
      </w:r>
      <w:r w:rsidR="000A2916" w:rsidRPr="00693938">
        <w:t xml:space="preserve"> </w:t>
      </w:r>
      <w:r w:rsidR="00807D3E" w:rsidRPr="00693938">
        <w:t>based approach to processing that provides VistA Imaging with a more current unde</w:t>
      </w:r>
      <w:r w:rsidR="000A2916" w:rsidRPr="00693938">
        <w:t>r</w:t>
      </w:r>
      <w:r w:rsidR="00807D3E" w:rsidRPr="00693938">
        <w:t xml:space="preserve">lying technology foundation that works with the existing legacy architecture. VISA was originally introduced in VistA Imaging with the deployment of the </w:t>
      </w:r>
      <w:r w:rsidRPr="00693938">
        <w:t>VistA Imaging Exchange (</w:t>
      </w:r>
      <w:r w:rsidR="00807D3E" w:rsidRPr="00693938">
        <w:t>VIX</w:t>
      </w:r>
      <w:r w:rsidRPr="00693938">
        <w:t>)</w:t>
      </w:r>
      <w:r w:rsidR="00807D3E" w:rsidRPr="00693938">
        <w:rPr>
          <w:rStyle w:val="CommentReference"/>
          <w:rFonts w:ascii="Tahoma" w:hAnsi="Tahoma"/>
        </w:rPr>
        <w:t xml:space="preserve">. </w:t>
      </w:r>
      <w:r w:rsidR="00807D3E" w:rsidRPr="00693938">
        <w:t>The new services based componen</w:t>
      </w:r>
      <w:r w:rsidR="000A2916" w:rsidRPr="00693938">
        <w:t>t is called</w:t>
      </w:r>
      <w:r w:rsidR="00807D3E" w:rsidRPr="00693938">
        <w:t xml:space="preserve"> the Hybrid DICOM Gateway (HDIG).</w:t>
      </w:r>
    </w:p>
    <w:p w14:paraId="644FC1A1" w14:textId="77777777" w:rsidR="00807D3E" w:rsidRDefault="003848AB" w:rsidP="004E2367">
      <w:pPr>
        <w:pStyle w:val="aNorm"/>
        <w:jc w:val="center"/>
      </w:pPr>
      <w:r w:rsidRPr="00693938">
        <w:object w:dxaOrig="15399" w:dyaOrig="11918" w14:anchorId="0D752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ataflow diagram of a VistA System with DICOM Gateways." style="width:467.25pt;height:361.5pt" o:ole="">
            <v:imagedata r:id="rId45" o:title=""/>
          </v:shape>
          <o:OLEObject Type="Embed" ProgID="Visio.Drawing.11" ShapeID="_x0000_i1025" DrawAspect="Content" ObjectID="_1612954677" r:id="rId46"/>
        </w:object>
      </w:r>
    </w:p>
    <w:p w14:paraId="62C41B72" w14:textId="1709BDFC" w:rsidR="004E2367" w:rsidRDefault="004E2367" w:rsidP="004E2367">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w:t>
      </w:r>
      <w:r w:rsidR="00837F27">
        <w:rPr>
          <w:noProof/>
        </w:rPr>
        <w:fldChar w:fldCharType="end"/>
      </w:r>
      <w:r>
        <w:t>. VISA and the DICOM Gateway</w:t>
      </w:r>
    </w:p>
    <w:p w14:paraId="185DDC14" w14:textId="77777777" w:rsidR="00807D3E" w:rsidRPr="00693938" w:rsidRDefault="00807D3E" w:rsidP="00807D3E">
      <w:pPr>
        <w:pStyle w:val="Heading3"/>
      </w:pPr>
      <w:bookmarkStart w:id="63" w:name="_Toc479761538"/>
      <w:r w:rsidRPr="00693938">
        <w:t>VIX</w:t>
      </w:r>
      <w:bookmarkEnd w:id="63"/>
    </w:p>
    <w:p w14:paraId="63D0A1D0" w14:textId="77777777" w:rsidR="00807D3E" w:rsidRPr="00693938" w:rsidRDefault="00807D3E" w:rsidP="00807D3E">
      <w:pPr>
        <w:pStyle w:val="aNorm"/>
      </w:pPr>
      <w:r w:rsidRPr="00693938">
        <w:t xml:space="preserve">For the DICOM </w:t>
      </w:r>
      <w:r w:rsidR="000A2916" w:rsidRPr="00693938">
        <w:t>G</w:t>
      </w:r>
      <w:r w:rsidRPr="00693938">
        <w:t>ateway to function in the VISA, a VIX must be installed and properly configured.</w:t>
      </w:r>
    </w:p>
    <w:p w14:paraId="55DC8B64" w14:textId="77777777" w:rsidR="00807D3E" w:rsidRPr="00693938" w:rsidRDefault="00AE3401" w:rsidP="00807D3E">
      <w:pPr>
        <w:pStyle w:val="aNorm"/>
      </w:pPr>
      <w:r w:rsidRPr="00693938">
        <w:t xml:space="preserve">The VIX facilitates the transmission of images between VA sites and between VA and </w:t>
      </w:r>
      <w:r w:rsidR="00B95919" w:rsidRPr="00693938">
        <w:t>Department of Defense (</w:t>
      </w:r>
      <w:r w:rsidRPr="00693938">
        <w:t>DOD</w:t>
      </w:r>
      <w:r w:rsidR="00B95919" w:rsidRPr="00693938">
        <w:t>)</w:t>
      </w:r>
      <w:r w:rsidRPr="00693938">
        <w:t xml:space="preserve"> sites; whereas, the DICOM Gateway facilitates the transmission of images within a VA site.</w:t>
      </w:r>
    </w:p>
    <w:p w14:paraId="08DC6B93" w14:textId="77777777" w:rsidR="00BD2CBB" w:rsidRDefault="00BD2CBB" w:rsidP="00F472AC">
      <w:pPr>
        <w:pStyle w:val="aNorm"/>
        <w:ind w:left="720" w:hanging="720"/>
      </w:pPr>
      <w:r w:rsidRPr="00693938">
        <w:rPr>
          <w:rFonts w:ascii="Arial" w:hAnsi="Arial" w:cs="Arial"/>
          <w:b/>
          <w:sz w:val="18"/>
          <w:szCs w:val="18"/>
        </w:rPr>
        <w:t>NOTE</w:t>
      </w:r>
      <w:r w:rsidRPr="00693938">
        <w:tab/>
        <w:t>The VIX and HDIG cannot be installed on the same server. The HDIG is discussed in-depth in this user manual.</w:t>
      </w:r>
    </w:p>
    <w:p w14:paraId="0B179DA1" w14:textId="77777777" w:rsidR="00D760B3" w:rsidRDefault="00D760B3" w:rsidP="00E519AF">
      <w:pPr>
        <w:pStyle w:val="Heading2"/>
      </w:pPr>
      <w:bookmarkStart w:id="64" w:name="_Toc479761539"/>
      <w:r>
        <w:t xml:space="preserve">The </w:t>
      </w:r>
      <w:smartTag w:uri="urn:schemas-microsoft-com:office:smarttags" w:element="place">
        <w:r>
          <w:t>VistA</w:t>
        </w:r>
      </w:smartTag>
      <w:r>
        <w:t xml:space="preserve"> Imaging DICOM Gateway</w:t>
      </w:r>
      <w:bookmarkEnd w:id="61"/>
      <w:bookmarkEnd w:id="62"/>
      <w:bookmarkEnd w:id="64"/>
    </w:p>
    <w:p w14:paraId="2406D7F2" w14:textId="77777777" w:rsidR="00D760B3" w:rsidRDefault="00D760B3" w:rsidP="00907543">
      <w:pPr>
        <w:pStyle w:val="aNorm"/>
      </w:pPr>
      <w:r>
        <w:rPr>
          <w:b/>
          <w:spacing w:val="-3"/>
        </w:rPr>
        <w:t>DICOM</w:t>
      </w:r>
      <w:r>
        <w:t xml:space="preserve"> is the abbreviation for the </w:t>
      </w:r>
      <w:r>
        <w:rPr>
          <w:b/>
          <w:spacing w:val="-3"/>
        </w:rPr>
        <w:t>D</w:t>
      </w:r>
      <w:r>
        <w:t xml:space="preserve">igital </w:t>
      </w:r>
      <w:r>
        <w:rPr>
          <w:b/>
          <w:spacing w:val="-3"/>
        </w:rPr>
        <w:t>I</w:t>
      </w:r>
      <w:r>
        <w:t xml:space="preserve">maging and </w:t>
      </w:r>
      <w:r>
        <w:rPr>
          <w:b/>
          <w:spacing w:val="-3"/>
        </w:rPr>
        <w:t>C</w:t>
      </w:r>
      <w:r w:rsidR="00F00793" w:rsidRPr="00F00793">
        <w:rPr>
          <w:b/>
        </w:rPr>
        <w:t>O</w:t>
      </w:r>
      <w:r>
        <w:t xml:space="preserve">mmunications in </w:t>
      </w:r>
      <w:r>
        <w:rPr>
          <w:b/>
          <w:spacing w:val="-3"/>
        </w:rPr>
        <w:t>M</w:t>
      </w:r>
      <w:r>
        <w:t>edicine standard. DICOM brings open systems technology to the medical imaging marketplace and enables</w:t>
      </w:r>
      <w:r>
        <w:rPr>
          <w:b/>
          <w:sz w:val="28"/>
        </w:rPr>
        <w:t xml:space="preserve"> </w:t>
      </w:r>
      <w:smartTag w:uri="urn:schemas-microsoft-com:office:smarttags" w:element="place">
        <w:r>
          <w:t>VistA</w:t>
        </w:r>
      </w:smartTag>
      <w:r>
        <w:t xml:space="preserve"> to communicate directly with commercial medical imaging equipment.</w:t>
      </w:r>
    </w:p>
    <w:p w14:paraId="35972A11" w14:textId="77777777" w:rsidR="00D760B3" w:rsidRDefault="00D760B3" w:rsidP="00907543">
      <w:pPr>
        <w:pStyle w:val="aNorm"/>
      </w:pPr>
      <w:r>
        <w:lastRenderedPageBreak/>
        <w:t>The VistA Imaging DICOM Gateway is a suite of VA-developed software that facilitates the transmission of DICOM images between the image acquisition modalities and the equipment on which these images are permanently stored. The images and information about them are stored in the VistA database as a part of the patient record. Once images have been stored in the system, they are available for viewing from any VistA clinical or diagnostic workstation.</w:t>
      </w:r>
    </w:p>
    <w:p w14:paraId="0335AF23" w14:textId="77777777" w:rsidR="000A2916" w:rsidRPr="00693938" w:rsidRDefault="00D760B3" w:rsidP="00907543">
      <w:pPr>
        <w:pStyle w:val="aNorm"/>
      </w:pPr>
      <w:r w:rsidRPr="00693938">
        <w:t xml:space="preserve">The software in the VistA Imaging DICOM Gateway is intended to run on one or more </w:t>
      </w:r>
      <w:r w:rsidR="00DD7CFC" w:rsidRPr="00693938">
        <w:t>server</w:t>
      </w:r>
      <w:r w:rsidR="00D45B3D" w:rsidRPr="00693938">
        <w:t>s</w:t>
      </w:r>
      <w:r w:rsidR="00DD7CFC" w:rsidRPr="00693938">
        <w:t xml:space="preserve"> </w:t>
      </w:r>
      <w:r w:rsidR="000F4ABE" w:rsidRPr="00693938">
        <w:t xml:space="preserve">(per site) </w:t>
      </w:r>
      <w:r w:rsidRPr="00693938">
        <w:t xml:space="preserve">that are loosely coupled with the VistA Hospital Information </w:t>
      </w:r>
      <w:r w:rsidR="00E270FE" w:rsidRPr="00693938">
        <w:t>S</w:t>
      </w:r>
      <w:r w:rsidRPr="00693938">
        <w:t>ystem</w:t>
      </w:r>
      <w:r w:rsidR="000A2916" w:rsidRPr="00693938">
        <w:t xml:space="preserve"> (HIS)</w:t>
      </w:r>
      <w:r w:rsidRPr="00693938">
        <w:t xml:space="preserve">. </w:t>
      </w:r>
      <w:r w:rsidR="00F82FD7" w:rsidRPr="00693938" w:rsidDel="00F82FD7">
        <w:t xml:space="preserve"> </w:t>
      </w:r>
    </w:p>
    <w:p w14:paraId="3D8C86D7" w14:textId="77777777" w:rsidR="00A87D56" w:rsidRPr="00693938" w:rsidRDefault="00A87D56" w:rsidP="00907543">
      <w:pPr>
        <w:pStyle w:val="aNorm"/>
      </w:pPr>
      <w:r w:rsidRPr="00693938">
        <w:t xml:space="preserve">The VistA Imaging </w:t>
      </w:r>
      <w:r w:rsidR="00226CA1" w:rsidRPr="00693938">
        <w:t>DICOM G</w:t>
      </w:r>
      <w:r w:rsidRPr="00693938">
        <w:t>ateway is composed of several components:</w:t>
      </w:r>
    </w:p>
    <w:p w14:paraId="531DB7A1" w14:textId="77777777" w:rsidR="00A87D56" w:rsidRPr="00693938" w:rsidRDefault="00A87D56" w:rsidP="002E77AD">
      <w:pPr>
        <w:pStyle w:val="aNorm"/>
        <w:numPr>
          <w:ilvl w:val="0"/>
          <w:numId w:val="154"/>
        </w:numPr>
      </w:pPr>
      <w:r w:rsidRPr="00693938">
        <w:t xml:space="preserve">The </w:t>
      </w:r>
      <w:r w:rsidR="002677FB" w:rsidRPr="00693938">
        <w:t>Caché</w:t>
      </w:r>
      <w:r w:rsidR="00807D3E" w:rsidRPr="00693938">
        <w:t xml:space="preserve"> database</w:t>
      </w:r>
    </w:p>
    <w:p w14:paraId="361A7DF2" w14:textId="77777777" w:rsidR="00A87D56" w:rsidRPr="00693938" w:rsidRDefault="00A87D56" w:rsidP="002E77AD">
      <w:pPr>
        <w:pStyle w:val="aNorm"/>
        <w:numPr>
          <w:ilvl w:val="0"/>
          <w:numId w:val="154"/>
        </w:numPr>
      </w:pPr>
      <w:r w:rsidRPr="00693938">
        <w:t xml:space="preserve">The </w:t>
      </w:r>
      <w:r w:rsidR="008614FD" w:rsidRPr="00693938">
        <w:t>Legacy DICOM Gateway</w:t>
      </w:r>
    </w:p>
    <w:p w14:paraId="315E7A51" w14:textId="77777777" w:rsidR="00A87D56" w:rsidRPr="00693938" w:rsidRDefault="00A87D56" w:rsidP="002E77AD">
      <w:pPr>
        <w:pStyle w:val="aNorm"/>
        <w:numPr>
          <w:ilvl w:val="0"/>
          <w:numId w:val="154"/>
        </w:numPr>
      </w:pPr>
      <w:r w:rsidRPr="00693938">
        <w:t>The Hybrid DICOM Gateway (HDIG)</w:t>
      </w:r>
    </w:p>
    <w:p w14:paraId="10874142" w14:textId="77777777" w:rsidR="00807D3E" w:rsidRPr="00693938" w:rsidRDefault="00807D3E" w:rsidP="00E87455">
      <w:pPr>
        <w:pStyle w:val="Heading3"/>
      </w:pPr>
      <w:bookmarkStart w:id="65" w:name="_Toc479761540"/>
      <w:r w:rsidRPr="00693938">
        <w:t>Cach</w:t>
      </w:r>
      <w:r w:rsidR="002677FB" w:rsidRPr="00693938">
        <w:t>é</w:t>
      </w:r>
      <w:r w:rsidRPr="00693938">
        <w:t xml:space="preserve"> </w:t>
      </w:r>
      <w:r w:rsidR="002677FB" w:rsidRPr="00693938">
        <w:t>D</w:t>
      </w:r>
      <w:r w:rsidRPr="00693938">
        <w:t>atabase</w:t>
      </w:r>
      <w:bookmarkEnd w:id="65"/>
    </w:p>
    <w:p w14:paraId="2FDF2D8F" w14:textId="4EED1820" w:rsidR="00807D3E" w:rsidRPr="00693938" w:rsidRDefault="00807D3E" w:rsidP="002E77AD">
      <w:r w:rsidRPr="00693938">
        <w:t>As of the release of MAG*3.0*</w:t>
      </w:r>
      <w:r w:rsidR="00C14547">
        <w:t>21</w:t>
      </w:r>
      <w:r w:rsidRPr="00693938">
        <w:t xml:space="preserve">8, the </w:t>
      </w:r>
      <w:r w:rsidR="002677FB" w:rsidRPr="00693938">
        <w:t>Caché</w:t>
      </w:r>
      <w:r w:rsidRPr="00693938">
        <w:t xml:space="preserve"> database will be upgraded from version </w:t>
      </w:r>
      <w:r w:rsidR="00C14547">
        <w:t>2010.2</w:t>
      </w:r>
      <w:r w:rsidRPr="00693938">
        <w:t xml:space="preserve"> to </w:t>
      </w:r>
      <w:r w:rsidR="002677FB" w:rsidRPr="00693938">
        <w:t>Caché</w:t>
      </w:r>
      <w:r w:rsidRPr="00693938">
        <w:t xml:space="preserve"> version 201</w:t>
      </w:r>
      <w:r w:rsidR="00C14547">
        <w:t>4</w:t>
      </w:r>
      <w:r w:rsidRPr="00693938">
        <w:t>.</w:t>
      </w:r>
      <w:r w:rsidR="00C14547">
        <w:t>1</w:t>
      </w:r>
      <w:r w:rsidRPr="00693938">
        <w:t xml:space="preserve">. </w:t>
      </w:r>
    </w:p>
    <w:p w14:paraId="1FE3A3B6" w14:textId="77777777" w:rsidR="002A4A6D" w:rsidRPr="00693938" w:rsidRDefault="008614FD" w:rsidP="00E87455">
      <w:pPr>
        <w:pStyle w:val="Heading3"/>
        <w:rPr>
          <w:lang w:val="en-US"/>
        </w:rPr>
      </w:pPr>
      <w:bookmarkStart w:id="66" w:name="_Toc479761541"/>
      <w:r w:rsidRPr="00693938">
        <w:rPr>
          <w:lang w:val="en-US"/>
        </w:rPr>
        <w:t>Legacy DICOM Gateway</w:t>
      </w:r>
      <w:bookmarkEnd w:id="66"/>
    </w:p>
    <w:p w14:paraId="7B0C5202" w14:textId="773F2ECF" w:rsidR="002A4A6D" w:rsidRPr="00693938" w:rsidRDefault="00A03879" w:rsidP="00A03879">
      <w:pPr>
        <w:pStyle w:val="aNorm"/>
      </w:pPr>
      <w:r w:rsidRPr="00693938">
        <w:t xml:space="preserve">Several functions of this gateway operate automatically without any user intervention. For existing functionality, including the storage of Service Object Pair (SOP) classes supported prior to MAG*3.0*34, processing is managed via a series of legacy gateway menus. </w:t>
      </w:r>
    </w:p>
    <w:p w14:paraId="22B30F37" w14:textId="77777777" w:rsidR="00E87455" w:rsidRPr="00693938" w:rsidRDefault="003F12F5" w:rsidP="00E87455">
      <w:pPr>
        <w:pStyle w:val="Heading3"/>
      </w:pPr>
      <w:bookmarkStart w:id="67" w:name="_Toc479761542"/>
      <w:r w:rsidRPr="00693938">
        <w:t>VISA/</w:t>
      </w:r>
      <w:r w:rsidR="00E87455" w:rsidRPr="00693938">
        <w:t>HDIG</w:t>
      </w:r>
      <w:bookmarkEnd w:id="67"/>
    </w:p>
    <w:p w14:paraId="4A5B6774" w14:textId="77777777" w:rsidR="000C3F0C" w:rsidRPr="00693938" w:rsidRDefault="003F0E44" w:rsidP="000C3F0C">
      <w:pPr>
        <w:pStyle w:val="aNorm"/>
      </w:pPr>
      <w:r w:rsidRPr="00693938">
        <w:t xml:space="preserve">With the introduction of </w:t>
      </w:r>
      <w:r w:rsidR="000C3F0C" w:rsidRPr="00693938">
        <w:t>VISA on the DICOM Gateway</w:t>
      </w:r>
      <w:r w:rsidR="002677FB" w:rsidRPr="00693938">
        <w:t>,</w:t>
      </w:r>
      <w:r w:rsidR="000C3F0C" w:rsidRPr="00693938">
        <w:t xml:space="preserve"> the following functionality</w:t>
      </w:r>
      <w:r w:rsidRPr="00693938">
        <w:t xml:space="preserve"> is provided</w:t>
      </w:r>
      <w:r w:rsidR="000C3F0C" w:rsidRPr="00693938">
        <w:t>:</w:t>
      </w:r>
    </w:p>
    <w:p w14:paraId="2F9CA901" w14:textId="77777777" w:rsidR="000C3F0C" w:rsidRPr="00693938" w:rsidRDefault="0099289B" w:rsidP="000C3F0C">
      <w:pPr>
        <w:pStyle w:val="aNorm"/>
        <w:numPr>
          <w:ilvl w:val="0"/>
          <w:numId w:val="156"/>
        </w:numPr>
      </w:pPr>
      <w:r w:rsidRPr="00693938">
        <w:t>A web services-based infrastructure for processing VISA requests.</w:t>
      </w:r>
    </w:p>
    <w:p w14:paraId="280C595E" w14:textId="7C18BBEB" w:rsidR="000C3F0C" w:rsidRPr="00693938" w:rsidRDefault="000C3F0C" w:rsidP="000C3F0C">
      <w:pPr>
        <w:pStyle w:val="aNorm"/>
        <w:numPr>
          <w:ilvl w:val="0"/>
          <w:numId w:val="156"/>
        </w:numPr>
      </w:pPr>
      <w:r w:rsidRPr="00693938">
        <w:t>A file (DICOM AE_Security_Matrix</w:t>
      </w:r>
      <w:r w:rsidR="007839C2" w:rsidRPr="00693938">
        <w:t xml:space="preserve"> </w:t>
      </w:r>
      <w:r w:rsidRPr="00693938">
        <w:t>[2006.9192]</w:t>
      </w:r>
      <w:r w:rsidR="0099289B" w:rsidRPr="00693938">
        <w:t>)</w:t>
      </w:r>
      <w:r w:rsidRPr="00693938">
        <w:t xml:space="preserve"> for defining how DICOM devices may communicate with the DICOM Gateway. If the device is not properly configured, </w:t>
      </w:r>
      <w:r w:rsidR="00C858A5" w:rsidRPr="00693938">
        <w:t xml:space="preserve">then </w:t>
      </w:r>
      <w:r w:rsidRPr="00693938">
        <w:t xml:space="preserve">connection to the gateway is not </w:t>
      </w:r>
      <w:r w:rsidR="00C22EB7" w:rsidRPr="00693938">
        <w:t>permitted</w:t>
      </w:r>
      <w:r w:rsidRPr="00693938">
        <w:t>.</w:t>
      </w:r>
    </w:p>
    <w:p w14:paraId="7CCD21FE" w14:textId="2E04BCB1" w:rsidR="000C3F0C" w:rsidRPr="00693938" w:rsidRDefault="000C3F0C" w:rsidP="000C3F0C">
      <w:pPr>
        <w:pStyle w:val="aNorm"/>
        <w:numPr>
          <w:ilvl w:val="0"/>
          <w:numId w:val="156"/>
        </w:numPr>
      </w:pPr>
      <w:r w:rsidRPr="00693938">
        <w:t>A DICOM toolkit that provides the foundation for storing all DICOM SOP clas</w:t>
      </w:r>
      <w:r w:rsidR="003F0E44" w:rsidRPr="00693938">
        <w:t>s</w:t>
      </w:r>
      <w:r w:rsidRPr="00693938">
        <w:t xml:space="preserve">es as defined </w:t>
      </w:r>
      <w:r w:rsidR="00C858A5" w:rsidRPr="00693938">
        <w:t>in</w:t>
      </w:r>
      <w:r w:rsidRPr="00693938">
        <w:t xml:space="preserve"> the 2009 DICOM Standard. Previously, the gateway could </w:t>
      </w:r>
      <w:r w:rsidR="003F0E44" w:rsidRPr="00693938">
        <w:t xml:space="preserve">only </w:t>
      </w:r>
      <w:r w:rsidRPr="00693938">
        <w:t xml:space="preserve">store a subset of DICOM SOP </w:t>
      </w:r>
      <w:r w:rsidR="00C858A5" w:rsidRPr="00693938">
        <w:t>c</w:t>
      </w:r>
      <w:r w:rsidRPr="00693938">
        <w:t>lasses.</w:t>
      </w:r>
    </w:p>
    <w:p w14:paraId="649E0BFA" w14:textId="77777777" w:rsidR="000C3F0C" w:rsidRPr="00693938" w:rsidRDefault="000C3F0C" w:rsidP="000C3F0C">
      <w:pPr>
        <w:pStyle w:val="Heading4"/>
      </w:pPr>
      <w:r w:rsidRPr="00693938">
        <w:t>Storage</w:t>
      </w:r>
    </w:p>
    <w:p w14:paraId="1E3E55A8" w14:textId="77777777" w:rsidR="00E87455" w:rsidRPr="00693938" w:rsidRDefault="003F0E44" w:rsidP="00907543">
      <w:pPr>
        <w:pStyle w:val="aNorm"/>
      </w:pPr>
      <w:r w:rsidRPr="00693938">
        <w:t xml:space="preserve">With the introduction of </w:t>
      </w:r>
      <w:r w:rsidR="000C3F0C" w:rsidRPr="00693938">
        <w:t xml:space="preserve">the </w:t>
      </w:r>
      <w:r w:rsidR="00BD2CBB" w:rsidRPr="00693938">
        <w:t>Hybrid DICOM Gateway (</w:t>
      </w:r>
      <w:r w:rsidR="000C3F0C" w:rsidRPr="00693938">
        <w:t>HDIG</w:t>
      </w:r>
      <w:r w:rsidR="00BD2CBB" w:rsidRPr="00693938">
        <w:t>)</w:t>
      </w:r>
      <w:r w:rsidR="000C3F0C" w:rsidRPr="00693938">
        <w:t xml:space="preserve"> </w:t>
      </w:r>
      <w:r w:rsidR="003F12F5" w:rsidRPr="00693938">
        <w:t>on the DICOM Gateway</w:t>
      </w:r>
      <w:r w:rsidR="00CC6EFD" w:rsidRPr="00693938">
        <w:t>,</w:t>
      </w:r>
      <w:r w:rsidR="003F12F5" w:rsidRPr="00693938">
        <w:t xml:space="preserve"> </w:t>
      </w:r>
      <w:r w:rsidR="00E87455" w:rsidRPr="00693938">
        <w:t>the following functionality</w:t>
      </w:r>
      <w:r w:rsidRPr="00693938">
        <w:t xml:space="preserve"> is provided</w:t>
      </w:r>
      <w:r w:rsidR="00E87455" w:rsidRPr="00693938">
        <w:t>:</w:t>
      </w:r>
    </w:p>
    <w:p w14:paraId="5868CDB8" w14:textId="77777777" w:rsidR="003F12F5" w:rsidRPr="00693938" w:rsidRDefault="003F12F5" w:rsidP="000C3F0C">
      <w:pPr>
        <w:pStyle w:val="aNorm"/>
        <w:numPr>
          <w:ilvl w:val="0"/>
          <w:numId w:val="156"/>
        </w:numPr>
      </w:pPr>
      <w:r w:rsidRPr="00693938">
        <w:t xml:space="preserve">A web-based component called the HDIG. The HDIG works </w:t>
      </w:r>
      <w:r w:rsidR="00CC6EFD" w:rsidRPr="00693938">
        <w:t xml:space="preserve">as a </w:t>
      </w:r>
      <w:r w:rsidR="00AB7D8E" w:rsidRPr="00693938">
        <w:t>component of</w:t>
      </w:r>
      <w:r w:rsidRPr="00693938">
        <w:t xml:space="preserve"> the existing </w:t>
      </w:r>
      <w:r w:rsidR="008614FD" w:rsidRPr="00693938">
        <w:t>Legacy DICOM Gateway</w:t>
      </w:r>
      <w:r w:rsidRPr="00693938">
        <w:t xml:space="preserve">. The HDIG replaces the existing </w:t>
      </w:r>
      <w:r w:rsidR="00AB7D8E" w:rsidRPr="00693938">
        <w:t xml:space="preserve">legacy DOS listeners </w:t>
      </w:r>
      <w:r w:rsidR="00AB7D8E" w:rsidRPr="00693938">
        <w:lastRenderedPageBreak/>
        <w:t xml:space="preserve">and receives all incoming DICOM </w:t>
      </w:r>
      <w:r w:rsidR="00CC6EFD" w:rsidRPr="00693938">
        <w:t>O</w:t>
      </w:r>
      <w:r w:rsidR="00AB7D8E" w:rsidRPr="00693938">
        <w:t>bjects. DICOM Objects are processed based on the gateway configuration.</w:t>
      </w:r>
    </w:p>
    <w:p w14:paraId="47A8F4D1" w14:textId="187C4FC7" w:rsidR="00D760B3" w:rsidRPr="00693938" w:rsidRDefault="003F12F5" w:rsidP="000C3F0C">
      <w:pPr>
        <w:pStyle w:val="aNorm"/>
        <w:numPr>
          <w:ilvl w:val="0"/>
          <w:numId w:val="156"/>
        </w:numPr>
      </w:pPr>
      <w:r w:rsidRPr="00693938">
        <w:t>A</w:t>
      </w:r>
      <w:r w:rsidR="003F0E44" w:rsidRPr="00693938">
        <w:t>n</w:t>
      </w:r>
      <w:r w:rsidR="00FF6C52" w:rsidRPr="00693938">
        <w:t xml:space="preserve"> object-independent Archiver solution</w:t>
      </w:r>
      <w:r w:rsidR="00FA307B" w:rsidRPr="00693938">
        <w:t xml:space="preserve"> for the </w:t>
      </w:r>
      <w:r w:rsidR="00F82FD7" w:rsidRPr="00693938">
        <w:t xml:space="preserve">offline </w:t>
      </w:r>
      <w:r w:rsidR="00FA307B" w:rsidRPr="00693938">
        <w:t xml:space="preserve">storage of </w:t>
      </w:r>
      <w:r w:rsidR="00F82FD7" w:rsidRPr="00693938">
        <w:t>all DICOM Objects stored in the new file structure</w:t>
      </w:r>
      <w:r w:rsidR="00FF6C52" w:rsidRPr="00693938">
        <w:t>.</w:t>
      </w:r>
      <w:r w:rsidR="00AB7D8E" w:rsidRPr="00693938">
        <w:t xml:space="preserve"> The Archiver runs as service on the HDIG.</w:t>
      </w:r>
    </w:p>
    <w:p w14:paraId="37C4E220" w14:textId="3A34FBF0" w:rsidR="000C3F0C" w:rsidRPr="00693938" w:rsidRDefault="000C3F0C" w:rsidP="000C3F0C">
      <w:pPr>
        <w:pStyle w:val="Heading4"/>
      </w:pPr>
      <w:r w:rsidRPr="00693938">
        <w:t>Query/</w:t>
      </w:r>
      <w:r w:rsidR="00C22EB7" w:rsidRPr="00693938">
        <w:t>Retrieve</w:t>
      </w:r>
    </w:p>
    <w:p w14:paraId="1723A431" w14:textId="77777777" w:rsidR="000C3F0C" w:rsidRPr="00693938" w:rsidRDefault="00F43C4B" w:rsidP="00907543">
      <w:pPr>
        <w:pStyle w:val="aNorm"/>
      </w:pPr>
      <w:r w:rsidRPr="00693938">
        <w:t>MAG*3.0*116 intr</w:t>
      </w:r>
      <w:r w:rsidR="00DD7CFC" w:rsidRPr="00693938">
        <w:t>o</w:t>
      </w:r>
      <w:r w:rsidRPr="00693938">
        <w:t>duce</w:t>
      </w:r>
      <w:r w:rsidR="00EF25FF" w:rsidRPr="00693938">
        <w:t>d</w:t>
      </w:r>
      <w:r w:rsidRPr="00693938">
        <w:t xml:space="preserve"> </w:t>
      </w:r>
      <w:r w:rsidR="000C3F0C" w:rsidRPr="00693938">
        <w:t>the following functionality:</w:t>
      </w:r>
    </w:p>
    <w:p w14:paraId="4D5EB8FA" w14:textId="77777777" w:rsidR="00F82FD7" w:rsidRPr="00693938" w:rsidRDefault="00987289" w:rsidP="000C3F0C">
      <w:pPr>
        <w:pStyle w:val="aNorm"/>
        <w:numPr>
          <w:ilvl w:val="0"/>
          <w:numId w:val="156"/>
        </w:numPr>
      </w:pPr>
      <w:r w:rsidRPr="00693938">
        <w:t>A</w:t>
      </w:r>
      <w:r w:rsidR="00F43C4B" w:rsidRPr="00693938">
        <w:t>n updated Query/Retrieve</w:t>
      </w:r>
      <w:r w:rsidR="00F82FD7" w:rsidRPr="00693938">
        <w:t xml:space="preserve"> (Q/R)</w:t>
      </w:r>
      <w:r w:rsidR="00F43C4B" w:rsidRPr="00693938">
        <w:t xml:space="preserve"> service that replaces the MAG*3.0*66 Query/Retrieve </w:t>
      </w:r>
      <w:r w:rsidR="00F82FD7" w:rsidRPr="00693938">
        <w:t>application</w:t>
      </w:r>
      <w:r w:rsidR="00F43C4B" w:rsidRPr="00693938">
        <w:t>.</w:t>
      </w:r>
      <w:r w:rsidR="00F82FD7" w:rsidRPr="00693938">
        <w:t xml:space="preserve"> The Q/R</w:t>
      </w:r>
      <w:r w:rsidRPr="00693938">
        <w:t xml:space="preserve"> </w:t>
      </w:r>
      <w:r w:rsidR="00F82FD7" w:rsidRPr="00693938">
        <w:t>servi</w:t>
      </w:r>
      <w:r w:rsidRPr="00693938">
        <w:t>c</w:t>
      </w:r>
      <w:r w:rsidR="00F82FD7" w:rsidRPr="00693938">
        <w:t xml:space="preserve">es starts automatically when a gateway </w:t>
      </w:r>
      <w:r w:rsidR="00EF25FF" w:rsidRPr="00693938">
        <w:t>configured to run the Q/R service starts.</w:t>
      </w:r>
    </w:p>
    <w:p w14:paraId="45EB2C1B" w14:textId="0F7B57F6" w:rsidR="000C3F0C" w:rsidRPr="00693938" w:rsidRDefault="000C3F0C" w:rsidP="000C3F0C">
      <w:pPr>
        <w:pStyle w:val="aNorm"/>
        <w:numPr>
          <w:ilvl w:val="0"/>
          <w:numId w:val="156"/>
        </w:numPr>
      </w:pPr>
      <w:r w:rsidRPr="00693938">
        <w:t>The ability to Q/R a</w:t>
      </w:r>
      <w:r w:rsidR="004134D2" w:rsidRPr="00693938">
        <w:t xml:space="preserve">ll study information from all data structures.  This includes radiology </w:t>
      </w:r>
      <w:r w:rsidR="00C22EB7" w:rsidRPr="00693938">
        <w:t>Print sets</w:t>
      </w:r>
      <w:r w:rsidR="004134D2" w:rsidRPr="00693938">
        <w:t>.</w:t>
      </w:r>
    </w:p>
    <w:p w14:paraId="6A07E71D" w14:textId="77777777" w:rsidR="000C3F0C" w:rsidRPr="00693938" w:rsidRDefault="000C3F0C" w:rsidP="000C3F0C">
      <w:pPr>
        <w:pStyle w:val="aNorm"/>
        <w:numPr>
          <w:ilvl w:val="0"/>
          <w:numId w:val="156"/>
        </w:numPr>
      </w:pPr>
      <w:r w:rsidRPr="00693938">
        <w:t>Enhanced Logging - Audit logging, application logging and Sensitive Patient logging.</w:t>
      </w:r>
    </w:p>
    <w:p w14:paraId="4C3A4589" w14:textId="77777777" w:rsidR="000C3F0C" w:rsidRPr="00693938" w:rsidRDefault="000C3F0C" w:rsidP="000C3F0C">
      <w:pPr>
        <w:pStyle w:val="aNorm"/>
        <w:numPr>
          <w:ilvl w:val="0"/>
          <w:numId w:val="156"/>
        </w:numPr>
      </w:pPr>
      <w:r w:rsidRPr="00693938">
        <w:t xml:space="preserve">The ability to delete a study by accession number </w:t>
      </w:r>
      <w:r w:rsidR="00987289" w:rsidRPr="00693938">
        <w:t>through</w:t>
      </w:r>
      <w:r w:rsidRPr="00693938">
        <w:t xml:space="preserve"> a VistA menu option.</w:t>
      </w:r>
    </w:p>
    <w:p w14:paraId="728A783A" w14:textId="77777777" w:rsidR="004134D2" w:rsidRPr="00693938" w:rsidRDefault="004134D2" w:rsidP="004134D2">
      <w:pPr>
        <w:pStyle w:val="Heading4"/>
      </w:pPr>
      <w:r w:rsidRPr="00693938">
        <w:t>DICOM Import</w:t>
      </w:r>
    </w:p>
    <w:p w14:paraId="453332A5" w14:textId="77777777" w:rsidR="004134D2" w:rsidRPr="00693938" w:rsidRDefault="00F43C4B" w:rsidP="00907543">
      <w:pPr>
        <w:pStyle w:val="aNorm"/>
      </w:pPr>
      <w:r w:rsidRPr="00693938">
        <w:t>MAG*3.0*118 introduce</w:t>
      </w:r>
      <w:r w:rsidR="008C3820" w:rsidRPr="00693938">
        <w:t>s</w:t>
      </w:r>
      <w:r w:rsidRPr="00693938">
        <w:t xml:space="preserve"> a client</w:t>
      </w:r>
      <w:r w:rsidR="00DD7CFC" w:rsidRPr="00693938">
        <w:t>-</w:t>
      </w:r>
      <w:r w:rsidRPr="00693938">
        <w:t>based Import service</w:t>
      </w:r>
      <w:r w:rsidR="00DD7CFC" w:rsidRPr="00693938">
        <w:t>,</w:t>
      </w:r>
      <w:r w:rsidRPr="00693938">
        <w:t xml:space="preserve"> which replaces the original MAG*3.0*53 Importer. MAG*3.0*118 </w:t>
      </w:r>
      <w:r w:rsidR="004134D2" w:rsidRPr="00693938">
        <w:t>functionality includes:</w:t>
      </w:r>
    </w:p>
    <w:p w14:paraId="582ABB3B" w14:textId="77777777" w:rsidR="004134D2" w:rsidRPr="00693938" w:rsidRDefault="004134D2" w:rsidP="004134D2">
      <w:pPr>
        <w:pStyle w:val="aNorm"/>
        <w:numPr>
          <w:ilvl w:val="0"/>
          <w:numId w:val="156"/>
        </w:numPr>
      </w:pPr>
      <w:r w:rsidRPr="00693938">
        <w:t xml:space="preserve"> A workstation Graphical User Interface (GUI), allowing multiple users to perform import processing simultaneously.</w:t>
      </w:r>
    </w:p>
    <w:p w14:paraId="7A5DB7B9" w14:textId="77777777" w:rsidR="004134D2" w:rsidRPr="00693938" w:rsidRDefault="004134D2" w:rsidP="004134D2">
      <w:pPr>
        <w:pStyle w:val="aNorm"/>
        <w:numPr>
          <w:ilvl w:val="0"/>
          <w:numId w:val="156"/>
        </w:numPr>
      </w:pPr>
      <w:r w:rsidRPr="00693938">
        <w:t>The assignment of security keys that control what levels of the DICOM importing workflow can be performed by an individual.</w:t>
      </w:r>
    </w:p>
    <w:p w14:paraId="785E269F" w14:textId="77777777" w:rsidR="004134D2" w:rsidRPr="00693938" w:rsidRDefault="005B4C60" w:rsidP="004134D2">
      <w:pPr>
        <w:pStyle w:val="aNorm"/>
        <w:numPr>
          <w:ilvl w:val="0"/>
          <w:numId w:val="156"/>
        </w:numPr>
      </w:pPr>
      <w:r w:rsidRPr="00693938">
        <w:t>A relaxed validation of the DICOMDIR standard on the import media.  If the DICOMDIR does not conform to the DICOM Standard or does not exist on the media, the MAG*3.0*118 software bypasses it and still tries to read the DICOM data.</w:t>
      </w:r>
    </w:p>
    <w:p w14:paraId="4EFC89B0" w14:textId="41C5FFAA" w:rsidR="005B4C60" w:rsidRPr="00693938" w:rsidRDefault="00987289" w:rsidP="004134D2">
      <w:pPr>
        <w:pStyle w:val="aNorm"/>
        <w:numPr>
          <w:ilvl w:val="0"/>
          <w:numId w:val="156"/>
        </w:numPr>
      </w:pPr>
      <w:r w:rsidRPr="00693938">
        <w:t xml:space="preserve">The ability to </w:t>
      </w:r>
      <w:r w:rsidR="00F43C4B" w:rsidRPr="00693938">
        <w:t xml:space="preserve">import any valid </w:t>
      </w:r>
      <w:r w:rsidR="00911AAC" w:rsidRPr="00693938">
        <w:t xml:space="preserve">2009 Standard </w:t>
      </w:r>
      <w:r w:rsidR="00F43C4B" w:rsidRPr="00693938">
        <w:t xml:space="preserve">DICOM object. This includes radiology, dental, </w:t>
      </w:r>
      <w:r w:rsidR="00C22EB7" w:rsidRPr="00693938">
        <w:t>opht</w:t>
      </w:r>
      <w:r w:rsidR="00C22EB7">
        <w:t>h</w:t>
      </w:r>
      <w:r w:rsidR="00C22EB7" w:rsidRPr="00693938">
        <w:t>almology</w:t>
      </w:r>
      <w:r w:rsidR="00DD7CFC" w:rsidRPr="00693938">
        <w:t>,</w:t>
      </w:r>
      <w:r w:rsidR="00F43C4B" w:rsidRPr="00693938">
        <w:t xml:space="preserve"> and other imaging </w:t>
      </w:r>
      <w:r w:rsidR="00C22EB7" w:rsidRPr="00693938">
        <w:t>specialties</w:t>
      </w:r>
      <w:r w:rsidR="00F43C4B" w:rsidRPr="00693938">
        <w:t>.</w:t>
      </w:r>
    </w:p>
    <w:p w14:paraId="493AFC61" w14:textId="77777777" w:rsidR="005B4C60" w:rsidRPr="00693938" w:rsidRDefault="008A4A7D" w:rsidP="005B4C60">
      <w:pPr>
        <w:pStyle w:val="aNorm"/>
        <w:numPr>
          <w:ilvl w:val="0"/>
          <w:numId w:val="156"/>
        </w:numPr>
      </w:pPr>
      <w:r w:rsidRPr="00693938">
        <w:t>A</w:t>
      </w:r>
      <w:r w:rsidR="00822E5A" w:rsidRPr="00693938">
        <w:t xml:space="preserve"> DICOM Correct mechanism </w:t>
      </w:r>
      <w:r w:rsidR="005B4C60" w:rsidRPr="00693938">
        <w:t xml:space="preserve">utilizing </w:t>
      </w:r>
      <w:r w:rsidR="00822E5A" w:rsidRPr="00693938">
        <w:t xml:space="preserve">the new Importer </w:t>
      </w:r>
      <w:r w:rsidR="005B4C60" w:rsidRPr="00693938">
        <w:t xml:space="preserve">MAG*3.0*118 </w:t>
      </w:r>
      <w:r w:rsidR="00AB7D8E" w:rsidRPr="00693938">
        <w:t>GUI</w:t>
      </w:r>
      <w:r w:rsidR="005B4C60" w:rsidRPr="00693938">
        <w:t xml:space="preserve"> and reconciliation workflow</w:t>
      </w:r>
      <w:r w:rsidR="00822E5A" w:rsidRPr="00693938">
        <w:t>.</w:t>
      </w:r>
    </w:p>
    <w:p w14:paraId="76F0EE1A" w14:textId="77777777" w:rsidR="00EF25FF" w:rsidRPr="00693938" w:rsidRDefault="00EF25FF" w:rsidP="00907543">
      <w:pPr>
        <w:pStyle w:val="aNorm"/>
      </w:pPr>
      <w:r w:rsidRPr="00693938">
        <w:t xml:space="preserve">MAG*3.0*136 is an </w:t>
      </w:r>
      <w:r w:rsidR="005B4C60" w:rsidRPr="00693938">
        <w:t>enhancement patch to MAG*3.0*118</w:t>
      </w:r>
      <w:r w:rsidRPr="00693938">
        <w:t>.  All functionality introduced with MAG*3.0*118 still exist</w:t>
      </w:r>
      <w:r w:rsidR="008A4A7D" w:rsidRPr="00693938">
        <w:t>s;</w:t>
      </w:r>
      <w:r w:rsidRPr="00693938">
        <w:t xml:space="preserve"> however</w:t>
      </w:r>
      <w:r w:rsidR="008A4A7D" w:rsidRPr="00693938">
        <w:t>,</w:t>
      </w:r>
      <w:r w:rsidRPr="00693938">
        <w:t xml:space="preserve"> authorized users can perform these additional functions</w:t>
      </w:r>
      <w:r w:rsidR="005B4C60" w:rsidRPr="00693938">
        <w:t xml:space="preserve"> </w:t>
      </w:r>
      <w:r w:rsidRPr="00693938">
        <w:t xml:space="preserve">(see the </w:t>
      </w:r>
      <w:r w:rsidRPr="00693938">
        <w:rPr>
          <w:i/>
        </w:rPr>
        <w:t>VistA Imaging</w:t>
      </w:r>
      <w:r w:rsidRPr="00693938">
        <w:t xml:space="preserve"> </w:t>
      </w:r>
      <w:r w:rsidRPr="00693938">
        <w:rPr>
          <w:i/>
        </w:rPr>
        <w:t>DICOM Importer III User Manual)</w:t>
      </w:r>
      <w:r w:rsidRPr="00693938">
        <w:t>:</w:t>
      </w:r>
    </w:p>
    <w:p w14:paraId="13EB459F" w14:textId="77777777" w:rsidR="00EF25FF" w:rsidRPr="00693938" w:rsidRDefault="00EF25FF" w:rsidP="00AB7D8E">
      <w:pPr>
        <w:pStyle w:val="aNorm"/>
        <w:numPr>
          <w:ilvl w:val="0"/>
          <w:numId w:val="157"/>
        </w:numPr>
      </w:pPr>
      <w:r w:rsidRPr="00693938">
        <w:t>Import a non-DICOM report, convert it to a DICOM encapsulated PDF and store it as part of the imported study.</w:t>
      </w:r>
    </w:p>
    <w:p w14:paraId="43DAA713" w14:textId="77777777" w:rsidR="00EF25FF" w:rsidRPr="00693938" w:rsidRDefault="00EF25FF" w:rsidP="00AB7D8E">
      <w:pPr>
        <w:pStyle w:val="aNorm"/>
        <w:numPr>
          <w:ilvl w:val="0"/>
          <w:numId w:val="157"/>
        </w:numPr>
      </w:pPr>
      <w:r w:rsidRPr="00693938">
        <w:lastRenderedPageBreak/>
        <w:t>Assign a primary diagnostic code to a radiology study.</w:t>
      </w:r>
    </w:p>
    <w:p w14:paraId="3648543A" w14:textId="77777777" w:rsidR="00EF25FF" w:rsidRPr="00693938" w:rsidRDefault="00EF25FF" w:rsidP="00AB7D8E">
      <w:pPr>
        <w:pStyle w:val="aNorm"/>
        <w:numPr>
          <w:ilvl w:val="0"/>
          <w:numId w:val="157"/>
        </w:numPr>
      </w:pPr>
      <w:r w:rsidRPr="00693938">
        <w:t>Assign multiple secondary diagnostic codes to a radiology study.</w:t>
      </w:r>
    </w:p>
    <w:p w14:paraId="0FD4041F" w14:textId="77777777" w:rsidR="00AB7D8E" w:rsidRPr="00693938" w:rsidRDefault="00EF25FF" w:rsidP="00AB7D8E">
      <w:pPr>
        <w:pStyle w:val="aNorm"/>
        <w:numPr>
          <w:ilvl w:val="0"/>
          <w:numId w:val="157"/>
        </w:numPr>
      </w:pPr>
      <w:r w:rsidRPr="00693938">
        <w:t xml:space="preserve">Import and associate DICOM objects to a CLOSED, no-credit </w:t>
      </w:r>
      <w:r w:rsidR="008C0D94" w:rsidRPr="00693938">
        <w:t>radiology study.</w:t>
      </w:r>
    </w:p>
    <w:p w14:paraId="53AEE4F0" w14:textId="77777777" w:rsidR="005B4C60" w:rsidRPr="00693938" w:rsidRDefault="005B4C60" w:rsidP="005B4C60">
      <w:pPr>
        <w:pStyle w:val="Heading4"/>
      </w:pPr>
      <w:r w:rsidRPr="00693938">
        <w:t>Telepathology</w:t>
      </w:r>
    </w:p>
    <w:p w14:paraId="7791B68F" w14:textId="77777777" w:rsidR="005B4C60" w:rsidRPr="00693938" w:rsidRDefault="00AB7D8E" w:rsidP="00AB7D8E">
      <w:pPr>
        <w:pStyle w:val="aNorm"/>
      </w:pPr>
      <w:r w:rsidRPr="00693938">
        <w:t xml:space="preserve">MAG*3.0*138 is a new patch to all VistA Imaging to store Telepathology DICOM </w:t>
      </w:r>
      <w:r w:rsidR="000A0FCB" w:rsidRPr="00693938">
        <w:t xml:space="preserve">objects </w:t>
      </w:r>
      <w:r w:rsidR="008A4A7D" w:rsidRPr="00693938">
        <w:t>through</w:t>
      </w:r>
      <w:r w:rsidR="000A0FCB" w:rsidRPr="00693938">
        <w:t xml:space="preserve"> the DICOM Gateway.  </w:t>
      </w:r>
    </w:p>
    <w:p w14:paraId="2C1570F4" w14:textId="77777777" w:rsidR="00733D0E" w:rsidRPr="00693938" w:rsidRDefault="00E519AF" w:rsidP="00733D0E">
      <w:pPr>
        <w:spacing w:after="180"/>
      </w:pPr>
      <w:r w:rsidRPr="00693938">
        <w:t>Functionality</w:t>
      </w:r>
      <w:r w:rsidR="00733D0E" w:rsidRPr="00693938">
        <w:t xml:space="preserve"> </w:t>
      </w:r>
      <w:r w:rsidRPr="00693938">
        <w:t>consists of</w:t>
      </w:r>
      <w:r w:rsidR="00733D0E" w:rsidRPr="00693938">
        <w:t>:</w:t>
      </w:r>
    </w:p>
    <w:p w14:paraId="4D9B14C9" w14:textId="77777777" w:rsidR="00733D0E" w:rsidRPr="00693938" w:rsidRDefault="00733D0E" w:rsidP="00733D0E">
      <w:pPr>
        <w:pStyle w:val="ListParagraph"/>
        <w:numPr>
          <w:ilvl w:val="0"/>
          <w:numId w:val="171"/>
        </w:numPr>
        <w:spacing w:after="120"/>
      </w:pPr>
      <w:r w:rsidRPr="00693938">
        <w:t>A Telepathology solution that includes the VistA Imaging Telepathology Applications (VITA) and enables their use in the Department of Veterans Affairs (VA) Enterprise. The VistA Imaging Telepathology Applications (VITA) include:</w:t>
      </w:r>
    </w:p>
    <w:p w14:paraId="51793C2F" w14:textId="77777777" w:rsidR="00733D0E" w:rsidRPr="00693938" w:rsidRDefault="00733D0E" w:rsidP="00733D0E">
      <w:pPr>
        <w:pStyle w:val="Bullet"/>
        <w:keepNext/>
        <w:ind w:left="1080"/>
      </w:pPr>
      <w:r w:rsidRPr="00693938">
        <w:t>VistA Imaging Telepathology Worklist</w:t>
      </w:r>
    </w:p>
    <w:p w14:paraId="3306B6C2" w14:textId="77777777" w:rsidR="00733D0E" w:rsidRPr="00693938" w:rsidRDefault="00733D0E" w:rsidP="00733D0E">
      <w:pPr>
        <w:pStyle w:val="Bullet"/>
        <w:keepNext/>
        <w:spacing w:after="240"/>
        <w:ind w:left="1080"/>
      </w:pPr>
      <w:r w:rsidRPr="00693938">
        <w:t>VistA Imaging Telepathology Configurator</w:t>
      </w:r>
    </w:p>
    <w:p w14:paraId="239E0898" w14:textId="77777777" w:rsidR="00733D0E" w:rsidRPr="00693938" w:rsidRDefault="00733D0E" w:rsidP="00733D0E">
      <w:pPr>
        <w:pStyle w:val="Bullet"/>
        <w:numPr>
          <w:ilvl w:val="0"/>
          <w:numId w:val="0"/>
        </w:numPr>
        <w:ind w:left="720"/>
      </w:pPr>
      <w:r w:rsidRPr="00693938">
        <w:t xml:space="preserve">The VITA provide a graphical user interface that pathologists can use to view daily workload at their sites. for Surgical Pathology (SP), Cytopathology (CY) and Electron Microscopy cases (EM). At this time the applications will not be in support of autopsy cases. It also provides a graphical interface that site administrators can use to set some configuration parameters for the VistA Imaging Telepathology Worklist and to view the VITA and the system logs. </w:t>
      </w:r>
    </w:p>
    <w:p w14:paraId="00BC7A14" w14:textId="77777777" w:rsidR="00733D0E" w:rsidRPr="00693938" w:rsidRDefault="00733D0E" w:rsidP="00733D0E">
      <w:pPr>
        <w:pStyle w:val="ListParagraph"/>
        <w:numPr>
          <w:ilvl w:val="0"/>
          <w:numId w:val="171"/>
        </w:numPr>
        <w:spacing w:after="180"/>
      </w:pPr>
      <w:r w:rsidRPr="00693938">
        <w:t xml:space="preserve">Enhancements to the VIX and CVIX that enable the support of VITA and provide interfaces (APIs) that are made available for third party applications to access image data from VistA Imaging. </w:t>
      </w:r>
    </w:p>
    <w:p w14:paraId="59A3EFFC" w14:textId="77777777" w:rsidR="00733D0E" w:rsidRPr="00693938" w:rsidRDefault="00733D0E" w:rsidP="00733D0E">
      <w:pPr>
        <w:pStyle w:val="ListParagraph"/>
        <w:numPr>
          <w:ilvl w:val="0"/>
          <w:numId w:val="171"/>
        </w:numPr>
        <w:spacing w:after="180"/>
      </w:pPr>
      <w:r w:rsidRPr="00693938">
        <w:t xml:space="preserve">Enhancements to the </w:t>
      </w:r>
      <w:r w:rsidR="00F472AC" w:rsidRPr="00693938">
        <w:t>Legacy DICOM Gateway</w:t>
      </w:r>
      <w:r w:rsidRPr="00693938">
        <w:t xml:space="preserve">, HDIG and Importer III that enable the telepathology application to interface with the VistA Lab package. </w:t>
      </w:r>
    </w:p>
    <w:p w14:paraId="013A8286" w14:textId="77777777" w:rsidR="00733D0E" w:rsidRPr="00693938" w:rsidRDefault="00733D0E" w:rsidP="00733D0E">
      <w:pPr>
        <w:pStyle w:val="ListParagraph"/>
        <w:numPr>
          <w:ilvl w:val="0"/>
          <w:numId w:val="171"/>
        </w:numPr>
        <w:spacing w:after="180"/>
      </w:pPr>
      <w:r w:rsidRPr="00693938">
        <w:t>A DICOM image acquisition capability for Anatomic Pathology.</w:t>
      </w:r>
    </w:p>
    <w:p w14:paraId="3CAE03CE" w14:textId="77777777" w:rsidR="00733D0E" w:rsidRPr="00693938" w:rsidRDefault="00733D0E" w:rsidP="00733D0E">
      <w:pPr>
        <w:pStyle w:val="ListParagraph"/>
        <w:numPr>
          <w:ilvl w:val="0"/>
          <w:numId w:val="171"/>
        </w:numPr>
        <w:spacing w:after="180"/>
      </w:pPr>
      <w:r w:rsidRPr="00693938">
        <w:t>An HL7 interface that provides Digital Pathology Systems with Anatomic Pathology case ordering, case edit, and report information. The new HL7 interfaces implement the HL7 order and patient update transactions in the IHE Anatomic Pathology Scheduled Workflow Profile.</w:t>
      </w:r>
      <w:r w:rsidRPr="00693938">
        <w:rPr>
          <w:rStyle w:val="FootnoteReference"/>
          <w:sz w:val="24"/>
        </w:rPr>
        <w:footnoteReference w:id="1"/>
      </w:r>
    </w:p>
    <w:p w14:paraId="7AD4C75B" w14:textId="77777777" w:rsidR="005B4C60" w:rsidRPr="00693938" w:rsidRDefault="005B4C60" w:rsidP="00E519AF">
      <w:pPr>
        <w:pStyle w:val="Heading2"/>
      </w:pPr>
      <w:bookmarkStart w:id="68" w:name="_Toc366038708"/>
      <w:bookmarkStart w:id="69" w:name="_Toc479761543"/>
      <w:bookmarkStart w:id="70" w:name="_Toc141153165"/>
      <w:bookmarkStart w:id="71" w:name="_Toc279573939"/>
      <w:bookmarkEnd w:id="68"/>
      <w:r w:rsidRPr="00693938">
        <w:t xml:space="preserve">Installation of the </w:t>
      </w:r>
      <w:smartTag w:uri="urn:schemas-microsoft-com:office:smarttags" w:element="place">
        <w:r w:rsidRPr="00693938">
          <w:t>VistA</w:t>
        </w:r>
      </w:smartTag>
      <w:r w:rsidRPr="00693938">
        <w:t xml:space="preserve"> Imaging VIX</w:t>
      </w:r>
      <w:bookmarkEnd w:id="69"/>
    </w:p>
    <w:p w14:paraId="4FF0EB57" w14:textId="77777777" w:rsidR="005B4C60" w:rsidRPr="00693938" w:rsidRDefault="005B4C60" w:rsidP="005B4C60">
      <w:pPr>
        <w:pStyle w:val="aNorm"/>
      </w:pPr>
      <w:r w:rsidRPr="00693938">
        <w:t xml:space="preserve">The installation procedure for the VistA Imaging </w:t>
      </w:r>
      <w:r w:rsidR="00FC2B13" w:rsidRPr="00693938">
        <w:t>VIX</w:t>
      </w:r>
      <w:r w:rsidRPr="00693938">
        <w:t xml:space="preserve"> is described in the </w:t>
      </w:r>
      <w:r w:rsidRPr="00693938">
        <w:rPr>
          <w:rStyle w:val="Emphasis"/>
        </w:rPr>
        <w:t xml:space="preserve">VistA Imaging </w:t>
      </w:r>
      <w:r w:rsidR="00FC2B13" w:rsidRPr="00693938">
        <w:rPr>
          <w:i/>
        </w:rPr>
        <w:fldChar w:fldCharType="begin"/>
      </w:r>
      <w:r w:rsidR="00FC2B13" w:rsidRPr="00693938">
        <w:rPr>
          <w:i/>
        </w:rPr>
        <w:instrText xml:space="preserve"> INFO  Title  \* MERGEFORMAT </w:instrText>
      </w:r>
      <w:r w:rsidR="00FC2B13" w:rsidRPr="00693938">
        <w:rPr>
          <w:i/>
        </w:rPr>
        <w:fldChar w:fldCharType="separate"/>
      </w:r>
      <w:r w:rsidR="00056AF4">
        <w:rPr>
          <w:i/>
        </w:rPr>
        <w:t>VistA Imaging DICOM Gateway User Manual</w:t>
      </w:r>
      <w:r w:rsidR="00FC2B13" w:rsidRPr="00693938">
        <w:rPr>
          <w:i/>
        </w:rPr>
        <w:fldChar w:fldCharType="end"/>
      </w:r>
      <w:r w:rsidRPr="00693938">
        <w:t>.</w:t>
      </w:r>
    </w:p>
    <w:p w14:paraId="6881370E" w14:textId="77777777" w:rsidR="009658E8" w:rsidRPr="00693938" w:rsidRDefault="009658E8" w:rsidP="009658E8">
      <w:pPr>
        <w:pStyle w:val="aNorm"/>
      </w:pPr>
      <w:r w:rsidRPr="00693938">
        <w:lastRenderedPageBreak/>
        <w:t xml:space="preserve">The Installation Guide contains a concise set of instructions that depict an initial installation, as well as a detailed set of instructions that describe all tuning parameters that pertain to the VistA Imaging </w:t>
      </w:r>
      <w:r w:rsidR="00FC2B13" w:rsidRPr="00693938">
        <w:t>VIX</w:t>
      </w:r>
      <w:r w:rsidRPr="00693938">
        <w:t>.</w:t>
      </w:r>
    </w:p>
    <w:p w14:paraId="4029F4BE" w14:textId="77777777" w:rsidR="00D760B3" w:rsidRPr="00693938" w:rsidRDefault="00D760B3" w:rsidP="00E519AF">
      <w:pPr>
        <w:pStyle w:val="Heading2"/>
      </w:pPr>
      <w:bookmarkStart w:id="72" w:name="_Toc479761544"/>
      <w:r w:rsidRPr="00693938">
        <w:t xml:space="preserve">Installation of the </w:t>
      </w:r>
      <w:smartTag w:uri="urn:schemas-microsoft-com:office:smarttags" w:element="place">
        <w:r w:rsidRPr="00693938">
          <w:t>VistA</w:t>
        </w:r>
      </w:smartTag>
      <w:r w:rsidRPr="00693938">
        <w:t xml:space="preserve"> Imaging </w:t>
      </w:r>
      <w:bookmarkEnd w:id="70"/>
      <w:bookmarkEnd w:id="71"/>
      <w:r w:rsidR="008614FD" w:rsidRPr="00693938">
        <w:t>Legacy DICOM Gateway</w:t>
      </w:r>
      <w:bookmarkEnd w:id="72"/>
    </w:p>
    <w:p w14:paraId="249F0301" w14:textId="77777777" w:rsidR="00D760B3" w:rsidRPr="00693938" w:rsidRDefault="00D760B3" w:rsidP="00907543">
      <w:pPr>
        <w:pStyle w:val="aNorm"/>
      </w:pPr>
      <w:r w:rsidRPr="00693938">
        <w:t xml:space="preserve">The installation procedure for the VistA Imaging </w:t>
      </w:r>
      <w:r w:rsidR="008614FD" w:rsidRPr="00693938">
        <w:t>Legacy DICOM Gateway</w:t>
      </w:r>
      <w:r w:rsidRPr="00693938">
        <w:t xml:space="preserve"> is described in the </w:t>
      </w:r>
      <w:r w:rsidRPr="00693938">
        <w:rPr>
          <w:rStyle w:val="Emphasis"/>
        </w:rPr>
        <w:t>VistA Imaging DICOM Gateway Installation Guide</w:t>
      </w:r>
      <w:r w:rsidRPr="00693938">
        <w:t>.</w:t>
      </w:r>
    </w:p>
    <w:p w14:paraId="0342F903" w14:textId="77777777" w:rsidR="005C47DD" w:rsidRPr="00693938" w:rsidRDefault="00D760B3" w:rsidP="00907543">
      <w:pPr>
        <w:pStyle w:val="aNorm"/>
      </w:pPr>
      <w:r w:rsidRPr="00693938">
        <w:t xml:space="preserve">The Installation Guide contains a concise set of instructions that depict an initial installation, as well as a detailed set of instructions that describe all tuning parameters that pertain to the VistA Imaging </w:t>
      </w:r>
      <w:r w:rsidR="008614FD" w:rsidRPr="00693938">
        <w:t>Legacy DICOM Gateway</w:t>
      </w:r>
      <w:r w:rsidRPr="00693938">
        <w:t>.</w:t>
      </w:r>
    </w:p>
    <w:p w14:paraId="3B578BAE" w14:textId="77777777" w:rsidR="000A0FCB" w:rsidRPr="00693938" w:rsidRDefault="000A0FCB" w:rsidP="00E519AF">
      <w:pPr>
        <w:pStyle w:val="Heading2"/>
      </w:pPr>
      <w:bookmarkStart w:id="73" w:name="_Toc479761545"/>
      <w:r w:rsidRPr="00693938">
        <w:t xml:space="preserve">Installation of the </w:t>
      </w:r>
      <w:smartTag w:uri="urn:schemas-microsoft-com:office:smarttags" w:element="place">
        <w:r w:rsidRPr="00693938">
          <w:t>VistA</w:t>
        </w:r>
      </w:smartTag>
      <w:r w:rsidRPr="00693938">
        <w:t xml:space="preserve"> Imaging HDIG</w:t>
      </w:r>
      <w:bookmarkEnd w:id="73"/>
    </w:p>
    <w:p w14:paraId="289676C5" w14:textId="77777777" w:rsidR="000A0FCB" w:rsidRPr="00693938" w:rsidRDefault="000A0FCB" w:rsidP="000A0FCB">
      <w:pPr>
        <w:pStyle w:val="aNorm"/>
      </w:pPr>
      <w:r w:rsidRPr="00693938">
        <w:t xml:space="preserve">The installation procedure for the VistA Imaging </w:t>
      </w:r>
      <w:r w:rsidR="00FC2B13" w:rsidRPr="00693938">
        <w:t>HDIG</w:t>
      </w:r>
      <w:r w:rsidRPr="00693938">
        <w:t xml:space="preserve"> is described in the </w:t>
      </w:r>
      <w:r w:rsidRPr="00693938">
        <w:rPr>
          <w:rStyle w:val="Emphasis"/>
        </w:rPr>
        <w:t xml:space="preserve">VistA Imaging </w:t>
      </w:r>
      <w:r w:rsidR="00FC2B13" w:rsidRPr="00693938">
        <w:rPr>
          <w:rStyle w:val="Emphasis"/>
        </w:rPr>
        <w:t xml:space="preserve">Hybrid </w:t>
      </w:r>
      <w:r w:rsidRPr="00693938">
        <w:rPr>
          <w:rStyle w:val="Emphasis"/>
        </w:rPr>
        <w:t xml:space="preserve">DICOM </w:t>
      </w:r>
      <w:r w:rsidR="00FC2B13" w:rsidRPr="00693938">
        <w:rPr>
          <w:rStyle w:val="Emphasis"/>
        </w:rPr>
        <w:t xml:space="preserve">Image </w:t>
      </w:r>
      <w:r w:rsidRPr="00693938">
        <w:rPr>
          <w:rStyle w:val="Emphasis"/>
        </w:rPr>
        <w:t xml:space="preserve">Gateway </w:t>
      </w:r>
      <w:r w:rsidR="00FC2B13" w:rsidRPr="00693938">
        <w:rPr>
          <w:rStyle w:val="Emphasis"/>
        </w:rPr>
        <w:t xml:space="preserve">(HDIG) </w:t>
      </w:r>
      <w:r w:rsidRPr="00693938">
        <w:rPr>
          <w:rStyle w:val="Emphasis"/>
        </w:rPr>
        <w:t>Installation Guide</w:t>
      </w:r>
      <w:r w:rsidRPr="00693938">
        <w:t>.</w:t>
      </w:r>
    </w:p>
    <w:p w14:paraId="2F5724E8" w14:textId="77777777" w:rsidR="000A0FCB" w:rsidRDefault="000A0FCB" w:rsidP="000A0FCB">
      <w:pPr>
        <w:pStyle w:val="aNorm"/>
      </w:pPr>
      <w:r w:rsidRPr="00693938">
        <w:t xml:space="preserve">The Installation Guide contains a concise set of instructions that depict an initial installation, as well as a detailed set of instructions that describe all tuning parameters that pertain to the VistA Imaging </w:t>
      </w:r>
      <w:r w:rsidR="00FC2B13" w:rsidRPr="00693938">
        <w:t>HDIG</w:t>
      </w:r>
      <w:r w:rsidRPr="00693938">
        <w:t>.</w:t>
      </w:r>
    </w:p>
    <w:p w14:paraId="3D2F9ABE" w14:textId="77777777" w:rsidR="004B2CA4" w:rsidRDefault="004B2CA4" w:rsidP="005C47DD">
      <w:pPr>
        <w:pStyle w:val="aNorm"/>
      </w:pPr>
    </w:p>
    <w:p w14:paraId="66504948" w14:textId="77777777" w:rsidR="008D1AA4" w:rsidRDefault="008D1AA4" w:rsidP="00D760B3">
      <w:pPr>
        <w:rPr>
          <w:b/>
          <w:bCs/>
        </w:rPr>
      </w:pPr>
    </w:p>
    <w:p w14:paraId="31183C54" w14:textId="77777777" w:rsidR="00D760B3" w:rsidRDefault="00D760B3" w:rsidP="00D760B3">
      <w:pPr>
        <w:sectPr w:rsidR="00D760B3">
          <w:headerReference w:type="even" r:id="rId47"/>
          <w:headerReference w:type="default" r:id="rId48"/>
          <w:headerReference w:type="first" r:id="rId49"/>
          <w:pgSz w:w="12240" w:h="15840" w:code="1"/>
          <w:pgMar w:top="1440" w:right="1440" w:bottom="1440" w:left="1440" w:header="720" w:footer="720" w:gutter="0"/>
          <w:paperSrc w:first="15" w:other="15"/>
          <w:pgNumType w:start="1"/>
          <w:cols w:space="720"/>
          <w:titlePg/>
        </w:sectPr>
      </w:pPr>
    </w:p>
    <w:p w14:paraId="09CF2EF2" w14:textId="77777777" w:rsidR="00D760B3" w:rsidRPr="00456DCE" w:rsidRDefault="00D760B3" w:rsidP="00434B7C">
      <w:pPr>
        <w:pStyle w:val="Heading1"/>
      </w:pPr>
      <w:bookmarkStart w:id="74" w:name="_Toc141153169"/>
      <w:bookmarkStart w:id="75" w:name="_Toc279573943"/>
      <w:bookmarkStart w:id="76" w:name="_Toc479761546"/>
      <w:r w:rsidRPr="00456DCE">
        <w:lastRenderedPageBreak/>
        <w:t>General Operation</w:t>
      </w:r>
      <w:bookmarkEnd w:id="74"/>
      <w:bookmarkEnd w:id="75"/>
      <w:bookmarkEnd w:id="76"/>
    </w:p>
    <w:p w14:paraId="6C48B7E1" w14:textId="77777777" w:rsidR="00E732FC" w:rsidRDefault="00D760B3" w:rsidP="00907543">
      <w:pPr>
        <w:pStyle w:val="aNorm"/>
      </w:pPr>
      <w:r>
        <w:t>The VistA</w:t>
      </w:r>
      <w:r>
        <w:rPr>
          <w:spacing w:val="-3"/>
        </w:rPr>
        <w:t xml:space="preserve"> </w:t>
      </w:r>
      <w:r>
        <w:t xml:space="preserve">Imaging DICOM Gateway runs on a Windows-based </w:t>
      </w:r>
      <w:r w:rsidR="00F43C4B">
        <w:t>server</w:t>
      </w:r>
      <w:r w:rsidR="00E732FC">
        <w:t xml:space="preserve">. </w:t>
      </w:r>
      <w:r w:rsidR="00FB31B4">
        <w:t>T</w:t>
      </w:r>
      <w:r w:rsidR="00E732FC">
        <w:t>he gateway has two functional areas that process imaging service request</w:t>
      </w:r>
      <w:r w:rsidR="00042D8B">
        <w:t>s</w:t>
      </w:r>
      <w:r w:rsidR="008614FD">
        <w:t>; t</w:t>
      </w:r>
      <w:r w:rsidR="00E732FC">
        <w:t xml:space="preserve">he </w:t>
      </w:r>
      <w:r w:rsidR="00F472AC">
        <w:t>Legacy DICOM Gateway</w:t>
      </w:r>
      <w:r w:rsidR="00E732FC">
        <w:t xml:space="preserve"> service and the HDIG</w:t>
      </w:r>
      <w:r w:rsidR="008C09E1">
        <w:t xml:space="preserve"> service</w:t>
      </w:r>
      <w:r w:rsidR="00E732FC">
        <w:t>.</w:t>
      </w:r>
    </w:p>
    <w:p w14:paraId="3CC314E5" w14:textId="14591226" w:rsidR="00D760B3" w:rsidRDefault="00E732FC" w:rsidP="00907543">
      <w:pPr>
        <w:pStyle w:val="aNorm"/>
      </w:pPr>
      <w:r>
        <w:t xml:space="preserve">The </w:t>
      </w:r>
      <w:r w:rsidR="00F472AC">
        <w:t>Legacy DICOM Gateway</w:t>
      </w:r>
      <w:r>
        <w:t xml:space="preserve"> services run</w:t>
      </w:r>
      <w:r w:rsidR="00F43C4B">
        <w:t xml:space="preserve"> </w:t>
      </w:r>
      <w:r w:rsidR="00D760B3">
        <w:t>as a set of tasks within a Caché</w:t>
      </w:r>
      <w:r w:rsidR="00D760B3">
        <w:rPr>
          <w:vertAlign w:val="superscript"/>
        </w:rPr>
        <w:t>™</w:t>
      </w:r>
      <w:r w:rsidR="00D760B3">
        <w:t xml:space="preserve"> Server system. To operate the system, the Caché Server needs to be running first. The various subtasks of the VistA</w:t>
      </w:r>
      <w:r w:rsidR="00D760B3">
        <w:rPr>
          <w:spacing w:val="-3"/>
        </w:rPr>
        <w:t xml:space="preserve"> </w:t>
      </w:r>
      <w:r w:rsidR="00D760B3">
        <w:t xml:space="preserve">Imaging </w:t>
      </w:r>
      <w:r w:rsidR="008614FD">
        <w:t>Legacy DICOM Gateway</w:t>
      </w:r>
      <w:r w:rsidR="00D760B3">
        <w:t xml:space="preserve"> then run either in the background or as </w:t>
      </w:r>
      <w:r w:rsidR="00FE53D9">
        <w:t xml:space="preserve">Secure Shell (SSH) </w:t>
      </w:r>
      <w:r w:rsidR="00D760B3">
        <w:t>sessions connected to the Caché Server process.</w:t>
      </w:r>
    </w:p>
    <w:p w14:paraId="23056D3C" w14:textId="77777777" w:rsidR="00D760B3" w:rsidRPr="00E519AF" w:rsidRDefault="00D760B3" w:rsidP="00E519AF">
      <w:pPr>
        <w:pStyle w:val="Heading2"/>
      </w:pPr>
      <w:bookmarkStart w:id="77" w:name="_Toc141153170"/>
      <w:bookmarkStart w:id="78" w:name="_Toc279573944"/>
      <w:bookmarkStart w:id="79" w:name="_Toc479761547"/>
      <w:bookmarkStart w:id="80" w:name="_Ref365363363"/>
      <w:smartTag w:uri="urn:schemas-microsoft-com:office:smarttags" w:element="place">
        <w:r w:rsidRPr="00E519AF">
          <w:t>VistA</w:t>
        </w:r>
      </w:smartTag>
      <w:r w:rsidRPr="00E519AF">
        <w:t xml:space="preserve"> Imaging DICOM Menu</w:t>
      </w:r>
      <w:bookmarkEnd w:id="77"/>
      <w:bookmarkEnd w:id="78"/>
      <w:bookmarkEnd w:id="79"/>
      <w:r w:rsidR="000C39CA" w:rsidRPr="00E519AF">
        <w:rPr>
          <w:lang w:val="en-US"/>
        </w:rPr>
        <w:t xml:space="preserve"> </w:t>
      </w:r>
      <w:bookmarkEnd w:id="80"/>
    </w:p>
    <w:p w14:paraId="223C5AAF" w14:textId="5E30E0CD" w:rsidR="00D5371B" w:rsidRPr="00E519AF" w:rsidRDefault="00D5371B" w:rsidP="00907543">
      <w:pPr>
        <w:pStyle w:val="aNorm"/>
      </w:pPr>
      <w:r w:rsidRPr="00E519AF">
        <w:t xml:space="preserve">The </w:t>
      </w:r>
      <w:r w:rsidR="00F472AC" w:rsidRPr="00E519AF">
        <w:t>Legacy DICOM Gateway</w:t>
      </w:r>
      <w:r w:rsidRPr="00E519AF">
        <w:t xml:space="preserve"> is a menu driven system.  </w:t>
      </w:r>
      <w:r w:rsidR="009658E8" w:rsidRPr="00E519AF">
        <w:t xml:space="preserve">The primary menu is shown, </w:t>
      </w:r>
      <w:r w:rsidR="00C22EB7">
        <w:t>e</w:t>
      </w:r>
      <w:r w:rsidR="009658E8" w:rsidRPr="00E519AF">
        <w:t>ach menu option will be described throughout this document.</w:t>
      </w:r>
    </w:p>
    <w:p w14:paraId="006FB4C9" w14:textId="77777777" w:rsidR="005413B5" w:rsidRPr="00E519AF" w:rsidRDefault="005413B5" w:rsidP="005413B5">
      <w:pPr>
        <w:pStyle w:val="Body"/>
        <w:numPr>
          <w:ilvl w:val="0"/>
          <w:numId w:val="158"/>
        </w:numPr>
        <w:rPr>
          <w:rFonts w:ascii="Times New Roman" w:hAnsi="Times New Roman"/>
          <w:b/>
          <w:sz w:val="24"/>
        </w:rPr>
      </w:pPr>
      <w:r w:rsidRPr="00E519AF">
        <w:rPr>
          <w:rFonts w:ascii="Times New Roman" w:hAnsi="Times New Roman"/>
          <w:b/>
          <w:sz w:val="24"/>
          <w:lang w:val="en-US"/>
        </w:rPr>
        <w:t>Text</w:t>
      </w:r>
      <w:r w:rsidRPr="00E519AF">
        <w:rPr>
          <w:rFonts w:ascii="Times New Roman" w:hAnsi="Times New Roman"/>
          <w:b/>
          <w:sz w:val="24"/>
        </w:rPr>
        <w:t xml:space="preserve"> Gateway</w:t>
      </w:r>
    </w:p>
    <w:p w14:paraId="587721E4"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Start Processing Text Messages from HIS</w:t>
      </w:r>
    </w:p>
    <w:p w14:paraId="6D5BFB5F"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Send DICOM Text Messages to Commercial PACS or Broker</w:t>
      </w:r>
    </w:p>
    <w:p w14:paraId="7CC7651E"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Text Gateway Statistics</w:t>
      </w:r>
    </w:p>
    <w:p w14:paraId="087F289D"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Modality Worklist Statistics</w:t>
      </w:r>
    </w:p>
    <w:p w14:paraId="1145B421"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Modality Worklist Query</w:t>
      </w:r>
    </w:p>
    <w:p w14:paraId="3A1C0618"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Display a HL7 Message</w:t>
      </w:r>
    </w:p>
    <w:p w14:paraId="602291B8"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a DICOM Message</w:t>
      </w:r>
    </w:p>
    <w:p w14:paraId="293D393B"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Modify the HL7 Message Pointer</w:t>
      </w:r>
    </w:p>
    <w:p w14:paraId="2CC949CD"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Generate a Daily Summary Report</w:t>
      </w:r>
    </w:p>
    <w:p w14:paraId="41210E3F"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Old Modality Worklist Entries</w:t>
      </w:r>
    </w:p>
    <w:p w14:paraId="2C2C5962"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Old DICOM Message Files</w:t>
      </w:r>
    </w:p>
    <w:p w14:paraId="3C6DDDEB"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Old HL7 Transaction Global Nodes</w:t>
      </w:r>
    </w:p>
    <w:p w14:paraId="5DE747A0"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Old Audit Records</w:t>
      </w:r>
    </w:p>
    <w:p w14:paraId="0CB3BB5E" w14:textId="77777777" w:rsidR="00D5371B" w:rsidRPr="00E519AF" w:rsidRDefault="00D5371B" w:rsidP="00D5371B">
      <w:pPr>
        <w:pStyle w:val="Body"/>
        <w:rPr>
          <w:rFonts w:ascii="Times New Roman" w:hAnsi="Times New Roman"/>
          <w:sz w:val="24"/>
        </w:rPr>
      </w:pPr>
    </w:p>
    <w:p w14:paraId="6627AA63" w14:textId="77777777" w:rsidR="00D5371B" w:rsidRPr="00E519AF" w:rsidRDefault="00D5371B" w:rsidP="003E5C84">
      <w:pPr>
        <w:pStyle w:val="Body"/>
        <w:numPr>
          <w:ilvl w:val="0"/>
          <w:numId w:val="158"/>
        </w:numPr>
        <w:rPr>
          <w:rFonts w:ascii="Times New Roman" w:hAnsi="Times New Roman"/>
          <w:b/>
          <w:sz w:val="24"/>
        </w:rPr>
      </w:pPr>
      <w:r w:rsidRPr="00E519AF">
        <w:rPr>
          <w:rFonts w:ascii="Times New Roman" w:hAnsi="Times New Roman"/>
          <w:b/>
          <w:sz w:val="24"/>
        </w:rPr>
        <w:t>Image Gateway</w:t>
      </w:r>
    </w:p>
    <w:p w14:paraId="1AC07C5F"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Receive PACS Exam Complete Messages</w:t>
      </w:r>
    </w:p>
    <w:p w14:paraId="65700B4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end PACS Request Image Transfer Messages</w:t>
      </w:r>
    </w:p>
    <w:p w14:paraId="166D5034"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rocess DICOM Images</w:t>
      </w:r>
    </w:p>
    <w:p w14:paraId="7AAA9136"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Increment DICOM Image Input Pointer</w:t>
      </w:r>
    </w:p>
    <w:p w14:paraId="7C91B8E7"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Real-Time Storage Server Statistics</w:t>
      </w:r>
    </w:p>
    <w:p w14:paraId="7D6F728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Cumulative Storage Server Statistics</w:t>
      </w:r>
    </w:p>
    <w:p w14:paraId="37895B38"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Daily Image Processing Statistics</w:t>
      </w:r>
    </w:p>
    <w:p w14:paraId="2B7D3369"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end DICOM Images to Another Storage Server</w:t>
      </w:r>
    </w:p>
    <w:p w14:paraId="7D2A023B"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Select DICOM Images for Transmission</w:t>
      </w:r>
    </w:p>
    <w:p w14:paraId="4FA48F63"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Transmit DICOM Images to a Storage SCP</w:t>
      </w:r>
    </w:p>
    <w:p w14:paraId="771DAFD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Stop Image Transmission Queue Processor</w:t>
      </w:r>
    </w:p>
    <w:p w14:paraId="48EFB401"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Re)Initialize Image Transmission Queue</w:t>
      </w:r>
    </w:p>
    <w:p w14:paraId="2ED96F98"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Batch Export VistA Radiology Images</w:t>
      </w:r>
    </w:p>
    <w:p w14:paraId="669ADCE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Batch Export Statistics</w:t>
      </w:r>
    </w:p>
    <w:p w14:paraId="5E197D1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lastRenderedPageBreak/>
        <w:t>Display a DICOM Image Header</w:t>
      </w:r>
    </w:p>
    <w:p w14:paraId="12E06F70"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Re-Transmit Images from PACS</w:t>
      </w:r>
    </w:p>
    <w:p w14:paraId="471FE93D" w14:textId="77777777" w:rsidR="00D5371B" w:rsidRPr="00E519AF" w:rsidRDefault="00D5371B" w:rsidP="003E5C84">
      <w:pPr>
        <w:pStyle w:val="Body"/>
        <w:numPr>
          <w:ilvl w:val="3"/>
          <w:numId w:val="158"/>
        </w:numPr>
        <w:rPr>
          <w:rFonts w:ascii="Times New Roman" w:hAnsi="Times New Roman"/>
          <w:sz w:val="24"/>
        </w:rPr>
      </w:pPr>
      <w:r w:rsidRPr="00E519AF">
        <w:rPr>
          <w:rFonts w:ascii="Times New Roman" w:hAnsi="Times New Roman"/>
          <w:sz w:val="24"/>
        </w:rPr>
        <w:t>Start Querying the PACS</w:t>
      </w:r>
    </w:p>
    <w:p w14:paraId="2E43A2ED" w14:textId="77777777" w:rsidR="00D5371B" w:rsidRPr="00E519AF" w:rsidRDefault="00D5371B" w:rsidP="003E5C84">
      <w:pPr>
        <w:pStyle w:val="Body"/>
        <w:numPr>
          <w:ilvl w:val="3"/>
          <w:numId w:val="158"/>
        </w:numPr>
        <w:rPr>
          <w:rFonts w:ascii="Times New Roman" w:hAnsi="Times New Roman"/>
          <w:sz w:val="24"/>
        </w:rPr>
      </w:pPr>
      <w:r w:rsidRPr="00E519AF">
        <w:rPr>
          <w:rFonts w:ascii="Times New Roman" w:hAnsi="Times New Roman"/>
          <w:sz w:val="24"/>
        </w:rPr>
        <w:t>Stop Querying the PACS</w:t>
      </w:r>
    </w:p>
    <w:p w14:paraId="73CE28CC" w14:textId="77777777" w:rsidR="00D5371B" w:rsidRPr="00E519AF" w:rsidRDefault="00D5371B" w:rsidP="003E5C84">
      <w:pPr>
        <w:pStyle w:val="Body"/>
        <w:numPr>
          <w:ilvl w:val="3"/>
          <w:numId w:val="158"/>
        </w:numPr>
        <w:rPr>
          <w:rFonts w:ascii="Times New Roman" w:hAnsi="Times New Roman"/>
          <w:sz w:val="24"/>
        </w:rPr>
      </w:pPr>
      <w:r w:rsidRPr="00E519AF">
        <w:rPr>
          <w:rFonts w:ascii="Times New Roman" w:hAnsi="Times New Roman"/>
          <w:sz w:val="24"/>
        </w:rPr>
        <w:t>Maintain Set-Up Parameters</w:t>
      </w:r>
    </w:p>
    <w:p w14:paraId="47001DFC"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Incomplete Image Information</w:t>
      </w:r>
    </w:p>
    <w:p w14:paraId="6A8B1A6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Validate Failed Image Table</w:t>
      </w:r>
    </w:p>
    <w:p w14:paraId="75808A53" w14:textId="77777777" w:rsidR="00D5371B" w:rsidRPr="00E519AF" w:rsidRDefault="00D5371B" w:rsidP="00D5371B">
      <w:pPr>
        <w:pStyle w:val="Body"/>
        <w:rPr>
          <w:rFonts w:ascii="Times New Roman" w:hAnsi="Times New Roman"/>
          <w:sz w:val="24"/>
        </w:rPr>
      </w:pPr>
    </w:p>
    <w:p w14:paraId="5F479919" w14:textId="77777777" w:rsidR="00D5371B" w:rsidRPr="00E519AF" w:rsidRDefault="00D5371B" w:rsidP="003E5C84">
      <w:pPr>
        <w:pStyle w:val="Body"/>
        <w:numPr>
          <w:ilvl w:val="0"/>
          <w:numId w:val="158"/>
        </w:numPr>
        <w:rPr>
          <w:rFonts w:ascii="Times New Roman" w:hAnsi="Times New Roman"/>
          <w:b/>
          <w:sz w:val="24"/>
        </w:rPr>
      </w:pPr>
      <w:r w:rsidRPr="00E519AF">
        <w:rPr>
          <w:rFonts w:ascii="Times New Roman" w:hAnsi="Times New Roman"/>
          <w:b/>
          <w:sz w:val="24"/>
        </w:rPr>
        <w:t>Routing Gateway</w:t>
      </w:r>
    </w:p>
    <w:p w14:paraId="58C9332A"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art the Transmission Processor</w:t>
      </w:r>
    </w:p>
    <w:p w14:paraId="39BCBF5B"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op the Transmission Processor</w:t>
      </w:r>
    </w:p>
    <w:p w14:paraId="1905CB8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art the Evaluation Processor</w:t>
      </w:r>
    </w:p>
    <w:p w14:paraId="0E5D6F68"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op the Evaluation Processor</w:t>
      </w:r>
    </w:p>
    <w:p w14:paraId="3187A433"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Import Routing Rules</w:t>
      </w:r>
    </w:p>
    <w:p w14:paraId="3BB313F1"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all Completed Entries in the Transmission Queue</w:t>
      </w:r>
    </w:p>
    <w:p w14:paraId="6010CF1A"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Completed and Expired Entries in the Transmission Queue</w:t>
      </w:r>
    </w:p>
    <w:p w14:paraId="7FE60E61"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Re-Queue all Failed Entries in the Transmission Queue</w:t>
      </w:r>
    </w:p>
    <w:p w14:paraId="37C29BB2"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Remove Obsolete Entries from Transmission Queue</w:t>
      </w:r>
    </w:p>
    <w:p w14:paraId="3FDBCA44"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Routing Rules</w:t>
      </w:r>
    </w:p>
    <w:p w14:paraId="6DEB5AEE" w14:textId="77777777" w:rsidR="00D5371B" w:rsidRPr="00E519AF" w:rsidRDefault="00D5371B" w:rsidP="00D5371B">
      <w:pPr>
        <w:pStyle w:val="Body"/>
        <w:rPr>
          <w:rFonts w:ascii="Times New Roman" w:hAnsi="Times New Roman"/>
          <w:sz w:val="24"/>
        </w:rPr>
      </w:pPr>
    </w:p>
    <w:p w14:paraId="790C608E" w14:textId="77777777" w:rsidR="00D5371B" w:rsidRPr="00E519AF" w:rsidRDefault="00D5371B" w:rsidP="003E5C84">
      <w:pPr>
        <w:pStyle w:val="Body"/>
        <w:keepNext/>
        <w:numPr>
          <w:ilvl w:val="0"/>
          <w:numId w:val="158"/>
        </w:numPr>
        <w:rPr>
          <w:rFonts w:ascii="Times New Roman" w:hAnsi="Times New Roman"/>
          <w:b/>
          <w:sz w:val="24"/>
        </w:rPr>
      </w:pPr>
      <w:r w:rsidRPr="00E519AF">
        <w:rPr>
          <w:rFonts w:ascii="Times New Roman" w:hAnsi="Times New Roman"/>
          <w:b/>
          <w:sz w:val="24"/>
        </w:rPr>
        <w:t>System Maintenance</w:t>
      </w:r>
    </w:p>
    <w:p w14:paraId="6AE130C7" w14:textId="77777777" w:rsidR="00D5371B" w:rsidRPr="00E519AF" w:rsidRDefault="00D5371B" w:rsidP="003E5C84">
      <w:pPr>
        <w:pStyle w:val="Body"/>
        <w:keepNext/>
        <w:numPr>
          <w:ilvl w:val="1"/>
          <w:numId w:val="158"/>
        </w:numPr>
        <w:rPr>
          <w:rFonts w:ascii="Times New Roman" w:hAnsi="Times New Roman"/>
          <w:sz w:val="24"/>
        </w:rPr>
      </w:pPr>
      <w:r w:rsidRPr="00E519AF">
        <w:rPr>
          <w:rFonts w:ascii="Times New Roman" w:hAnsi="Times New Roman"/>
          <w:sz w:val="24"/>
        </w:rPr>
        <w:t>System Operation</w:t>
      </w:r>
    </w:p>
    <w:p w14:paraId="5C19329C"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MUMPS-to-MUMPS Broker Status</w:t>
      </w:r>
    </w:p>
    <w:p w14:paraId="4DB76F4D"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DICOM Message Log</w:t>
      </w:r>
    </w:p>
    <w:p w14:paraId="1135B4A4"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Issue a DICOM Echo Request</w:t>
      </w:r>
    </w:p>
    <w:p w14:paraId="545FBEFC"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the Version of the Software</w:t>
      </w:r>
    </w:p>
    <w:p w14:paraId="782EA75B"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Gateway Application Usage Statistics</w:t>
      </w:r>
    </w:p>
    <w:p w14:paraId="30D737C9"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Support Telephone Numbers</w:t>
      </w:r>
    </w:p>
    <w:p w14:paraId="4B83D8E2"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Test E-Mail Transmission</w:t>
      </w:r>
    </w:p>
    <w:p w14:paraId="1C243F27"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Gateway Configuration and DICOM Master Files</w:t>
      </w:r>
    </w:p>
    <w:p w14:paraId="359787F8"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Gateway Configuration Parameters</w:t>
      </w:r>
    </w:p>
    <w:p w14:paraId="114815E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Gateway Configuration Parameters</w:t>
      </w:r>
    </w:p>
    <w:p w14:paraId="157D0C79"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AETITLE.DIC</w:t>
      </w:r>
    </w:p>
    <w:p w14:paraId="7954315B"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INSTRUMENT.DIC</w:t>
      </w:r>
    </w:p>
    <w:p w14:paraId="2DF66120"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MODALITY.DIC</w:t>
      </w:r>
    </w:p>
    <w:p w14:paraId="5FF8E635"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PORTLIST.DIC</w:t>
      </w:r>
    </w:p>
    <w:p w14:paraId="6AA47A6F"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SCU_LIST.DIC</w:t>
      </w:r>
    </w:p>
    <w:p w14:paraId="42F9E5D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WORKLIST.DIC</w:t>
      </w:r>
    </w:p>
    <w:p w14:paraId="07F34A11"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Reinitialize All the DICOM Master Files</w:t>
      </w:r>
    </w:p>
    <w:p w14:paraId="1B6D234D"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Create Shortcuts for Instruments</w:t>
      </w:r>
    </w:p>
    <w:p w14:paraId="44F0127F"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Validate Access/Verify Codes for Modality Worklist</w:t>
      </w:r>
    </w:p>
    <w:p w14:paraId="49025D9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Versions and/or Time Stamps of Components</w:t>
      </w:r>
    </w:p>
    <w:p w14:paraId="7ACD4052"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MUMPS Utilities</w:t>
      </w:r>
    </w:p>
    <w:p w14:paraId="2F297B28"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Access MUMPS Error Log</w:t>
      </w:r>
    </w:p>
    <w:p w14:paraId="656680A0"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Global Variable Lister</w:t>
      </w:r>
    </w:p>
    <w:p w14:paraId="286164D3"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MUMPS System Status</w:t>
      </w:r>
    </w:p>
    <w:p w14:paraId="3B65BF4E"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lastRenderedPageBreak/>
        <w:t>Check Available Disk Space</w:t>
      </w:r>
    </w:p>
    <w:p w14:paraId="4968E635"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License Expiration Date</w:t>
      </w:r>
    </w:p>
    <w:p w14:paraId="5854550C"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Enter Programmer Mode</w:t>
      </w:r>
    </w:p>
    <w:p w14:paraId="364F8660" w14:textId="77777777" w:rsidR="00D5371B" w:rsidRPr="00E519AF" w:rsidRDefault="00D5371B" w:rsidP="003E5C84">
      <w:pPr>
        <w:pStyle w:val="Body"/>
        <w:numPr>
          <w:ilvl w:val="0"/>
          <w:numId w:val="158"/>
        </w:numPr>
        <w:spacing w:after="180"/>
        <w:rPr>
          <w:rFonts w:ascii="Times New Roman" w:hAnsi="Times New Roman"/>
          <w:b/>
          <w:sz w:val="24"/>
        </w:rPr>
      </w:pPr>
      <w:r w:rsidRPr="00E519AF">
        <w:rPr>
          <w:rFonts w:ascii="Times New Roman" w:hAnsi="Times New Roman"/>
          <w:b/>
          <w:sz w:val="24"/>
        </w:rPr>
        <w:t>Quit</w:t>
      </w:r>
    </w:p>
    <w:p w14:paraId="23E2E2A0" w14:textId="77777777" w:rsidR="003E5C84" w:rsidRDefault="003E5C84" w:rsidP="00E519AF">
      <w:pPr>
        <w:pStyle w:val="Heading2"/>
      </w:pPr>
      <w:bookmarkStart w:id="81" w:name="_Toc479761548"/>
      <w:smartTag w:uri="urn:schemas-microsoft-com:office:smarttags" w:element="place">
        <w:r>
          <w:t>VistA</w:t>
        </w:r>
      </w:smartTag>
      <w:r>
        <w:t xml:space="preserve"> Imaging Windows Menu</w:t>
      </w:r>
      <w:bookmarkEnd w:id="81"/>
    </w:p>
    <w:p w14:paraId="521CCE1E" w14:textId="77777777" w:rsidR="00D760B3" w:rsidRDefault="00D760B3" w:rsidP="00907543">
      <w:pPr>
        <w:pStyle w:val="aNorm"/>
      </w:pPr>
      <w:r w:rsidRPr="00BE0AA5">
        <w:t>The installation should have added a number of programs to the Windows Start menu.</w:t>
      </w:r>
    </w:p>
    <w:p w14:paraId="361C455E" w14:textId="77777777" w:rsidR="00032D71" w:rsidRPr="00BE0AA5" w:rsidRDefault="00032D71" w:rsidP="00907543">
      <w:pPr>
        <w:pStyle w:val="aNorm"/>
      </w:pPr>
      <w:r>
        <w:t>(2008)</w:t>
      </w:r>
    </w:p>
    <w:p w14:paraId="759DF346" w14:textId="35F2284E" w:rsidR="00D760B3" w:rsidRDefault="00B84CEC" w:rsidP="00C566D7">
      <w:pPr>
        <w:pStyle w:val="Picture"/>
      </w:pPr>
      <w:r>
        <w:drawing>
          <wp:inline distT="0" distB="0" distL="0" distR="0" wp14:anchorId="62561571" wp14:editId="7A875C70">
            <wp:extent cx="4010025" cy="2171700"/>
            <wp:effectExtent l="0" t="0" r="0" b="0"/>
            <wp:docPr id="3" name="Picture 3" descr="Screenshot of the VistA Imaging Windows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 of the VistA Imaging Windows Menu."/>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0025" cy="2171700"/>
                    </a:xfrm>
                    <a:prstGeom prst="rect">
                      <a:avLst/>
                    </a:prstGeom>
                    <a:noFill/>
                    <a:ln>
                      <a:noFill/>
                    </a:ln>
                  </pic:spPr>
                </pic:pic>
              </a:graphicData>
            </a:graphic>
          </wp:inline>
        </w:drawing>
      </w:r>
    </w:p>
    <w:p w14:paraId="478AB340" w14:textId="77777777" w:rsidR="00032D71" w:rsidRDefault="00032D71" w:rsidP="0026466F">
      <w:pPr>
        <w:pStyle w:val="aNormal"/>
      </w:pPr>
      <w:r>
        <w:t>(2012)</w:t>
      </w:r>
    </w:p>
    <w:p w14:paraId="2F0B6A9A" w14:textId="2DE0583F" w:rsidR="00032D71" w:rsidRDefault="00B84CEC" w:rsidP="0026466F">
      <w:pPr>
        <w:pStyle w:val="aNormal"/>
      </w:pPr>
      <w:r w:rsidRPr="00032D71">
        <w:rPr>
          <w:noProof/>
        </w:rPr>
        <w:drawing>
          <wp:inline distT="0" distB="0" distL="0" distR="0" wp14:anchorId="1B817ECC" wp14:editId="6187B2B9">
            <wp:extent cx="5019675" cy="3781425"/>
            <wp:effectExtent l="0" t="0" r="0" b="0"/>
            <wp:docPr id="4" name="Picture 4"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19675" cy="3781425"/>
                    </a:xfrm>
                    <a:prstGeom prst="rect">
                      <a:avLst/>
                    </a:prstGeom>
                    <a:noFill/>
                    <a:ln>
                      <a:noFill/>
                    </a:ln>
                  </pic:spPr>
                </pic:pic>
              </a:graphicData>
            </a:graphic>
          </wp:inline>
        </w:drawing>
      </w:r>
    </w:p>
    <w:p w14:paraId="6405734E" w14:textId="77777777" w:rsidR="00032D71" w:rsidRPr="003C204B" w:rsidRDefault="00032D71" w:rsidP="0026466F">
      <w:pPr>
        <w:pStyle w:val="aNormal"/>
      </w:pPr>
    </w:p>
    <w:p w14:paraId="40255D9D" w14:textId="77777777" w:rsidR="00D760B3" w:rsidRPr="00B91F9E" w:rsidRDefault="00D760B3" w:rsidP="00907543">
      <w:pPr>
        <w:pStyle w:val="aNorm"/>
      </w:pPr>
      <w:r w:rsidRPr="00B91F9E">
        <w:t>Follow the various menu trees to view all available menu options.</w:t>
      </w:r>
    </w:p>
    <w:p w14:paraId="7485278C" w14:textId="77777777" w:rsidR="00D760B3" w:rsidRPr="00E519AF" w:rsidRDefault="00D760B3" w:rsidP="00E519AF">
      <w:pPr>
        <w:pStyle w:val="Heading2"/>
      </w:pPr>
      <w:bookmarkStart w:id="82" w:name="_Toc279573945"/>
      <w:bookmarkStart w:id="83" w:name="_Toc479761549"/>
      <w:r w:rsidRPr="00E519AF">
        <w:t xml:space="preserve">High-Level Overview of Components of the VistA Imaging </w:t>
      </w:r>
      <w:bookmarkEnd w:id="82"/>
      <w:r w:rsidR="008614FD" w:rsidRPr="00E519AF">
        <w:t>Legacy DICOM Gateway</w:t>
      </w:r>
      <w:bookmarkEnd w:id="83"/>
    </w:p>
    <w:p w14:paraId="334B2C0F" w14:textId="77777777" w:rsidR="00D760B3" w:rsidRDefault="00D760B3" w:rsidP="00907543">
      <w:pPr>
        <w:pStyle w:val="aNorm"/>
      </w:pPr>
      <w:r>
        <w:t xml:space="preserve">The following section will familiarize you with some of the software components of the VistA Imaging </w:t>
      </w:r>
      <w:r w:rsidR="008614FD">
        <w:t>Legacy DICOM Gateway</w:t>
      </w:r>
      <w:r>
        <w:t xml:space="preserve">. </w:t>
      </w:r>
    </w:p>
    <w:p w14:paraId="65E5FB36" w14:textId="77777777" w:rsidR="00D760B3" w:rsidRDefault="00D760B3" w:rsidP="00D760B3">
      <w:pPr>
        <w:pStyle w:val="Heading3"/>
      </w:pPr>
      <w:bookmarkStart w:id="84" w:name="_Toc279573946"/>
      <w:bookmarkStart w:id="85" w:name="_Toc479761550"/>
      <w:r>
        <w:t>Caché Cube</w:t>
      </w:r>
      <w:bookmarkEnd w:id="84"/>
      <w:bookmarkEnd w:id="85"/>
    </w:p>
    <w:p w14:paraId="42E3368F" w14:textId="77777777" w:rsidR="00D760B3" w:rsidRDefault="00D760B3" w:rsidP="00907543">
      <w:pPr>
        <w:pStyle w:val="aNorm"/>
      </w:pPr>
      <w:r>
        <w:t>The Caché server can be controlled using the Caché Cube. The icon for this purpose is located in the system tray of the Windows Menu Bar, usually in the lower right corner of the display.</w:t>
      </w:r>
    </w:p>
    <w:p w14:paraId="21B0F407" w14:textId="77777777" w:rsidR="00D760B3" w:rsidRDefault="00D760B3" w:rsidP="00907543">
      <w:pPr>
        <w:pStyle w:val="aNorm"/>
      </w:pPr>
      <w:r>
        <w:t>When Caché is inactive, this icon is grey:</w:t>
      </w:r>
    </w:p>
    <w:p w14:paraId="1C8E6F7C" w14:textId="77777777" w:rsidR="00D760B3" w:rsidRDefault="00D760B3" w:rsidP="00C566D7">
      <w:pPr>
        <w:pStyle w:val="Picture"/>
      </w:pPr>
      <w:r>
        <w:object w:dxaOrig="2895" w:dyaOrig="420" w14:anchorId="51EA1D6B">
          <v:shape id="_x0000_i1026" type="#_x0000_t75" alt="system tray of the Windows Menu Bar with the Caché icon inactive" style="width:145.5pt;height:21.75pt" o:ole="">
            <v:imagedata r:id="rId52" o:title=""/>
          </v:shape>
          <o:OLEObject Type="Embed" ProgID="PBrush" ShapeID="_x0000_i1026" DrawAspect="Content" ObjectID="_1612954678" r:id="rId53"/>
        </w:object>
      </w:r>
    </w:p>
    <w:p w14:paraId="1F57B1B4" w14:textId="77777777" w:rsidR="00D760B3" w:rsidRDefault="00D760B3" w:rsidP="00D0230B">
      <w:pPr>
        <w:pStyle w:val="aNorm"/>
        <w:keepNext/>
      </w:pPr>
      <w:r>
        <w:t>When Caché is active, this icon is blue:</w:t>
      </w:r>
    </w:p>
    <w:p w14:paraId="02490F13" w14:textId="77777777" w:rsidR="00D760B3" w:rsidRDefault="00D760B3" w:rsidP="00C566D7">
      <w:pPr>
        <w:pStyle w:val="Picture"/>
      </w:pPr>
      <w:r>
        <w:object w:dxaOrig="2895" w:dyaOrig="420" w14:anchorId="1D776C63">
          <v:shape id="_x0000_i1027" type="#_x0000_t75" alt="system tray of the Windows Menu Bar with the Caché icon active" style="width:145.5pt;height:21.75pt" o:ole="">
            <v:imagedata r:id="rId54" o:title=""/>
          </v:shape>
          <o:OLEObject Type="Embed" ProgID="PBrush" ShapeID="_x0000_i1027" DrawAspect="Content" ObjectID="_1612954679" r:id="rId55"/>
        </w:object>
      </w:r>
    </w:p>
    <w:p w14:paraId="47D406B9" w14:textId="77777777" w:rsidR="00D760B3" w:rsidRDefault="00D760B3" w:rsidP="00907543">
      <w:pPr>
        <w:pStyle w:val="aNorm"/>
      </w:pPr>
      <w:r>
        <w:t>This icon can be used to start and stop the Caché server. Under normal circumstances, the Caché server is started automatically when the computer is restarted, and users only need to stop and restart Caché when this is needed for maintenance purposes.</w:t>
      </w:r>
    </w:p>
    <w:p w14:paraId="2C12B13D" w14:textId="77777777" w:rsidR="00D760B3" w:rsidRPr="00B91F9E" w:rsidRDefault="00D760B3" w:rsidP="00D760B3">
      <w:pPr>
        <w:pStyle w:val="Heading3"/>
      </w:pPr>
      <w:bookmarkStart w:id="86" w:name="_Toc141153173"/>
      <w:bookmarkStart w:id="87" w:name="_Toc279573947"/>
      <w:bookmarkStart w:id="88" w:name="_Toc479761551"/>
      <w:r w:rsidRPr="00B91F9E">
        <w:t>Caché Terminal</w:t>
      </w:r>
      <w:bookmarkEnd w:id="86"/>
      <w:bookmarkEnd w:id="87"/>
      <w:bookmarkEnd w:id="88"/>
    </w:p>
    <w:p w14:paraId="64264D52" w14:textId="6BBBF580" w:rsidR="00D760B3" w:rsidRDefault="00D760B3" w:rsidP="00C566D7">
      <w:pPr>
        <w:pStyle w:val="Picture"/>
      </w:pPr>
    </w:p>
    <w:p w14:paraId="2C712CAA" w14:textId="32A3980D" w:rsidR="00224D51" w:rsidRPr="00224D51" w:rsidRDefault="00B84CEC" w:rsidP="0022798D">
      <w:pPr>
        <w:pStyle w:val="aNormal"/>
      </w:pPr>
      <w:r w:rsidRPr="00224D51">
        <w:rPr>
          <w:noProof/>
        </w:rPr>
        <w:lastRenderedPageBreak/>
        <w:drawing>
          <wp:inline distT="0" distB="0" distL="0" distR="0" wp14:anchorId="6E6135C9" wp14:editId="62675E90">
            <wp:extent cx="1962150" cy="3552825"/>
            <wp:effectExtent l="0" t="0" r="0" b="0"/>
            <wp:docPr id="8" name="Picture 8"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CCB427D" w14:textId="4D634DC1" w:rsidR="00D760B3" w:rsidRPr="00B91F9E" w:rsidRDefault="00D760B3" w:rsidP="00907543">
      <w:pPr>
        <w:pStyle w:val="aNorm"/>
      </w:pPr>
      <w:r w:rsidRPr="00B91F9E">
        <w:t>The Caché Terminal</w:t>
      </w:r>
      <w:r w:rsidR="00224D51">
        <w:t xml:space="preserve"> is available from the Caché Cube and</w:t>
      </w:r>
      <w:r w:rsidRPr="00B91F9E">
        <w:t xml:space="preserve"> can be used to start sessions with the Caché Server. The various applications of the VistA Imaging </w:t>
      </w:r>
      <w:r w:rsidR="008614FD">
        <w:t>Legacy DICOM Gateway</w:t>
      </w:r>
      <w:r w:rsidRPr="00B91F9E">
        <w:t xml:space="preserve"> are all run as terminal-like sessions.</w:t>
      </w:r>
    </w:p>
    <w:p w14:paraId="6CC268E2" w14:textId="77777777" w:rsidR="00D760B3" w:rsidRPr="00B91F9E" w:rsidRDefault="00D760B3" w:rsidP="00D760B3">
      <w:pPr>
        <w:pStyle w:val="Heading3"/>
      </w:pPr>
      <w:bookmarkStart w:id="89" w:name="_Toc141153174"/>
      <w:bookmarkStart w:id="90" w:name="_Toc279573948"/>
      <w:bookmarkStart w:id="91" w:name="_Toc479761552"/>
      <w:smartTag w:uri="urn:schemas-microsoft-com:office:smarttags" w:element="place">
        <w:r w:rsidRPr="00B91F9E">
          <w:t>VistA</w:t>
        </w:r>
      </w:smartTag>
      <w:r w:rsidRPr="00B91F9E">
        <w:t xml:space="preserve"> DICOM Viewer</w:t>
      </w:r>
      <w:bookmarkEnd w:id="89"/>
      <w:bookmarkEnd w:id="90"/>
      <w:bookmarkEnd w:id="91"/>
    </w:p>
    <w:p w14:paraId="793E9E22" w14:textId="717446D6" w:rsidR="00F27FEE" w:rsidRDefault="00F27FEE" w:rsidP="00F27FEE">
      <w:pPr>
        <w:pStyle w:val="aNormal"/>
      </w:pPr>
      <w:r w:rsidDel="00F27FEE">
        <w:t xml:space="preserve"> </w:t>
      </w:r>
      <w:r>
        <w:t>(2008)</w:t>
      </w:r>
    </w:p>
    <w:p w14:paraId="72457E40" w14:textId="6C760593" w:rsidR="00091EEF" w:rsidRDefault="00B84CEC" w:rsidP="00F27FEE">
      <w:pPr>
        <w:pStyle w:val="aNormal"/>
      </w:pPr>
      <w:r w:rsidRPr="00091EEF">
        <w:rPr>
          <w:noProof/>
        </w:rPr>
        <w:drawing>
          <wp:inline distT="0" distB="0" distL="0" distR="0" wp14:anchorId="58910AAE" wp14:editId="69D005A9">
            <wp:extent cx="2257425" cy="1543050"/>
            <wp:effectExtent l="0" t="0" r="0" b="0"/>
            <wp:docPr id="10" name="Picture 10" descr="b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57425" cy="1543050"/>
                    </a:xfrm>
                    <a:prstGeom prst="rect">
                      <a:avLst/>
                    </a:prstGeom>
                    <a:noFill/>
                    <a:ln>
                      <a:noFill/>
                    </a:ln>
                  </pic:spPr>
                </pic:pic>
              </a:graphicData>
            </a:graphic>
          </wp:inline>
        </w:drawing>
      </w:r>
    </w:p>
    <w:p w14:paraId="6F095FD9" w14:textId="77777777" w:rsidR="00F27FEE" w:rsidRDefault="00F27FEE" w:rsidP="00F27FEE">
      <w:pPr>
        <w:pStyle w:val="aNormal"/>
      </w:pPr>
      <w:r>
        <w:t xml:space="preserve">(2012) </w:t>
      </w:r>
    </w:p>
    <w:p w14:paraId="55AEF8BF" w14:textId="11BC158B" w:rsidR="00566072" w:rsidRDefault="00B84CEC" w:rsidP="00F27FEE">
      <w:pPr>
        <w:pStyle w:val="aNormal"/>
        <w:rPr>
          <w:noProof/>
        </w:rPr>
      </w:pPr>
      <w:r w:rsidRPr="00390DFB">
        <w:rPr>
          <w:noProof/>
        </w:rPr>
        <w:lastRenderedPageBreak/>
        <w:drawing>
          <wp:inline distT="0" distB="0" distL="0" distR="0" wp14:anchorId="4F538E86" wp14:editId="31E74E85">
            <wp:extent cx="1676400" cy="2057400"/>
            <wp:effectExtent l="0" t="0" r="0" b="0"/>
            <wp:docPr id="11"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566072">
        <w:rPr>
          <w:noProof/>
        </w:rPr>
        <w:t xml:space="preserve"> </w:t>
      </w:r>
      <w:r w:rsidRPr="00566072">
        <w:rPr>
          <w:noProof/>
        </w:rPr>
        <w:drawing>
          <wp:inline distT="0" distB="0" distL="0" distR="0" wp14:anchorId="538F984D" wp14:editId="20AE6037">
            <wp:extent cx="4219575" cy="3171825"/>
            <wp:effectExtent l="0" t="0" r="0" b="0"/>
            <wp:docPr id="12" name="Picture 12" descr="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19575" cy="3171825"/>
                    </a:xfrm>
                    <a:prstGeom prst="rect">
                      <a:avLst/>
                    </a:prstGeom>
                    <a:noFill/>
                    <a:ln>
                      <a:noFill/>
                    </a:ln>
                  </pic:spPr>
                </pic:pic>
              </a:graphicData>
            </a:graphic>
          </wp:inline>
        </w:drawing>
      </w:r>
    </w:p>
    <w:p w14:paraId="20CDFF1E" w14:textId="5C56B897" w:rsidR="00D760B3" w:rsidRDefault="00F27FEE" w:rsidP="0026466F">
      <w:pPr>
        <w:pStyle w:val="aNormal"/>
      </w:pPr>
      <w:r>
        <w:rPr>
          <w:noProof/>
        </w:rPr>
        <w:t xml:space="preserve"> </w:t>
      </w:r>
      <w:r w:rsidR="00D760B3" w:rsidRPr="00B91F9E">
        <w:t xml:space="preserve">The VistA DICOM Viewer </w:t>
      </w:r>
      <w:r>
        <w:t xml:space="preserve">menu option </w:t>
      </w:r>
      <w:r w:rsidR="00D760B3" w:rsidRPr="00B91F9E">
        <w:t xml:space="preserve">can be used to launch a program that may be used to view images directly on the </w:t>
      </w:r>
      <w:r w:rsidR="00015AEB">
        <w:t>server</w:t>
      </w:r>
      <w:r w:rsidR="00D760B3" w:rsidRPr="00B91F9E">
        <w:t>.</w:t>
      </w:r>
    </w:p>
    <w:p w14:paraId="19C0EC4E" w14:textId="77777777" w:rsidR="00D760B3" w:rsidRPr="00B91F9E" w:rsidRDefault="00D760B3" w:rsidP="00D760B3">
      <w:pPr>
        <w:pStyle w:val="Heading3"/>
      </w:pPr>
      <w:bookmarkStart w:id="92" w:name="_Hlt494764449"/>
      <w:bookmarkStart w:id="93" w:name="_Toc322687847"/>
      <w:bookmarkStart w:id="94" w:name="_Toc322693997"/>
      <w:bookmarkStart w:id="95" w:name="_Toc322698535"/>
      <w:bookmarkStart w:id="96" w:name="_Toc322699289"/>
      <w:bookmarkStart w:id="97" w:name="_Toc322701585"/>
      <w:bookmarkStart w:id="98" w:name="_Toc322955146"/>
      <w:bookmarkStart w:id="99" w:name="_Toc323149407"/>
      <w:bookmarkStart w:id="100" w:name="_Toc323285063"/>
      <w:bookmarkStart w:id="101" w:name="_Toc343185766"/>
      <w:bookmarkStart w:id="102" w:name="_Toc343890808"/>
      <w:bookmarkStart w:id="103" w:name="_Toc141153176"/>
      <w:bookmarkStart w:id="104" w:name="_Toc279573950"/>
      <w:bookmarkStart w:id="105" w:name="_Toc479761553"/>
      <w:bookmarkEnd w:id="92"/>
      <w:bookmarkEnd w:id="93"/>
      <w:bookmarkEnd w:id="94"/>
      <w:bookmarkEnd w:id="95"/>
      <w:bookmarkEnd w:id="96"/>
      <w:bookmarkEnd w:id="97"/>
      <w:bookmarkEnd w:id="98"/>
      <w:bookmarkEnd w:id="99"/>
      <w:bookmarkEnd w:id="100"/>
      <w:bookmarkEnd w:id="101"/>
      <w:bookmarkEnd w:id="102"/>
      <w:r w:rsidRPr="00B91F9E">
        <w:t>Command Prompt</w:t>
      </w:r>
      <w:bookmarkEnd w:id="103"/>
      <w:bookmarkEnd w:id="104"/>
      <w:bookmarkEnd w:id="105"/>
    </w:p>
    <w:p w14:paraId="19362DFA" w14:textId="77777777" w:rsidR="00D760B3" w:rsidRDefault="00D760B3" w:rsidP="00984C66">
      <w:pPr>
        <w:pStyle w:val="aNorm"/>
      </w:pPr>
      <w:r w:rsidRPr="00B91F9E">
        <w:t>The icon labeled Command Prompt provides easy access to an MS-DOS</w:t>
      </w:r>
      <w:r w:rsidRPr="00B91F9E">
        <w:rPr>
          <w:vertAlign w:val="superscript"/>
        </w:rPr>
        <w:t xml:space="preserve"> </w:t>
      </w:r>
      <w:r w:rsidRPr="00B91F9E">
        <w:t>command window. Such windows are used to interact directly with the operating system.</w:t>
      </w:r>
    </w:p>
    <w:p w14:paraId="4E8E87CB" w14:textId="77777777" w:rsidR="00D760B3" w:rsidRDefault="00D760B3" w:rsidP="00E519AF">
      <w:pPr>
        <w:pStyle w:val="Heading2"/>
      </w:pPr>
      <w:bookmarkStart w:id="106" w:name="_Toc366038725"/>
      <w:bookmarkStart w:id="107" w:name="_Toc366038727"/>
      <w:bookmarkStart w:id="108" w:name="_Hlt497187236"/>
      <w:bookmarkStart w:id="109" w:name="_Ref454161007"/>
      <w:bookmarkStart w:id="110" w:name="_Toc141153177"/>
      <w:bookmarkStart w:id="111" w:name="_Toc279573951"/>
      <w:bookmarkStart w:id="112" w:name="_Toc479761554"/>
      <w:bookmarkEnd w:id="106"/>
      <w:bookmarkEnd w:id="107"/>
      <w:bookmarkEnd w:id="108"/>
      <w:r>
        <w:t>Starting the Caché Server</w:t>
      </w:r>
      <w:bookmarkEnd w:id="109"/>
      <w:bookmarkEnd w:id="110"/>
      <w:bookmarkEnd w:id="111"/>
      <w:bookmarkEnd w:id="112"/>
    </w:p>
    <w:p w14:paraId="4CFC4485" w14:textId="45EA8474" w:rsidR="00D760B3" w:rsidRDefault="00D760B3" w:rsidP="00984C66">
      <w:pPr>
        <w:pStyle w:val="aNorm"/>
      </w:pPr>
      <w:r>
        <w:t>The first step in the operation of any component of the VistA</w:t>
      </w:r>
      <w:r>
        <w:rPr>
          <w:spacing w:val="-3"/>
        </w:rPr>
        <w:t xml:space="preserve"> </w:t>
      </w:r>
      <w:r>
        <w:t xml:space="preserve">Imaging </w:t>
      </w:r>
      <w:r w:rsidR="008614FD">
        <w:t>Legacy DICOM Gateway</w:t>
      </w:r>
      <w:r>
        <w:t xml:space="preserve"> is to start the MUMPS Server (Caché Server). Once this program has been started, it should continue to run, until it is explicitly shut down (see </w:t>
      </w:r>
      <w:r w:rsidR="000D75E5">
        <w:t>s</w:t>
      </w:r>
      <w:r>
        <w:t xml:space="preserve">ection </w:t>
      </w:r>
      <w:r w:rsidR="00691C2C">
        <w:fldChar w:fldCharType="begin"/>
      </w:r>
      <w:r w:rsidR="00691C2C">
        <w:instrText xml:space="preserve"> REF _Ref243460201 \r \h  \* MERGEFORMAT </w:instrText>
      </w:r>
      <w:r w:rsidR="00691C2C">
        <w:fldChar w:fldCharType="separate"/>
      </w:r>
      <w:r w:rsidR="001349E0">
        <w:t>2.7</w:t>
      </w:r>
      <w:r w:rsidR="00691C2C">
        <w:fldChar w:fldCharType="end"/>
      </w:r>
      <w:r>
        <w:t>).</w:t>
      </w:r>
    </w:p>
    <w:p w14:paraId="04DD90FD" w14:textId="6398CDF6" w:rsidR="00D760B3" w:rsidRDefault="00D760B3" w:rsidP="00D0230B">
      <w:pPr>
        <w:pStyle w:val="aNorm"/>
        <w:keepNext/>
      </w:pPr>
      <w:r>
        <w:t xml:space="preserve">Right-click the icon for the Caché Cube. This will display a menu that can be used to manipulate the Caché system, in this case to start Caché. </w:t>
      </w:r>
      <w:r w:rsidR="00BF0704">
        <w:t xml:space="preserve">Click </w:t>
      </w:r>
      <w:r>
        <w:rPr>
          <w:rStyle w:val="Strong"/>
        </w:rPr>
        <w:t>Start Caché</w:t>
      </w:r>
      <w:r w:rsidR="00BF0704">
        <w:rPr>
          <w:rStyle w:val="Strong"/>
        </w:rPr>
        <w:t xml:space="preserve">. </w:t>
      </w:r>
      <w:r w:rsidR="00BF0704" w:rsidRPr="00BF0704">
        <w:rPr>
          <w:rStyle w:val="Strong"/>
          <w:b w:val="0"/>
        </w:rPr>
        <w:t>See</w:t>
      </w:r>
      <w:r w:rsidR="00BF0704">
        <w:rPr>
          <w:rStyle w:val="Strong"/>
        </w:rPr>
        <w:t xml:space="preserve"> </w:t>
      </w:r>
      <w:r w:rsidR="00691C2C">
        <w:fldChar w:fldCharType="begin"/>
      </w:r>
      <w:r w:rsidR="00691C2C">
        <w:instrText xml:space="preserve"> REF _Ref331003529 \h  \* MERGEFORMAT </w:instrText>
      </w:r>
      <w:r w:rsidR="00691C2C">
        <w:fldChar w:fldCharType="separate"/>
      </w:r>
      <w:r w:rsidR="001349E0">
        <w:t xml:space="preserve">Figure </w:t>
      </w:r>
      <w:r w:rsidR="001349E0">
        <w:rPr>
          <w:noProof/>
        </w:rPr>
        <w:t>2</w:t>
      </w:r>
      <w:r w:rsidR="00691C2C">
        <w:fldChar w:fldCharType="end"/>
      </w:r>
      <w:r w:rsidR="00BF0704">
        <w:rPr>
          <w:rStyle w:val="Strong"/>
        </w:rPr>
        <w:t>.</w:t>
      </w:r>
    </w:p>
    <w:p w14:paraId="430FF840" w14:textId="77777777" w:rsidR="00D760B3" w:rsidRDefault="00D760B3" w:rsidP="00C566D7">
      <w:pPr>
        <w:pStyle w:val="Picture"/>
        <w:jc w:val="center"/>
      </w:pPr>
      <w:r>
        <w:object w:dxaOrig="3826" w:dyaOrig="4606" w14:anchorId="46D291D9">
          <v:shape id="_x0000_i1028" type="#_x0000_t75" alt="shortcut menu with Start Caché option blue" style="width:96pt;height:115.5pt" o:ole="">
            <v:imagedata r:id="rId60" o:title=""/>
          </v:shape>
          <o:OLEObject Type="Embed" ProgID="PBrush" ShapeID="_x0000_i1028" DrawAspect="Content" ObjectID="_1612954680" r:id="rId61"/>
        </w:object>
      </w:r>
      <w:r>
        <w:tab/>
      </w:r>
      <w:r>
        <w:rPr>
          <w:b/>
          <w:bCs/>
          <w:sz w:val="40"/>
        </w:rPr>
        <w:t>→</w:t>
      </w:r>
      <w:r>
        <w:tab/>
      </w:r>
      <w:r>
        <w:object w:dxaOrig="3000" w:dyaOrig="4619" w14:anchorId="1731FD70">
          <v:shape id="_x0000_i1029" type="#_x0000_t75" alt="shortcut menu with Start Caché option grey" style="width:74.25pt;height:115.5pt" o:ole="">
            <v:imagedata r:id="rId62" o:title=""/>
          </v:shape>
          <o:OLEObject Type="Embed" ProgID="PBrush" ShapeID="_x0000_i1029" DrawAspect="Content" ObjectID="_1612954681" r:id="rId63"/>
        </w:object>
      </w:r>
    </w:p>
    <w:p w14:paraId="56B38DE2" w14:textId="4CFF369A" w:rsidR="0040262C" w:rsidRDefault="0040262C" w:rsidP="00AE7FC5">
      <w:pPr>
        <w:pStyle w:val="Caption"/>
        <w:jc w:val="center"/>
      </w:pPr>
      <w:bookmarkStart w:id="113" w:name="_Ref331003529"/>
      <w:bookmarkStart w:id="114" w:name="_Toc323150094"/>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2</w:t>
      </w:r>
      <w:r w:rsidR="00837F27">
        <w:rPr>
          <w:noProof/>
        </w:rPr>
        <w:fldChar w:fldCharType="end"/>
      </w:r>
      <w:bookmarkEnd w:id="113"/>
      <w:r>
        <w:t>. Caché Menu</w:t>
      </w:r>
      <w:bookmarkEnd w:id="114"/>
    </w:p>
    <w:p w14:paraId="415700C0" w14:textId="77777777" w:rsidR="00D760B3" w:rsidRDefault="00D760B3" w:rsidP="00D760B3"/>
    <w:p w14:paraId="41C4A3EF" w14:textId="77777777" w:rsidR="00D760B3" w:rsidRDefault="00D760B3" w:rsidP="00D760B3">
      <w:r>
        <w:rPr>
          <w:b/>
          <w:bCs/>
        </w:rPr>
        <w:t>Note</w:t>
      </w:r>
      <w:r w:rsidR="00514FBE">
        <w:t>:</w:t>
      </w:r>
      <w:r w:rsidR="00514FBE">
        <w:tab/>
      </w:r>
      <w:r>
        <w:t>Once Caché is started, the icon will change from grey to blue, and</w:t>
      </w:r>
      <w:bookmarkStart w:id="115" w:name="_Hlt482014806"/>
      <w:r>
        <w:t xml:space="preserve"> </w:t>
      </w:r>
      <w:bookmarkEnd w:id="115"/>
      <w:r>
        <w:t xml:space="preserve">the selection of </w:t>
      </w:r>
      <w:r w:rsidR="00514FBE">
        <w:tab/>
      </w:r>
      <w:r>
        <w:t>available menu options will change.</w:t>
      </w:r>
    </w:p>
    <w:p w14:paraId="2FD1EE07" w14:textId="77777777" w:rsidR="00D760B3" w:rsidRDefault="00D760B3" w:rsidP="00E519AF">
      <w:pPr>
        <w:pStyle w:val="Heading2"/>
      </w:pPr>
      <w:bookmarkStart w:id="116" w:name="_Toc141153178"/>
      <w:bookmarkStart w:id="117" w:name="_Toc279573952"/>
      <w:bookmarkStart w:id="118" w:name="_Toc479761555"/>
      <w:smartTag w:uri="urn:schemas-microsoft-com:office:smarttags" w:element="place">
        <w:r>
          <w:t>VistA</w:t>
        </w:r>
      </w:smartTag>
      <w:r>
        <w:t xml:space="preserve"> Gateway Main Menu</w:t>
      </w:r>
      <w:bookmarkEnd w:id="116"/>
      <w:bookmarkEnd w:id="117"/>
      <w:bookmarkEnd w:id="118"/>
    </w:p>
    <w:p w14:paraId="23A55318" w14:textId="00E7D0E7" w:rsidR="00D760B3" w:rsidRDefault="00D760B3" w:rsidP="00D760B3">
      <w:r>
        <w:t>When a</w:t>
      </w:r>
      <w:r w:rsidR="00170EF7">
        <w:t>n SSH</w:t>
      </w:r>
      <w:r w:rsidR="00886869">
        <w:t xml:space="preserve"> </w:t>
      </w:r>
      <w:r>
        <w:t xml:space="preserve">session is initiated after Caché is started, a window will open that shows the VistA Imaging </w:t>
      </w:r>
      <w:r w:rsidR="008614FD">
        <w:t>Legacy DICOM Gateway</w:t>
      </w:r>
      <w:r>
        <w:t xml:space="preserve"> login dialog.</w:t>
      </w:r>
    </w:p>
    <w:p w14:paraId="18717D50" w14:textId="77777777" w:rsidR="00D760B3" w:rsidRDefault="00D760B3" w:rsidP="00D760B3">
      <w:pPr>
        <w:pStyle w:val="BodyText"/>
      </w:pPr>
    </w:p>
    <w:p w14:paraId="54E12560" w14:textId="77777777" w:rsidR="00D760B3" w:rsidRDefault="00D760B3" w:rsidP="00D760B3">
      <w:pPr>
        <w:pStyle w:val="BodyText"/>
        <w:rPr>
          <w:sz w:val="18"/>
        </w:rPr>
      </w:pPr>
      <w:r>
        <w:rPr>
          <w:sz w:val="18"/>
        </w:rPr>
        <w:t>********************************************************************************</w:t>
      </w:r>
    </w:p>
    <w:p w14:paraId="5C63C05F" w14:textId="77777777" w:rsidR="00D760B3" w:rsidRDefault="00D760B3" w:rsidP="00D760B3">
      <w:pPr>
        <w:pStyle w:val="BodyText"/>
        <w:rPr>
          <w:sz w:val="18"/>
        </w:rPr>
      </w:pPr>
      <w:r>
        <w:rPr>
          <w:sz w:val="18"/>
        </w:rPr>
        <w:t xml:space="preserve">**  </w:t>
      </w:r>
      <w:smartTag w:uri="urn:schemas-microsoft-com:office:smarttags" w:element="place">
        <w:r>
          <w:rPr>
            <w:sz w:val="18"/>
          </w:rPr>
          <w:t>VistA</w:t>
        </w:r>
      </w:smartTag>
      <w:r>
        <w:rPr>
          <w:sz w:val="18"/>
        </w:rPr>
        <w:t xml:space="preserve"> DICOM Interface                                  Caché Test System  **</w:t>
      </w:r>
    </w:p>
    <w:p w14:paraId="79D7D6F2" w14:textId="77777777" w:rsidR="00D760B3" w:rsidRDefault="00D760B3" w:rsidP="00D760B3">
      <w:pPr>
        <w:pStyle w:val="BodyText"/>
        <w:rPr>
          <w:sz w:val="18"/>
        </w:rPr>
      </w:pPr>
      <w:r>
        <w:rPr>
          <w:sz w:val="18"/>
        </w:rPr>
        <w:t>**                                                                            **</w:t>
      </w:r>
    </w:p>
    <w:p w14:paraId="685E0B55" w14:textId="77777777" w:rsidR="00D760B3" w:rsidRDefault="00D760B3" w:rsidP="00D760B3">
      <w:pPr>
        <w:pStyle w:val="BodyText"/>
        <w:rPr>
          <w:sz w:val="18"/>
        </w:rPr>
      </w:pPr>
      <w:r>
        <w:rPr>
          <w:sz w:val="18"/>
        </w:rPr>
        <w:t>**  The Food and Drug Administration classifies this software as a medical    **</w:t>
      </w:r>
    </w:p>
    <w:p w14:paraId="7AE59ACF" w14:textId="77777777" w:rsidR="00D760B3" w:rsidRDefault="00D760B3" w:rsidP="00D760B3">
      <w:pPr>
        <w:pStyle w:val="BodyText"/>
        <w:rPr>
          <w:sz w:val="18"/>
        </w:rPr>
      </w:pPr>
      <w:r>
        <w:rPr>
          <w:sz w:val="18"/>
        </w:rPr>
        <w:t>**  device.  Modification of this software may result in an adulterated       **</w:t>
      </w:r>
    </w:p>
    <w:p w14:paraId="5570FCB8" w14:textId="77777777" w:rsidR="00D760B3" w:rsidRDefault="00D760B3" w:rsidP="00D760B3">
      <w:pPr>
        <w:pStyle w:val="BodyText"/>
        <w:rPr>
          <w:sz w:val="18"/>
        </w:rPr>
      </w:pPr>
      <w:r>
        <w:rPr>
          <w:sz w:val="18"/>
        </w:rPr>
        <w:t>**  medical device, the use of which is considered to be a violation of       **</w:t>
      </w:r>
    </w:p>
    <w:p w14:paraId="6A9C130E" w14:textId="77777777" w:rsidR="00D760B3" w:rsidRDefault="00D760B3" w:rsidP="00D760B3">
      <w:pPr>
        <w:pStyle w:val="BodyText"/>
        <w:rPr>
          <w:sz w:val="18"/>
        </w:rPr>
      </w:pPr>
      <w:r>
        <w:rPr>
          <w:sz w:val="18"/>
        </w:rPr>
        <w:t>**  US Federal Statutes.  Federal law restricts this device to use by or      **</w:t>
      </w:r>
    </w:p>
    <w:p w14:paraId="0093F5BA" w14:textId="77777777" w:rsidR="00D760B3" w:rsidRDefault="00D760B3" w:rsidP="00D760B3">
      <w:pPr>
        <w:pStyle w:val="BodyText"/>
        <w:rPr>
          <w:sz w:val="18"/>
        </w:rPr>
      </w:pPr>
      <w:r>
        <w:rPr>
          <w:sz w:val="18"/>
        </w:rPr>
        <w:t>**  on the order of either a licensed practitioner or persons lawfully        **</w:t>
      </w:r>
    </w:p>
    <w:p w14:paraId="47469ACA" w14:textId="77777777" w:rsidR="00D760B3" w:rsidRDefault="00D760B3" w:rsidP="00D760B3">
      <w:pPr>
        <w:pStyle w:val="BodyText"/>
        <w:rPr>
          <w:sz w:val="18"/>
        </w:rPr>
      </w:pPr>
      <w:r>
        <w:rPr>
          <w:sz w:val="18"/>
        </w:rPr>
        <w:t>**  engaged in the manufacture, support, or distribution of the product.      **</w:t>
      </w:r>
    </w:p>
    <w:p w14:paraId="7AAD1664" w14:textId="77777777" w:rsidR="00D760B3" w:rsidRDefault="00D760B3" w:rsidP="00D760B3">
      <w:pPr>
        <w:pStyle w:val="BodyText"/>
        <w:rPr>
          <w:sz w:val="18"/>
        </w:rPr>
      </w:pPr>
      <w:r>
        <w:rPr>
          <w:sz w:val="18"/>
        </w:rPr>
        <w:t>**                                                                            **</w:t>
      </w:r>
    </w:p>
    <w:p w14:paraId="5D40EBEB" w14:textId="77777777" w:rsidR="00D760B3" w:rsidRDefault="00D760B3" w:rsidP="00D760B3">
      <w:pPr>
        <w:pStyle w:val="BodyText"/>
        <w:rPr>
          <w:sz w:val="18"/>
        </w:rPr>
      </w:pPr>
      <w:r>
        <w:rPr>
          <w:sz w:val="18"/>
        </w:rPr>
        <w:t>**  The information in this system is further protected by the Privacy Act    **</w:t>
      </w:r>
    </w:p>
    <w:p w14:paraId="1EA77E4D" w14:textId="77777777" w:rsidR="00D760B3" w:rsidRDefault="00D760B3" w:rsidP="00D760B3">
      <w:pPr>
        <w:pStyle w:val="BodyText"/>
        <w:rPr>
          <w:sz w:val="18"/>
        </w:rPr>
      </w:pPr>
      <w:r>
        <w:rPr>
          <w:sz w:val="18"/>
        </w:rPr>
        <w:t>**  of 1974 (PL93-579).  Unauthorized access to or use of this system is a    **</w:t>
      </w:r>
    </w:p>
    <w:p w14:paraId="1AA500FA" w14:textId="77777777" w:rsidR="00D760B3" w:rsidRDefault="00D760B3" w:rsidP="00D760B3">
      <w:pPr>
        <w:pStyle w:val="BodyText"/>
        <w:rPr>
          <w:sz w:val="18"/>
        </w:rPr>
      </w:pPr>
      <w:r>
        <w:rPr>
          <w:sz w:val="18"/>
        </w:rPr>
        <w:t>**  serious violation of Federal Law.  Violators will be prosecuted.          **</w:t>
      </w:r>
    </w:p>
    <w:p w14:paraId="472348B8" w14:textId="77777777" w:rsidR="00D760B3" w:rsidRDefault="00D760B3" w:rsidP="00D760B3">
      <w:pPr>
        <w:pStyle w:val="BodyText"/>
        <w:rPr>
          <w:sz w:val="18"/>
        </w:rPr>
      </w:pPr>
      <w:r>
        <w:rPr>
          <w:sz w:val="18"/>
        </w:rPr>
        <w:t>**                                                                            **</w:t>
      </w:r>
    </w:p>
    <w:p w14:paraId="2FA982C7" w14:textId="77777777" w:rsidR="00D760B3" w:rsidRDefault="00D760B3" w:rsidP="00D760B3">
      <w:pPr>
        <w:pStyle w:val="BodyText"/>
        <w:rPr>
          <w:sz w:val="18"/>
        </w:rPr>
      </w:pPr>
      <w:r>
        <w:rPr>
          <w:sz w:val="18"/>
        </w:rPr>
        <w:t>**                  Use of this software is monitored.                        **</w:t>
      </w:r>
    </w:p>
    <w:p w14:paraId="150ACE28" w14:textId="77777777" w:rsidR="00D760B3" w:rsidRDefault="00D760B3" w:rsidP="00D760B3">
      <w:pPr>
        <w:pStyle w:val="BodyText"/>
        <w:rPr>
          <w:sz w:val="18"/>
        </w:rPr>
      </w:pPr>
      <w:r>
        <w:rPr>
          <w:sz w:val="18"/>
        </w:rPr>
        <w:t>********************************************************************************</w:t>
      </w:r>
    </w:p>
    <w:p w14:paraId="5A93A168" w14:textId="77777777" w:rsidR="00D760B3" w:rsidRDefault="00D760B3" w:rsidP="00D760B3">
      <w:pPr>
        <w:pStyle w:val="BodyText"/>
        <w:rPr>
          <w:sz w:val="18"/>
        </w:rPr>
      </w:pPr>
      <w:r>
        <w:rPr>
          <w:sz w:val="18"/>
        </w:rPr>
        <w:t xml:space="preserve"> </w:t>
      </w:r>
    </w:p>
    <w:p w14:paraId="6CA3FA8E" w14:textId="77777777" w:rsidR="00D760B3" w:rsidRDefault="00D760B3" w:rsidP="00D760B3">
      <w:pPr>
        <w:pStyle w:val="BodyText"/>
        <w:rPr>
          <w:sz w:val="18"/>
        </w:rPr>
      </w:pPr>
      <w:r>
        <w:rPr>
          <w:sz w:val="18"/>
        </w:rPr>
        <w:t>ACCESS CODE:</w:t>
      </w:r>
    </w:p>
    <w:p w14:paraId="69D00960" w14:textId="77777777" w:rsidR="00D760B3" w:rsidRDefault="00D760B3" w:rsidP="00D760B3">
      <w:pPr>
        <w:pStyle w:val="BodyText"/>
        <w:rPr>
          <w:sz w:val="18"/>
        </w:rPr>
      </w:pPr>
      <w:r>
        <w:rPr>
          <w:sz w:val="18"/>
        </w:rPr>
        <w:t>VERIFY CODE:</w:t>
      </w:r>
    </w:p>
    <w:p w14:paraId="6D04A860" w14:textId="77777777" w:rsidR="00D760B3" w:rsidRDefault="00D760B3" w:rsidP="00D760B3">
      <w:pPr>
        <w:pStyle w:val="BodyText"/>
        <w:rPr>
          <w:sz w:val="18"/>
        </w:rPr>
      </w:pPr>
    </w:p>
    <w:p w14:paraId="66BC586B" w14:textId="77777777" w:rsidR="00D760B3" w:rsidRDefault="00D760B3" w:rsidP="00D760B3">
      <w:pPr>
        <w:pStyle w:val="BodyText"/>
        <w:rPr>
          <w:sz w:val="18"/>
        </w:rPr>
      </w:pPr>
    </w:p>
    <w:p w14:paraId="6298F04A" w14:textId="77777777" w:rsidR="00D760B3" w:rsidRDefault="00D760B3" w:rsidP="00984C66">
      <w:pPr>
        <w:pStyle w:val="aNorm"/>
      </w:pPr>
      <w:r>
        <w:t xml:space="preserve">To log in to a </w:t>
      </w:r>
      <w:r w:rsidR="008614FD">
        <w:t>Legacy DICOM Gateway</w:t>
      </w:r>
      <w:r>
        <w:t>, you can choose among a number of different access and verify codes.</w:t>
      </w:r>
    </w:p>
    <w:p w14:paraId="2047248C" w14:textId="77777777" w:rsidR="00D760B3" w:rsidRPr="00C566D7" w:rsidRDefault="00D760B3" w:rsidP="009A7C0B">
      <w:pPr>
        <w:pStyle w:val="ListNumber"/>
      </w:pPr>
      <w:r w:rsidRPr="00C566D7">
        <w:t xml:space="preserve">The access and verify codes that were entered as part of the installation procedure are to be used for maintenance on the </w:t>
      </w:r>
      <w:r w:rsidR="008614FD">
        <w:t>Legacy DICOM Gateway</w:t>
      </w:r>
      <w:r w:rsidRPr="00C566D7">
        <w:t xml:space="preserve"> itself. When interaction with the VistA Hospital Information System is required, a different combination of access and verify code is required</w:t>
      </w:r>
      <w:r w:rsidR="00C566D7" w:rsidRPr="00C566D7">
        <w:t>.</w:t>
      </w:r>
    </w:p>
    <w:p w14:paraId="6451C448" w14:textId="77777777" w:rsidR="00D760B3" w:rsidRDefault="00D760B3" w:rsidP="009A7C0B">
      <w:pPr>
        <w:pStyle w:val="ListNumber"/>
      </w:pPr>
      <w:r>
        <w:t xml:space="preserve">When you need to interact with the VistA Hospital Information System, a combination of access and verify code must be used that is valid on the VistA system (these codes cannot be maintained or modified on the </w:t>
      </w:r>
      <w:r w:rsidR="008614FD">
        <w:t>Legacy DICOM Gateway</w:t>
      </w:r>
      <w:r>
        <w:t xml:space="preserve"> and should be set up on the VistA </w:t>
      </w:r>
      <w:r>
        <w:rPr>
          <w:bCs/>
        </w:rPr>
        <w:t>system using Kernel User Management menu options</w:t>
      </w:r>
      <w:r>
        <w:t>). Such a combination of access and verify code will identify you as a valid user of the VistA system, and you will have the privileges that the VistA system assigns to the owner of the specified access and verify codes.</w:t>
      </w:r>
    </w:p>
    <w:p w14:paraId="2FE3EB8E" w14:textId="54E4D8CD" w:rsidR="00D760B3" w:rsidRDefault="00D760B3" w:rsidP="00984C66">
      <w:pPr>
        <w:pStyle w:val="aNorm"/>
      </w:pPr>
      <w:r>
        <w:t xml:space="preserve">Each </w:t>
      </w:r>
      <w:r w:rsidR="008614FD">
        <w:t>Legacy DICOM Gateway</w:t>
      </w:r>
      <w:r>
        <w:t xml:space="preserve"> is associated with a location (see</w:t>
      </w:r>
      <w:r w:rsidR="00AE7FC5">
        <w:t xml:space="preserve"> section</w:t>
      </w:r>
      <w:r>
        <w:t xml:space="preserve"> </w:t>
      </w:r>
      <w:r w:rsidR="00691C2C">
        <w:fldChar w:fldCharType="begin"/>
      </w:r>
      <w:r w:rsidR="00691C2C">
        <w:instrText xml:space="preserve"> REF _Ref224456265 \r \h  \* MERGEFORMAT </w:instrText>
      </w:r>
      <w:r w:rsidR="00691C2C">
        <w:fldChar w:fldCharType="separate"/>
      </w:r>
      <w:r w:rsidR="001349E0">
        <w:t>8.3.2.2</w:t>
      </w:r>
      <w:r w:rsidR="00691C2C">
        <w:fldChar w:fldCharType="end"/>
      </w:r>
      <w:r>
        <w:t xml:space="preserve">). When you use credentials that are to be validated on the </w:t>
      </w:r>
      <w:smartTag w:uri="urn:schemas-microsoft-com:office:smarttags" w:element="place">
        <w:r>
          <w:t>VistA</w:t>
        </w:r>
      </w:smartTag>
      <w:r>
        <w:t xml:space="preserve"> system, the </w:t>
      </w:r>
      <w:r w:rsidR="008614FD">
        <w:t>Legacy DICOM Gateway</w:t>
      </w:r>
      <w:r>
        <w:t xml:space="preserve"> will attempt to set the current division such that it corresponds to the location of the </w:t>
      </w:r>
      <w:r w:rsidR="008614FD">
        <w:t>Legacy DICOM Gateway</w:t>
      </w:r>
      <w:r>
        <w:t xml:space="preserve">. Access to the </w:t>
      </w:r>
      <w:r w:rsidR="008614FD">
        <w:t>Legacy DICOM Gateway</w:t>
      </w:r>
      <w:r>
        <w:t xml:space="preserve"> is granted only when the </w:t>
      </w:r>
      <w:smartTag w:uri="urn:schemas-microsoft-com:office:smarttags" w:element="place">
        <w:r>
          <w:t>VistA</w:t>
        </w:r>
      </w:smartTag>
      <w:r>
        <w:t xml:space="preserve"> system acknowledges that the specified credentials give access to that division or location.</w:t>
      </w:r>
    </w:p>
    <w:p w14:paraId="55D0618E" w14:textId="3667DD98" w:rsidR="00D760B3" w:rsidRDefault="00D760B3" w:rsidP="00984C66">
      <w:pPr>
        <w:pStyle w:val="aNorm"/>
      </w:pPr>
      <w:r>
        <w:t xml:space="preserve">The procedure to modify access code and/or verify code is, for obvious reasons, protected by a password of its own. See </w:t>
      </w:r>
      <w:bookmarkStart w:id="119" w:name="_Hlt495121749"/>
      <w:r w:rsidR="00691C2C">
        <w:fldChar w:fldCharType="begin"/>
      </w:r>
      <w:r>
        <w:instrText xml:space="preserve"> REF _Ref495121745 \r \h </w:instrText>
      </w:r>
      <w:r w:rsidR="00984C66">
        <w:instrText xml:space="preserve"> \* MERGEFORMAT </w:instrText>
      </w:r>
      <w:r w:rsidR="00691C2C">
        <w:fldChar w:fldCharType="separate"/>
      </w:r>
      <w:r w:rsidR="001349E0">
        <w:t>Chapter 10</w:t>
      </w:r>
      <w:r w:rsidR="00691C2C">
        <w:fldChar w:fldCharType="end"/>
      </w:r>
      <w:bookmarkEnd w:id="119"/>
      <w:r>
        <w:t xml:space="preserve"> for a description of this procedure.</w:t>
      </w:r>
    </w:p>
    <w:p w14:paraId="363B5C8D" w14:textId="77777777" w:rsidR="00D760B3" w:rsidRDefault="00D760B3" w:rsidP="00984C66">
      <w:pPr>
        <w:pStyle w:val="aNorm"/>
      </w:pPr>
      <w:r>
        <w:t>When a valid access code and verify code have been entered, the main menu will appear:</w:t>
      </w:r>
    </w:p>
    <w:p w14:paraId="1E5A7081" w14:textId="77777777" w:rsidR="00D760B3" w:rsidRDefault="00D760B3" w:rsidP="00D760B3">
      <w:pPr>
        <w:pStyle w:val="BodyText"/>
        <w:rPr>
          <w:b/>
        </w:rPr>
      </w:pPr>
    </w:p>
    <w:p w14:paraId="0E9AD231" w14:textId="77777777" w:rsidR="00D760B3" w:rsidRDefault="00D760B3" w:rsidP="00D760B3">
      <w:pPr>
        <w:pStyle w:val="BodyText"/>
        <w:rPr>
          <w:b/>
        </w:rPr>
      </w:pPr>
      <w:smartTag w:uri="urn:schemas-microsoft-com:office:smarttags" w:element="place">
        <w:r>
          <w:rPr>
            <w:b/>
          </w:rPr>
          <w:t>VistA</w:t>
        </w:r>
      </w:smartTag>
      <w:r>
        <w:rPr>
          <w:b/>
        </w:rPr>
        <w:t xml:space="preserve"> DICOM Gateway Menu</w:t>
      </w:r>
    </w:p>
    <w:p w14:paraId="647E66A8" w14:textId="77777777" w:rsidR="00D760B3" w:rsidRDefault="00D760B3" w:rsidP="00D760B3">
      <w:pPr>
        <w:pStyle w:val="BodyText"/>
      </w:pPr>
    </w:p>
    <w:p w14:paraId="60353876" w14:textId="77777777" w:rsidR="00D760B3" w:rsidRDefault="00D760B3" w:rsidP="00D760B3">
      <w:pPr>
        <w:pStyle w:val="BodyText"/>
      </w:pPr>
      <w:r>
        <w:t xml:space="preserve">   1  Text Gateway</w:t>
      </w:r>
    </w:p>
    <w:p w14:paraId="74C3E340" w14:textId="77777777" w:rsidR="00D760B3" w:rsidRDefault="00D760B3" w:rsidP="003A1487">
      <w:pPr>
        <w:pStyle w:val="BodyText"/>
        <w:numPr>
          <w:ilvl w:val="0"/>
          <w:numId w:val="12"/>
        </w:numPr>
      </w:pPr>
      <w:r>
        <w:t>Image Gateway</w:t>
      </w:r>
    </w:p>
    <w:p w14:paraId="19F20D08" w14:textId="77777777" w:rsidR="00D760B3" w:rsidRDefault="00D760B3" w:rsidP="003A1487">
      <w:pPr>
        <w:pStyle w:val="BodyText"/>
        <w:numPr>
          <w:ilvl w:val="0"/>
          <w:numId w:val="12"/>
        </w:numPr>
      </w:pPr>
      <w:r>
        <w:t>Routing Gateway</w:t>
      </w:r>
    </w:p>
    <w:p w14:paraId="75EAAC44" w14:textId="77777777" w:rsidR="00D760B3" w:rsidRDefault="00D760B3" w:rsidP="003A1487">
      <w:pPr>
        <w:pStyle w:val="BodyText"/>
        <w:numPr>
          <w:ilvl w:val="0"/>
          <w:numId w:val="12"/>
        </w:numPr>
      </w:pPr>
      <w:r>
        <w:t>System Maintenance</w:t>
      </w:r>
    </w:p>
    <w:p w14:paraId="46DFAE07" w14:textId="77777777" w:rsidR="00D760B3" w:rsidRDefault="00D760B3" w:rsidP="003A1487">
      <w:pPr>
        <w:pStyle w:val="BodyText"/>
        <w:numPr>
          <w:ilvl w:val="0"/>
          <w:numId w:val="12"/>
        </w:numPr>
      </w:pPr>
      <w:r>
        <w:t>Exit</w:t>
      </w:r>
    </w:p>
    <w:p w14:paraId="0E24302B" w14:textId="77777777" w:rsidR="00D760B3" w:rsidRDefault="00D760B3" w:rsidP="00D760B3">
      <w:pPr>
        <w:pStyle w:val="BodyText"/>
      </w:pPr>
    </w:p>
    <w:p w14:paraId="1D588B22" w14:textId="77777777" w:rsidR="00D760B3" w:rsidRDefault="00D760B3" w:rsidP="00D760B3">
      <w:pPr>
        <w:pStyle w:val="BodyText"/>
      </w:pPr>
      <w:r>
        <w:t xml:space="preserve">  OPTION:</w:t>
      </w:r>
    </w:p>
    <w:p w14:paraId="68DE62F4" w14:textId="77777777" w:rsidR="00D760B3" w:rsidRDefault="00D760B3" w:rsidP="00986E17">
      <w:pPr>
        <w:pStyle w:val="FootnoteText"/>
      </w:pPr>
    </w:p>
    <w:p w14:paraId="36870F0C" w14:textId="77777777" w:rsidR="00D760B3" w:rsidRDefault="00D760B3" w:rsidP="00D760B3">
      <w:r>
        <w:t>The later chapters in this manual will describe the functions of the various sub-systems in detail.</w:t>
      </w:r>
    </w:p>
    <w:p w14:paraId="7659021E" w14:textId="77777777" w:rsidR="00D760B3" w:rsidRDefault="00D760B3" w:rsidP="00E519AF">
      <w:pPr>
        <w:pStyle w:val="Heading2"/>
      </w:pPr>
      <w:r>
        <w:t xml:space="preserve"> </w:t>
      </w:r>
      <w:bookmarkStart w:id="120" w:name="_Toc141153179"/>
      <w:bookmarkStart w:id="121" w:name="_Toc279573953"/>
      <w:bookmarkStart w:id="122" w:name="_Toc479761556"/>
      <w:r>
        <w:t>Directory Path Conventions</w:t>
      </w:r>
      <w:bookmarkEnd w:id="120"/>
      <w:bookmarkEnd w:id="121"/>
      <w:bookmarkEnd w:id="122"/>
    </w:p>
    <w:p w14:paraId="4FB33308" w14:textId="77777777" w:rsidR="00D760B3" w:rsidRDefault="00D760B3" w:rsidP="00984C66">
      <w:pPr>
        <w:pStyle w:val="aNorm"/>
      </w:pPr>
      <w:r>
        <w:t xml:space="preserve">It is strongly recommended that </w:t>
      </w:r>
      <w:r w:rsidR="00F50DF5">
        <w:t xml:space="preserve">sites maintain a single copy of the DICOM dictionary files in a </w:t>
      </w:r>
      <w:r w:rsidR="00F50DF5" w:rsidRPr="00986E17">
        <w:rPr>
          <w:rFonts w:ascii="Lucida Console" w:hAnsi="Lucida Console"/>
          <w:sz w:val="18"/>
          <w:szCs w:val="22"/>
        </w:rPr>
        <w:t>\DICOM\Dict</w:t>
      </w:r>
      <w:r w:rsidR="00F50DF5">
        <w:rPr>
          <w:b/>
        </w:rPr>
        <w:t xml:space="preserve"> </w:t>
      </w:r>
      <w:r w:rsidR="00F50DF5">
        <w:t xml:space="preserve">directory on a network drive, where it can be accessed by all the systems, </w:t>
      </w:r>
      <w:r>
        <w:t>rather than support separate copies of the dictionary files on each gateway system</w:t>
      </w:r>
      <w:r w:rsidR="00F50DF5">
        <w:t>.</w:t>
      </w:r>
    </w:p>
    <w:p w14:paraId="28B996BF" w14:textId="77777777" w:rsidR="00D760B3" w:rsidRDefault="00D760B3" w:rsidP="00984C66">
      <w:pPr>
        <w:pStyle w:val="aNorm"/>
      </w:pPr>
      <w:r>
        <w:t xml:space="preserve">In this document, the </w:t>
      </w:r>
      <w:r w:rsidRPr="00986E17">
        <w:rPr>
          <w:rFonts w:ascii="Lucida Console" w:hAnsi="Lucida Console"/>
          <w:sz w:val="18"/>
          <w:szCs w:val="22"/>
        </w:rPr>
        <w:t>\DICOM\data1</w:t>
      </w:r>
      <w:r>
        <w:t xml:space="preserve"> and </w:t>
      </w:r>
      <w:r w:rsidRPr="00986E17">
        <w:rPr>
          <w:rFonts w:ascii="Lucida Console" w:hAnsi="Lucida Console"/>
          <w:sz w:val="18"/>
          <w:szCs w:val="22"/>
        </w:rPr>
        <w:t>\DICOM\Image_in</w:t>
      </w:r>
      <w:r>
        <w:rPr>
          <w:b/>
        </w:rPr>
        <w:t xml:space="preserve"> </w:t>
      </w:r>
      <w:r>
        <w:t xml:space="preserve">directories are shown as being on the </w:t>
      </w:r>
      <w:r w:rsidR="00256C92">
        <w:t>C</w:t>
      </w:r>
      <w:r>
        <w:rPr>
          <w:b/>
        </w:rPr>
        <w:t>:</w:t>
      </w:r>
      <w:r>
        <w:t xml:space="preserve"> local drive. Also for illustrative purposes, the </w:t>
      </w:r>
      <w:r w:rsidRPr="00986E17">
        <w:rPr>
          <w:rFonts w:ascii="Lucida Console" w:hAnsi="Lucida Console"/>
          <w:sz w:val="18"/>
          <w:szCs w:val="22"/>
        </w:rPr>
        <w:t>\DICOM\Dict</w:t>
      </w:r>
      <w:r>
        <w:t xml:space="preserve"> directory is placed on the </w:t>
      </w:r>
      <w:r w:rsidR="00256C92">
        <w:t>F</w:t>
      </w:r>
      <w:r>
        <w:rPr>
          <w:b/>
        </w:rPr>
        <w:t>:</w:t>
      </w:r>
      <w:r>
        <w:t xml:space="preserve"> networked drive, where it is shared by multiple gateways. Please note that a specific site’s configuration may use different drive letters for these directories.</w:t>
      </w:r>
    </w:p>
    <w:p w14:paraId="72D8D2E2" w14:textId="77777777" w:rsidR="00D760B3" w:rsidRDefault="008614FD" w:rsidP="00E519AF">
      <w:pPr>
        <w:pStyle w:val="Heading2"/>
      </w:pPr>
      <w:bookmarkStart w:id="123" w:name="_Toc322694003"/>
      <w:bookmarkStart w:id="124" w:name="_Toc322698541"/>
      <w:bookmarkStart w:id="125" w:name="_Toc322699295"/>
      <w:bookmarkStart w:id="126" w:name="_Toc322701591"/>
      <w:bookmarkStart w:id="127" w:name="_Toc322955152"/>
      <w:bookmarkStart w:id="128" w:name="_Toc323149413"/>
      <w:bookmarkStart w:id="129" w:name="_Ref243460201"/>
      <w:bookmarkStart w:id="130" w:name="_Toc279573954"/>
      <w:bookmarkStart w:id="131" w:name="_Toc479761557"/>
      <w:bookmarkEnd w:id="123"/>
      <w:bookmarkEnd w:id="124"/>
      <w:bookmarkEnd w:id="125"/>
      <w:bookmarkEnd w:id="126"/>
      <w:bookmarkEnd w:id="127"/>
      <w:bookmarkEnd w:id="128"/>
      <w:r>
        <w:t>Legacy DICOM Gateway</w:t>
      </w:r>
      <w:r w:rsidR="00D760B3" w:rsidRPr="009137C3">
        <w:t xml:space="preserve"> Shutdown</w:t>
      </w:r>
      <w:bookmarkEnd w:id="129"/>
      <w:bookmarkEnd w:id="130"/>
      <w:bookmarkEnd w:id="131"/>
    </w:p>
    <w:p w14:paraId="031F1C78" w14:textId="37C6DC48" w:rsidR="00D760B3" w:rsidRDefault="00D760B3" w:rsidP="00984C66">
      <w:pPr>
        <w:pStyle w:val="aNorm"/>
      </w:pPr>
      <w:r>
        <w:t xml:space="preserve">For all </w:t>
      </w:r>
      <w:r w:rsidR="008614FD">
        <w:t>Legacy DICOM Gateway</w:t>
      </w:r>
      <w:r>
        <w:t xml:space="preserve">s, the normal method for shutting down is to ensure that all processing has stopped. To stop processing, do the following for each </w:t>
      </w:r>
      <w:r>
        <w:rPr>
          <w:rFonts w:eastAsia="MS Mincho"/>
        </w:rPr>
        <w:t>active menu process/</w:t>
      </w:r>
      <w:r w:rsidR="00B14B5D">
        <w:rPr>
          <w:rFonts w:eastAsia="MS Mincho"/>
        </w:rPr>
        <w:t xml:space="preserve">SSH </w:t>
      </w:r>
      <w:r>
        <w:rPr>
          <w:rFonts w:eastAsia="MS Mincho"/>
        </w:rPr>
        <w:t>window on a gateway:</w:t>
      </w:r>
      <w:r>
        <w:t xml:space="preserve"> </w:t>
      </w:r>
    </w:p>
    <w:p w14:paraId="5B93DE84" w14:textId="77777777" w:rsidR="00D760B3" w:rsidRPr="009A7C0B" w:rsidRDefault="00D760B3" w:rsidP="000668CE">
      <w:pPr>
        <w:pStyle w:val="ListNumber"/>
        <w:numPr>
          <w:ilvl w:val="0"/>
          <w:numId w:val="63"/>
        </w:numPr>
        <w:rPr>
          <w:rFonts w:eastAsia="MS Mincho"/>
        </w:rPr>
      </w:pPr>
      <w:r w:rsidRPr="009A7C0B">
        <w:rPr>
          <w:rFonts w:eastAsia="MS Mincho"/>
        </w:rPr>
        <w:t xml:space="preserve">Stop the process (use </w:t>
      </w:r>
      <w:r w:rsidRPr="009C5B0C">
        <w:rPr>
          <w:rStyle w:val="Strong"/>
          <w:rFonts w:ascii="Lucida Console" w:eastAsia="MS Mincho" w:hAnsi="Lucida Console"/>
          <w:sz w:val="20"/>
          <w:szCs w:val="20"/>
        </w:rPr>
        <w:t>CTRL+C</w:t>
      </w:r>
      <w:r w:rsidRPr="009A7C0B">
        <w:rPr>
          <w:rFonts w:eastAsia="MS Mincho"/>
        </w:rPr>
        <w:t xml:space="preserve"> if needed).</w:t>
      </w:r>
    </w:p>
    <w:p w14:paraId="52CC4D43" w14:textId="77777777" w:rsidR="00D760B3" w:rsidRPr="00A77F0F" w:rsidRDefault="00D760B3" w:rsidP="009A7C0B">
      <w:pPr>
        <w:pStyle w:val="ListNumber"/>
        <w:rPr>
          <w:rFonts w:eastAsia="MS Mincho"/>
        </w:rPr>
      </w:pPr>
      <w:r w:rsidRPr="00A77F0F">
        <w:rPr>
          <w:rFonts w:eastAsia="MS Mincho"/>
        </w:rPr>
        <w:t xml:space="preserve">Navigate to the main DICOM Gateway menu and enter </w:t>
      </w:r>
      <w:r w:rsidRPr="00A77F0F">
        <w:rPr>
          <w:rStyle w:val="Strong"/>
          <w:rFonts w:eastAsia="MS Mincho"/>
        </w:rPr>
        <w:t>5</w:t>
      </w:r>
      <w:r w:rsidRPr="00A77F0F">
        <w:rPr>
          <w:rFonts w:eastAsia="MS Mincho"/>
        </w:rPr>
        <w:t xml:space="preserve"> (Quit).</w:t>
      </w:r>
    </w:p>
    <w:p w14:paraId="02BCF5FC" w14:textId="287E85F8" w:rsidR="00D760B3" w:rsidRDefault="00D760B3" w:rsidP="009A7C0B">
      <w:pPr>
        <w:pStyle w:val="Note"/>
        <w:rPr>
          <w:rFonts w:eastAsia="MS Mincho"/>
        </w:rPr>
      </w:pPr>
      <w:r w:rsidRPr="00984C66">
        <w:rPr>
          <w:rFonts w:eastAsia="MS Mincho"/>
          <w:b/>
        </w:rPr>
        <w:t>Note</w:t>
      </w:r>
      <w:r>
        <w:rPr>
          <w:rFonts w:eastAsia="MS Mincho"/>
          <w:b/>
        </w:rPr>
        <w:t>:</w:t>
      </w:r>
      <w:r>
        <w:rPr>
          <w:rFonts w:eastAsia="MS Mincho"/>
        </w:rPr>
        <w:t xml:space="preserve"> This is preferable to using </w:t>
      </w:r>
      <w:r w:rsidR="00B84CEC" w:rsidRPr="00691C2C">
        <w:rPr>
          <w:rFonts w:eastAsia="MS Mincho"/>
          <w:noProof/>
          <w:position w:val="-6"/>
          <w:szCs w:val="22"/>
        </w:rPr>
        <w:drawing>
          <wp:inline distT="0" distB="0" distL="0" distR="0" wp14:anchorId="73D46FBA" wp14:editId="17DD8686">
            <wp:extent cx="180975" cy="180975"/>
            <wp:effectExtent l="0" t="0" r="0" b="0"/>
            <wp:docPr id="15" name="Picture 12" descr="Clos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lose butto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rFonts w:eastAsia="MS Mincho"/>
          <w:position w:val="-6"/>
          <w:szCs w:val="22"/>
        </w:rPr>
        <w:t xml:space="preserve"> </w:t>
      </w:r>
      <w:r>
        <w:rPr>
          <w:rFonts w:eastAsia="MS Mincho"/>
        </w:rPr>
        <w:t>to close the window.</w:t>
      </w:r>
    </w:p>
    <w:p w14:paraId="26357494" w14:textId="77777777" w:rsidR="00D760B3" w:rsidRPr="00B91F9E" w:rsidRDefault="00D760B3" w:rsidP="00984C66">
      <w:pPr>
        <w:pStyle w:val="aNorm"/>
      </w:pPr>
      <w:r w:rsidRPr="00B91F9E">
        <w:t xml:space="preserve">The normal method for shutting down a Caché system is to right-click the (blue) Caché Cube in the task bar and then select the option </w:t>
      </w:r>
      <w:r w:rsidRPr="00B91F9E">
        <w:rPr>
          <w:b/>
        </w:rPr>
        <w:t>Stop Caché</w:t>
      </w:r>
      <w:r w:rsidRPr="00B91F9E">
        <w:t>. After this, a confirmation window will pop up</w:t>
      </w:r>
      <w:r w:rsidR="00D0230B">
        <w:t xml:space="preserve"> </w:t>
      </w:r>
      <w:r w:rsidR="00D0230B" w:rsidRPr="00B91F9E">
        <w:t xml:space="preserve">and the </w:t>
      </w:r>
      <w:r w:rsidR="00D0230B" w:rsidRPr="00B91F9E">
        <w:rPr>
          <w:b/>
        </w:rPr>
        <w:t>Shut down</w:t>
      </w:r>
      <w:r w:rsidR="00D0230B" w:rsidRPr="00B91F9E">
        <w:t xml:space="preserve"> option can be selected.</w:t>
      </w:r>
    </w:p>
    <w:p w14:paraId="6BC615CD" w14:textId="7901C10E" w:rsidR="00D760B3" w:rsidRPr="00B91F9E" w:rsidRDefault="00B84CEC" w:rsidP="00A77F0F">
      <w:pPr>
        <w:pStyle w:val="Picture"/>
      </w:pPr>
      <w:r>
        <w:drawing>
          <wp:inline distT="0" distB="0" distL="0" distR="0" wp14:anchorId="37CF1BB2" wp14:editId="72531962">
            <wp:extent cx="2914650" cy="1600200"/>
            <wp:effectExtent l="0" t="0" r="0" b="0"/>
            <wp:docPr id="16" name="Picture 13" descr="Displays the Caché Shutdown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isplays the Caché Shutdown opti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14650" cy="1600200"/>
                    </a:xfrm>
                    <a:prstGeom prst="rect">
                      <a:avLst/>
                    </a:prstGeom>
                    <a:noFill/>
                    <a:ln>
                      <a:noFill/>
                    </a:ln>
                  </pic:spPr>
                </pic:pic>
              </a:graphicData>
            </a:graphic>
          </wp:inline>
        </w:drawing>
      </w:r>
    </w:p>
    <w:p w14:paraId="293F479E" w14:textId="77777777" w:rsidR="00D760B3" w:rsidRDefault="00D760B3" w:rsidP="00984C66">
      <w:pPr>
        <w:pStyle w:val="aNorm"/>
      </w:pPr>
      <w:r>
        <w:t xml:space="preserve">Either way, the Caché System should always be shut down </w:t>
      </w:r>
      <w:r w:rsidRPr="00D0230B">
        <w:rPr>
          <w:b/>
          <w:i/>
        </w:rPr>
        <w:t>before</w:t>
      </w:r>
      <w:r>
        <w:t xml:space="preserve"> a </w:t>
      </w:r>
      <w:r w:rsidR="000E6CD9">
        <w:t>server</w:t>
      </w:r>
      <w:r>
        <w:t xml:space="preserve"> is to be powered off.</w:t>
      </w:r>
      <w:r>
        <w:rPr>
          <w:b/>
        </w:rPr>
        <w:t xml:space="preserve"> The Caché Database Management software should never be terminated without allowing the Caché software to shut down properly. </w:t>
      </w:r>
      <w:r>
        <w:t>Failure to run the Caché System Shut Down procedure may cause the internal database to become corrupted, or may prevent the most recent transactions from being stored permanently.</w:t>
      </w:r>
    </w:p>
    <w:p w14:paraId="7BAB52D5" w14:textId="77777777" w:rsidR="00745EBD" w:rsidRPr="00DE6F7D" w:rsidRDefault="00346306" w:rsidP="00745EBD">
      <w:pPr>
        <w:pStyle w:val="Footer"/>
        <w:tabs>
          <w:tab w:val="clear" w:pos="4320"/>
        </w:tabs>
        <w:spacing w:before="240"/>
        <w:rPr>
          <w:spacing w:val="-3"/>
          <w:sz w:val="24"/>
        </w:rPr>
      </w:pPr>
      <w:r>
        <w:br w:type="page"/>
      </w:r>
      <w:r w:rsidR="00745EBD" w:rsidRPr="00DE6F7D">
        <w:rPr>
          <w:spacing w:val="-3"/>
          <w:sz w:val="24"/>
        </w:rPr>
        <w:t>This page is left intentionally blank.</w:t>
      </w:r>
    </w:p>
    <w:p w14:paraId="7695BECB" w14:textId="77777777" w:rsidR="00AE7FC5" w:rsidRDefault="00AE7FC5" w:rsidP="00984C66">
      <w:pPr>
        <w:pStyle w:val="aNorm"/>
      </w:pPr>
    </w:p>
    <w:p w14:paraId="69C5770B" w14:textId="77777777" w:rsidR="00346306" w:rsidRDefault="00346306" w:rsidP="00984C66">
      <w:pPr>
        <w:pStyle w:val="aNorm"/>
      </w:pPr>
    </w:p>
    <w:p w14:paraId="5774C03B" w14:textId="77777777" w:rsidR="00F22657" w:rsidRDefault="00F22657" w:rsidP="00984C66">
      <w:pPr>
        <w:pStyle w:val="aNorm"/>
        <w:sectPr w:rsidR="00F22657" w:rsidSect="001B775E">
          <w:headerReference w:type="even" r:id="rId66"/>
          <w:headerReference w:type="default" r:id="rId67"/>
          <w:pgSz w:w="12240" w:h="15840" w:code="1"/>
          <w:pgMar w:top="1440" w:right="1440" w:bottom="1440" w:left="1440" w:header="720" w:footer="720" w:gutter="0"/>
          <w:paperSrc w:first="15" w:other="15"/>
          <w:cols w:space="720"/>
          <w:titlePg/>
        </w:sectPr>
      </w:pPr>
    </w:p>
    <w:p w14:paraId="34FF6C1B" w14:textId="77777777" w:rsidR="00D760B3" w:rsidRPr="00F5624E" w:rsidRDefault="00D760B3" w:rsidP="00434B7C">
      <w:pPr>
        <w:pStyle w:val="Heading1"/>
      </w:pPr>
      <w:bookmarkStart w:id="132" w:name="_Toc141153180"/>
      <w:bookmarkStart w:id="133" w:name="_Toc279573955"/>
      <w:bookmarkStart w:id="134" w:name="_Toc479761558"/>
      <w:r w:rsidRPr="00F5624E">
        <w:t>Text Gateway</w:t>
      </w:r>
      <w:bookmarkEnd w:id="132"/>
      <w:bookmarkEnd w:id="133"/>
      <w:bookmarkEnd w:id="134"/>
    </w:p>
    <w:p w14:paraId="45E30506" w14:textId="77777777" w:rsidR="00D760B3" w:rsidRDefault="00D760B3" w:rsidP="00984C66">
      <w:pPr>
        <w:pStyle w:val="aNorm"/>
      </w:pPr>
      <w:r>
        <w:t>The general function of the Text Gateway is to distribute event data from the VistA Hospital Information System to image acquisition modalities and Picture Archiving and Communication Systems (PACS).</w:t>
      </w:r>
    </w:p>
    <w:p w14:paraId="3144A061" w14:textId="77777777" w:rsidR="00D760B3" w:rsidRDefault="00D760B3" w:rsidP="00984C66">
      <w:pPr>
        <w:pStyle w:val="aNorm"/>
      </w:pPr>
      <w:r>
        <w:t>This event data is used to build the database that supports the DICOM Modality Worklist service. The various modalities are able to use this service to obtain information about their respective outstanding orders.</w:t>
      </w:r>
    </w:p>
    <w:p w14:paraId="30C983FA" w14:textId="0A204D2D" w:rsidR="00D760B3" w:rsidRDefault="00D760B3" w:rsidP="00984C66">
      <w:pPr>
        <w:pStyle w:val="aNorm"/>
      </w:pPr>
      <w:r>
        <w:t xml:space="preserve">Two different methodologies are used in the VistA Imaging </w:t>
      </w:r>
      <w:r w:rsidR="008614FD">
        <w:t>Legacy DICOM Gateway</w:t>
      </w:r>
      <w:r>
        <w:t xml:space="preserve"> to handle the text files. For Modality Worklist, a single process performs both the TCP/IP communications and the message handling. An entirely different technique is used for messages sent to a commercial PACS. In this case, separate processes perform the communications and message handling chores, and prioritized messages queues are used to ensure reliable delivery to multiple destinations. The details of these different methods are described in </w:t>
      </w:r>
      <w:r w:rsidR="00691C2C">
        <w:fldChar w:fldCharType="begin"/>
      </w:r>
      <w:r w:rsidR="00691C2C">
        <w:instrText xml:space="preserve"> REF _Ref495125504 \r \h  \* MERGEFORMAT </w:instrText>
      </w:r>
      <w:r w:rsidR="00691C2C">
        <w:fldChar w:fldCharType="separate"/>
      </w:r>
      <w:r w:rsidR="001349E0">
        <w:t>Chapter 11</w:t>
      </w:r>
      <w:r w:rsidR="00691C2C">
        <w:fldChar w:fldCharType="end"/>
      </w:r>
      <w:r>
        <w:t>.</w:t>
      </w:r>
    </w:p>
    <w:p w14:paraId="3DD8E663" w14:textId="77777777" w:rsidR="00D760B3" w:rsidRDefault="00D760B3" w:rsidP="00E519AF">
      <w:pPr>
        <w:pStyle w:val="Heading2"/>
      </w:pPr>
      <w:bookmarkStart w:id="135" w:name="_Ref495809700"/>
      <w:bookmarkStart w:id="136" w:name="_Toc141153181"/>
      <w:bookmarkStart w:id="137" w:name="_Toc279573956"/>
      <w:bookmarkStart w:id="138" w:name="_Toc479761559"/>
      <w:r>
        <w:t>DICOM Modality Worklist</w:t>
      </w:r>
      <w:bookmarkEnd w:id="135"/>
      <w:bookmarkEnd w:id="136"/>
      <w:bookmarkEnd w:id="137"/>
      <w:bookmarkEnd w:id="138"/>
    </w:p>
    <w:p w14:paraId="450B3244" w14:textId="77777777" w:rsidR="00D760B3" w:rsidRDefault="00E82CB2" w:rsidP="00984C66">
      <w:pPr>
        <w:pStyle w:val="aNorm"/>
      </w:pPr>
      <w:r w:rsidRPr="00E82CB2">
        <w:t xml:space="preserve">Modality Worklist is the DICOM service that allows an image acquisition instrument, like a CT scanner, to query a provider system, connected to a hospital information system, to obtain a list of examinations that are to be performed at that unit. The modality worklist query precedes the acquisition of the images so that the electronically obtained data can be copied to the header of each image. Modality Worklist eliminates the manual entry of patient and study data at the acquisition workstation. At least six pieces of information are typically returned in a modality worklist query: patient name, patient ID (social security number), accession number (for example, the radiology date case number in </w:t>
      </w:r>
      <w:r w:rsidRPr="00863051">
        <w:rPr>
          <w:i/>
        </w:rPr>
        <w:t>MMDDYY-NNNNN</w:t>
      </w:r>
      <w:r w:rsidRPr="00E82CB2">
        <w:t xml:space="preserve"> format or in site-specific </w:t>
      </w:r>
      <w:r w:rsidRPr="00863051">
        <w:rPr>
          <w:i/>
        </w:rPr>
        <w:t>SSS-MMDDYY-NNNNN</w:t>
      </w:r>
      <w:r w:rsidRPr="00E82CB2">
        <w:t xml:space="preserve"> format), procedure name, date of procedure, and Study Instance UID. All new DICOM image acquisition devices are required by the VA to support the Modality Worklist service to automatically download selected patient and study information.</w:t>
      </w:r>
    </w:p>
    <w:p w14:paraId="59942D6C" w14:textId="137CEF39" w:rsidR="00D760B3" w:rsidRDefault="00D760B3" w:rsidP="00984C66">
      <w:pPr>
        <w:pStyle w:val="aNorm"/>
      </w:pPr>
      <w:r>
        <w:t xml:space="preserve">There are a variety of different ways for a user (image acquisition instrument) to query a provider of the DICOM Modality Worklist service. The user may ask for the entire list of examinations that can be performed at that unit, or may use the accession number to select just the study of interest. Both are useful, one to get a heads up to see how much work there is to do, and the other for drilling down to get specific, detailed information about a particular study. Querying for the entire list of examinations and providing a “pick list” gives too many choices to the technologist and has proven to be error prone in practice. Generally, the accession number query is preferred when dealing with individual examinations, since it gives feedback about the particular case and presents the technologist with the smallest number of possible choices. (See </w:t>
      </w:r>
      <w:r w:rsidR="002320C5">
        <w:t>s</w:t>
      </w:r>
      <w:r>
        <w:t xml:space="preserve">ection </w:t>
      </w:r>
      <w:r w:rsidR="00691C2C">
        <w:fldChar w:fldCharType="begin"/>
      </w:r>
      <w:r w:rsidR="00691C2C">
        <w:instrText xml:space="preserve"> REF _Ref495908476 \r \h  \* MERGEFORMAT </w:instrText>
      </w:r>
      <w:r w:rsidR="00691C2C">
        <w:fldChar w:fldCharType="separate"/>
      </w:r>
      <w:r w:rsidR="001349E0">
        <w:t>3.9</w:t>
      </w:r>
      <w:r w:rsidR="00691C2C">
        <w:fldChar w:fldCharType="end"/>
      </w:r>
      <w:r>
        <w:t xml:space="preserve"> for examples of Modality Worklist queries.)</w:t>
      </w:r>
    </w:p>
    <w:p w14:paraId="249F7675" w14:textId="77777777" w:rsidR="00E82CB2" w:rsidRDefault="00E82CB2" w:rsidP="00984C66">
      <w:pPr>
        <w:pStyle w:val="aNorm"/>
      </w:pPr>
      <w:r>
        <w:t>VistA is a provider of the DICOM Modality Worklist service. (This service can also be supplied commercially by a PACS.)</w:t>
      </w:r>
    </w:p>
    <w:p w14:paraId="14902167" w14:textId="77777777" w:rsidR="00D760B3" w:rsidRDefault="00D760B3" w:rsidP="005E444D">
      <w:pPr>
        <w:pStyle w:val="Picture"/>
      </w:pPr>
      <w:r>
        <w:object w:dxaOrig="7185" w:dyaOrig="5385" w14:anchorId="1F664F83">
          <v:shape id="_x0000_i1030" type="#_x0000_t75" alt="VistA DICOM Image Gateway modality interface" style="width:394.5pt;height:304.5pt" o:ole="" o:bordertopcolor="this" o:borderleftcolor="this" o:borderbottomcolor="this" o:borderrightcolor="this" fillcolor="window">
            <v:imagedata r:id="rId68" o:title=""/>
            <w10:bordertop type="single" width="6" shadow="t"/>
            <w10:borderleft type="single" width="6" shadow="t"/>
            <w10:borderbottom type="single" width="6" shadow="t"/>
            <w10:borderright type="single" width="6" shadow="t"/>
          </v:shape>
          <o:OLEObject Type="Embed" ProgID="PowerPoint.Slide.8" ShapeID="_x0000_i1030" DrawAspect="Content" ObjectID="_1612954682" r:id="rId69"/>
        </w:object>
      </w:r>
    </w:p>
    <w:p w14:paraId="785E170D" w14:textId="2CAB142D" w:rsidR="00D760B3" w:rsidRDefault="00EF5CD2" w:rsidP="00AE7FC5">
      <w:pPr>
        <w:pStyle w:val="Caption"/>
        <w:jc w:val="center"/>
      </w:pPr>
      <w:bookmarkStart w:id="139" w:name="_Toc323150098"/>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3</w:t>
      </w:r>
      <w:r w:rsidR="00837F27">
        <w:rPr>
          <w:noProof/>
        </w:rPr>
        <w:fldChar w:fldCharType="end"/>
      </w:r>
      <w:r>
        <w:t>. VistA DICOM Image Gateway Modality Interface</w:t>
      </w:r>
      <w:bookmarkEnd w:id="139"/>
    </w:p>
    <w:p w14:paraId="4CA73520" w14:textId="77777777" w:rsidR="00984C66" w:rsidRPr="00984C66" w:rsidRDefault="00984C66" w:rsidP="00984C66"/>
    <w:p w14:paraId="45ADD994" w14:textId="77777777" w:rsidR="00D760B3" w:rsidRDefault="00D760B3" w:rsidP="00D760B3">
      <w:pPr>
        <w:pStyle w:val="Heading3"/>
      </w:pPr>
      <w:bookmarkStart w:id="140" w:name="_Toc141153182"/>
      <w:bookmarkStart w:id="141" w:name="_Toc279573957"/>
      <w:bookmarkStart w:id="142" w:name="_Toc479761560"/>
      <w:r>
        <w:t>DICOM Modality Worklist for Radiology</w:t>
      </w:r>
      <w:bookmarkEnd w:id="140"/>
      <w:bookmarkEnd w:id="141"/>
      <w:bookmarkEnd w:id="142"/>
    </w:p>
    <w:p w14:paraId="3980CB26" w14:textId="77777777" w:rsidR="00D760B3" w:rsidRDefault="00D760B3" w:rsidP="00834D92">
      <w:pPr>
        <w:pStyle w:val="aNorm"/>
      </w:pPr>
      <w:r>
        <w:t xml:space="preserve">Two events in the radiology department are used to add entries to and delete them from the VistA Modality Worklist database (maintained on the VistA Text Gateway). The </w:t>
      </w:r>
      <w:r w:rsidRPr="004E6D92">
        <w:rPr>
          <w:i/>
        </w:rPr>
        <w:t>registration of the patient</w:t>
      </w:r>
      <w:r>
        <w:t xml:space="preserve"> in the radiology department triggers the sending of the Order Entry HL7 message to the VistA Text Gateway, which adds the study to the VistA Modality Worklist database. At the completion of the examination, the </w:t>
      </w:r>
      <w:r w:rsidRPr="004E6D92">
        <w:rPr>
          <w:i/>
        </w:rPr>
        <w:t>case edit</w:t>
      </w:r>
      <w:r>
        <w:t xml:space="preserve"> of the study in the radiology department, performed by the technologist </w:t>
      </w:r>
      <w:r w:rsidRPr="001F732D">
        <w:rPr>
          <w:i/>
        </w:rPr>
        <w:t>after</w:t>
      </w:r>
      <w:r>
        <w:t xml:space="preserve"> verifying that all the images can be displayed on </w:t>
      </w:r>
      <w:smartTag w:uri="urn:schemas-microsoft-com:office:smarttags" w:element="place">
        <w:r>
          <w:t>VistA</w:t>
        </w:r>
      </w:smartTag>
      <w:r>
        <w:t>, triggers sending of the Exam Verification HL7 message to the VistA Text Gateway. This message causes the study to be deleted from the VistA Modality Worklist database.</w:t>
      </w:r>
    </w:p>
    <w:p w14:paraId="1CFE361E" w14:textId="025EBA1E" w:rsidR="00D760B3" w:rsidRDefault="00D760B3" w:rsidP="00834D92">
      <w:pPr>
        <w:pStyle w:val="aNorm"/>
      </w:pPr>
      <w:r>
        <w:t xml:space="preserve">While a study is in the VistA Modality Worklist database, it can easily be accessed with an accession number query using the case number (that is, without the leading </w:t>
      </w:r>
      <w:r w:rsidR="00E82CB2">
        <w:t xml:space="preserve">site and/or </w:t>
      </w:r>
      <w:r>
        <w:t>date component</w:t>
      </w:r>
      <w:r w:rsidR="00E82CB2">
        <w:t>s</w:t>
      </w:r>
      <w:r>
        <w:t xml:space="preserve">). When a study is not in the Modality Worklist database, it can be accessed with an accession number query using the date case number </w:t>
      </w:r>
      <w:r w:rsidR="00E82CB2" w:rsidRPr="00E82CB2">
        <w:t>or site date case number formats (that is, with the leading case and/or date components)</w:t>
      </w:r>
      <w:r>
        <w:t xml:space="preserve">. In this situation, the main hospital system database is used to look up the study. This capability is very useful when digitizing film for </w:t>
      </w:r>
      <w:r w:rsidR="00C22EB7">
        <w:t>older</w:t>
      </w:r>
      <w:r>
        <w:t xml:space="preserve"> studies.</w:t>
      </w:r>
    </w:p>
    <w:p w14:paraId="5F6ED10C" w14:textId="77777777" w:rsidR="00D760B3" w:rsidRDefault="00D760B3" w:rsidP="00834D92">
      <w:pPr>
        <w:pStyle w:val="aNorm"/>
      </w:pPr>
      <w:r>
        <w:t>In the VistA Modality Worklist database, the acquisition instruments are mapped to the radiology studies by physical location and Image Type (radiology package parameter). This means that for a consolidated site, each radiology location is subdivided into general radiology, CTs, MRIs, and so forth. When a query for the entire list of examinations is received, only the subset of cases for that specific site and Image Type are sent back to the acquisition instrument.</w:t>
      </w:r>
    </w:p>
    <w:p w14:paraId="3956A362" w14:textId="77777777" w:rsidR="00D760B3" w:rsidRDefault="00D760B3" w:rsidP="00834D92">
      <w:pPr>
        <w:pStyle w:val="aNorm"/>
      </w:pPr>
      <w:r>
        <w:t xml:space="preserve">Some studies are performed on more than one acquisition instrument; for example, a Barium Enema, which has one procedure step that is performed on a general x-ray (computed radiography (CR) or digital radiography (DX)) device, and another step that is performed via digital radio fluoroscopy (RF). In order to direct the studies to the specific instruments, the entry in the RAD/NUC MED PROCEDURE file (#71), stored in </w:t>
      </w:r>
      <w:r>
        <w:rPr>
          <w:rFonts w:ascii="Courier New" w:hAnsi="Courier New"/>
        </w:rPr>
        <w:t>^RAMIS(71)</w:t>
      </w:r>
      <w:r>
        <w:t xml:space="preserve">, needs to be mapped to the RAD MODALITY DEFINED TERMS file (#73.1) , stored in </w:t>
      </w:r>
      <w:r>
        <w:rPr>
          <w:rFonts w:ascii="Courier New" w:hAnsi="Courier New"/>
        </w:rPr>
        <w:t>^RAMIS(73.1)</w:t>
      </w:r>
      <w:r>
        <w:t>. The entry for Barium Enema would need to be mapped to both CR (or DX) and RF, in this example.</w:t>
      </w:r>
    </w:p>
    <w:p w14:paraId="4BC6C144" w14:textId="77777777" w:rsidR="00D760B3" w:rsidRDefault="00D760B3" w:rsidP="00834D92">
      <w:pPr>
        <w:pStyle w:val="aNorm"/>
      </w:pPr>
      <w:r>
        <w:t xml:space="preserve">Some studies span several days, with multiple examinations (for example, nuclear medicine). A report may be entered after the first examination, causing the entry in the VistA Modality Worklist database to be deleted. In this situation, the accession number query </w:t>
      </w:r>
      <w:r w:rsidR="00E82CB2">
        <w:t xml:space="preserve">with the site and/or date case number (that is, either </w:t>
      </w:r>
      <w:r w:rsidR="00E82CB2" w:rsidRPr="00863051">
        <w:rPr>
          <w:i/>
        </w:rPr>
        <w:t>SSS-MMDDYY-NNNNN</w:t>
      </w:r>
      <w:r w:rsidR="00E82CB2">
        <w:t xml:space="preserve"> or </w:t>
      </w:r>
      <w:r w:rsidR="00E82CB2" w:rsidRPr="00863051">
        <w:rPr>
          <w:i/>
        </w:rPr>
        <w:t>MMDDYY-NNNNN</w:t>
      </w:r>
      <w:r w:rsidR="00E82CB2">
        <w:t>)</w:t>
      </w:r>
      <w:r>
        <w:t xml:space="preserve"> should be used on subsequent days to retrieve the patient information for the same study.</w:t>
      </w:r>
    </w:p>
    <w:p w14:paraId="22F11F4D" w14:textId="77777777" w:rsidR="00D760B3" w:rsidRDefault="00D760B3" w:rsidP="00D760B3">
      <w:pPr>
        <w:pStyle w:val="Heading3"/>
      </w:pPr>
      <w:bookmarkStart w:id="143" w:name="_Toc141153183"/>
      <w:bookmarkStart w:id="144" w:name="_Toc279573958"/>
      <w:bookmarkStart w:id="145" w:name="_Toc479761561"/>
      <w:r>
        <w:t xml:space="preserve">DICOM Modality Worklist for </w:t>
      </w:r>
      <w:bookmarkEnd w:id="143"/>
      <w:bookmarkEnd w:id="144"/>
      <w:r w:rsidR="00942250">
        <w:t>Clinical Specialties</w:t>
      </w:r>
      <w:bookmarkEnd w:id="145"/>
    </w:p>
    <w:p w14:paraId="174A9F66" w14:textId="77777777" w:rsidR="00D760B3" w:rsidRDefault="00D760B3" w:rsidP="00834D92">
      <w:pPr>
        <w:pStyle w:val="aNorm"/>
      </w:pPr>
      <w:r>
        <w:t xml:space="preserve">The Consult Request Tracking application is used in the clinical specialties for order entry, request tracking, and result reporting. The VistA Appointment Management package (which is separate from </w:t>
      </w:r>
      <w:r w:rsidR="004E6D92">
        <w:t>the Computerized Patient Record System (</w:t>
      </w:r>
      <w:r>
        <w:t>CPRS</w:t>
      </w:r>
      <w:r w:rsidR="004E6D92">
        <w:t>)</w:t>
      </w:r>
      <w:r>
        <w:t>) is used for scheduling clinic visits. The following steps are performed for both consult and procedure requests:</w:t>
      </w:r>
    </w:p>
    <w:p w14:paraId="24D1B80A"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linician enters an order for a consultation or a procedure.</w:t>
      </w:r>
    </w:p>
    <w:p w14:paraId="1C8E2303"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is notified of the request.</w:t>
      </w:r>
    </w:p>
    <w:p w14:paraId="13E1F997"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may accept the request with notification sent back to the patient’s clinician.</w:t>
      </w:r>
    </w:p>
    <w:p w14:paraId="5F30E4FA" w14:textId="77777777" w:rsidR="00D760B3" w:rsidRDefault="00D760B3" w:rsidP="000668CE">
      <w:pPr>
        <w:pStyle w:val="BodyText"/>
        <w:numPr>
          <w:ilvl w:val="1"/>
          <w:numId w:val="38"/>
        </w:numPr>
        <w:jc w:val="left"/>
        <w:rPr>
          <w:rFonts w:ascii="Times New Roman" w:hAnsi="Times New Roman"/>
          <w:sz w:val="24"/>
        </w:rPr>
      </w:pPr>
      <w:r>
        <w:rPr>
          <w:rFonts w:ascii="Times New Roman" w:hAnsi="Times New Roman"/>
          <w:sz w:val="24"/>
        </w:rPr>
        <w:t>Alternatively, the consult service may forward the request to a different service; or</w:t>
      </w:r>
    </w:p>
    <w:p w14:paraId="71CD43D4" w14:textId="77777777" w:rsidR="00D760B3" w:rsidRDefault="00D760B3" w:rsidP="000668CE">
      <w:pPr>
        <w:pStyle w:val="BodyText"/>
        <w:numPr>
          <w:ilvl w:val="1"/>
          <w:numId w:val="38"/>
        </w:numPr>
        <w:jc w:val="left"/>
        <w:rPr>
          <w:rFonts w:ascii="Times New Roman" w:hAnsi="Times New Roman"/>
          <w:sz w:val="24"/>
        </w:rPr>
      </w:pPr>
      <w:r>
        <w:rPr>
          <w:rFonts w:ascii="Times New Roman" w:hAnsi="Times New Roman"/>
          <w:sz w:val="24"/>
        </w:rPr>
        <w:t>The consult service can discontinue or cancel the request.</w:t>
      </w:r>
    </w:p>
    <w:p w14:paraId="6AB00344"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schedules an appointment for the patient.</w:t>
      </w:r>
    </w:p>
    <w:p w14:paraId="7D7A2D3A"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checks the patient in when the patient arrives for the appointment.</w:t>
      </w:r>
    </w:p>
    <w:p w14:paraId="53260EFE"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performs the consultation and/or procedure(s) and enters the results.</w:t>
      </w:r>
    </w:p>
    <w:p w14:paraId="761A091A" w14:textId="77777777" w:rsidR="00D760B3" w:rsidRDefault="00D760B3" w:rsidP="000668CE">
      <w:pPr>
        <w:pStyle w:val="BodyText"/>
        <w:numPr>
          <w:ilvl w:val="1"/>
          <w:numId w:val="38"/>
        </w:numPr>
        <w:jc w:val="left"/>
        <w:rPr>
          <w:rFonts w:ascii="Times New Roman" w:hAnsi="Times New Roman"/>
          <w:sz w:val="24"/>
        </w:rPr>
      </w:pPr>
      <w:r>
        <w:rPr>
          <w:rFonts w:ascii="Times New Roman" w:hAnsi="Times New Roman"/>
          <w:sz w:val="24"/>
        </w:rPr>
        <w:t>Image acquisition devices and result reporting systems may be used in this process.</w:t>
      </w:r>
    </w:p>
    <w:p w14:paraId="5FDC1AB0"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signs the final result, completing the request; results are sent back to patient’s primary care provider.</w:t>
      </w:r>
    </w:p>
    <w:p w14:paraId="19F8AFAD"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checks the patient out, thus completing the visit and recording billing codes.</w:t>
      </w:r>
    </w:p>
    <w:p w14:paraId="74783C3D" w14:textId="77777777" w:rsidR="00D760B3" w:rsidRDefault="00D760B3" w:rsidP="00D760B3">
      <w:pPr>
        <w:pStyle w:val="BodyText"/>
        <w:jc w:val="left"/>
        <w:rPr>
          <w:rFonts w:ascii="Times New Roman" w:hAnsi="Times New Roman"/>
          <w:sz w:val="24"/>
        </w:rPr>
      </w:pPr>
    </w:p>
    <w:p w14:paraId="43ABD96F" w14:textId="77777777" w:rsidR="00D760B3" w:rsidRPr="008502FB" w:rsidRDefault="00D760B3" w:rsidP="00834D92">
      <w:pPr>
        <w:pStyle w:val="aNorm"/>
      </w:pPr>
      <w:r w:rsidRPr="008502FB">
        <w:t xml:space="preserve">The DICOM interface for </w:t>
      </w:r>
      <w:r w:rsidR="00942250" w:rsidRPr="008502FB">
        <w:t>Clinical Specialties</w:t>
      </w:r>
      <w:r w:rsidR="00196B19" w:rsidRPr="008502FB">
        <w:t xml:space="preserve"> </w:t>
      </w:r>
      <w:r w:rsidRPr="008502FB">
        <w:t xml:space="preserve">meshes seamlessly with the existing workflow and integrates with the </w:t>
      </w:r>
      <w:r w:rsidR="004E6D92" w:rsidRPr="008502FB">
        <w:t>Health Information System (</w:t>
      </w:r>
      <w:r w:rsidRPr="008502FB">
        <w:t>HIS</w:t>
      </w:r>
      <w:r w:rsidR="004E6D92" w:rsidRPr="008502FB">
        <w:t>)</w:t>
      </w:r>
      <w:r w:rsidRPr="008502FB">
        <w:t xml:space="preserve"> applications being used by the clinical specialties and with VistA Imaging.</w:t>
      </w:r>
    </w:p>
    <w:p w14:paraId="32C1591B" w14:textId="77777777" w:rsidR="00D760B3" w:rsidRDefault="00D760B3" w:rsidP="00834D92">
      <w:pPr>
        <w:pStyle w:val="aNorm"/>
      </w:pPr>
      <w:r w:rsidRPr="008502FB">
        <w:t>To provide the greatest flexibility for different workflow scenarios, the interface is designed to operate entirely from the</w:t>
      </w:r>
      <w:r w:rsidR="00942250" w:rsidRPr="008502FB">
        <w:t xml:space="preserve"> CPRS</w:t>
      </w:r>
      <w:r w:rsidRPr="008502FB">
        <w:t xml:space="preserve"> Consult Request Tracking messages. Many of the Consult Request Tracking steps can be omitted. All the appointment management messages are completely optional.</w:t>
      </w:r>
      <w:r w:rsidR="005D7498" w:rsidRPr="008502FB">
        <w:t xml:space="preserve"> </w:t>
      </w:r>
      <w:r w:rsidR="005D7498" w:rsidRPr="00693938">
        <w:t>The appointment message</w:t>
      </w:r>
      <w:r w:rsidR="005F5E9B" w:rsidRPr="00693938">
        <w:t>s</w:t>
      </w:r>
      <w:r w:rsidR="005D7498" w:rsidRPr="00693938">
        <w:t xml:space="preserve"> are important, however, because they provide </w:t>
      </w:r>
      <w:r w:rsidR="00071865" w:rsidRPr="00693938">
        <w:t xml:space="preserve">the </w:t>
      </w:r>
      <w:r w:rsidR="005D7498" w:rsidRPr="00693938">
        <w:t>scheduling information that</w:t>
      </w:r>
      <w:r w:rsidR="005F5E9B" w:rsidRPr="00693938">
        <w:t xml:space="preserve"> is</w:t>
      </w:r>
      <w:r w:rsidR="005D7498" w:rsidRPr="00693938">
        <w:t xml:space="preserve"> </w:t>
      </w:r>
      <w:r w:rsidR="00071865" w:rsidRPr="00693938">
        <w:t>required to support date-range</w:t>
      </w:r>
      <w:r w:rsidR="00D97A2B" w:rsidRPr="00693938">
        <w:t xml:space="preserve"> modality worklist</w:t>
      </w:r>
      <w:r w:rsidR="00071865" w:rsidRPr="00693938">
        <w:t xml:space="preserve"> queries.  Appointment management was modified some years ago to identify the related consults and procedures for appointments (see Patch SD*5.3*478). Imaging uses </w:t>
      </w:r>
      <w:r w:rsidR="005F5E9B" w:rsidRPr="00693938">
        <w:t>this</w:t>
      </w:r>
      <w:r w:rsidR="00071865" w:rsidRPr="00693938">
        <w:t xml:space="preserve"> information to provide accurate scheduling information for the worklist.</w:t>
      </w:r>
    </w:p>
    <w:p w14:paraId="3E843C39" w14:textId="77777777" w:rsidR="00D760B3" w:rsidRDefault="00D760B3" w:rsidP="00834D92">
      <w:pPr>
        <w:pStyle w:val="aNorm"/>
      </w:pPr>
      <w:r>
        <w:t>VistA DICOM Modality Worklist interface receives information from the CPRS Consult/Procedure Request Tracking application and the VistA Appointment Management package during various steps of the workflow. The ordering, accepting, scheduling, check-in, and result entry steps in the workflow are used to create and update the Modality Worklist database, while the completion steps cause entries to be deleted.</w:t>
      </w:r>
    </w:p>
    <w:p w14:paraId="72072142" w14:textId="77777777" w:rsidR="00D760B3" w:rsidRDefault="00D760B3" w:rsidP="00834D92">
      <w:pPr>
        <w:pStyle w:val="aNorm"/>
      </w:pPr>
      <w:r>
        <w:t>A broad modality worklist query produces a list for all the pending and scheduled consults and procedures for that clinical specialty. The DICOM Text Gateway also supports patient or accession number query, which may be more useful.</w:t>
      </w:r>
    </w:p>
    <w:p w14:paraId="1693D6EB" w14:textId="77777777" w:rsidR="00D760B3" w:rsidRDefault="00D760B3" w:rsidP="00834D92">
      <w:pPr>
        <w:pStyle w:val="aNorm"/>
      </w:pPr>
      <w:r>
        <w:t xml:space="preserve">The VA HIS supports a </w:t>
      </w:r>
      <w:r w:rsidR="003D473C">
        <w:rPr>
          <w:i/>
        </w:rPr>
        <w:t>Short</w:t>
      </w:r>
      <w:r w:rsidR="003D473C" w:rsidRPr="004E6D92">
        <w:rPr>
          <w:i/>
        </w:rPr>
        <w:t xml:space="preserve"> </w:t>
      </w:r>
      <w:r w:rsidRPr="004E6D92">
        <w:rPr>
          <w:i/>
        </w:rPr>
        <w:t>PID</w:t>
      </w:r>
      <w:r>
        <w:t xml:space="preserve"> alternate patient identification scheme. This is a hash index, which uses an abbreviated identifier consisting of the first letter of the last name follow by the last four digits of the social security number (for example, K1234). This value is then used in either the Patient Name or Patient ID matching key to retrieve all of the consult/procedure requests for the patient.</w:t>
      </w:r>
    </w:p>
    <w:p w14:paraId="40A8A540" w14:textId="77777777" w:rsidR="00D760B3" w:rsidRDefault="00D760B3" w:rsidP="00834D92">
      <w:pPr>
        <w:pStyle w:val="aNorm"/>
      </w:pPr>
      <w:r>
        <w:t>The accession number identifies the consult/procedure and is displayed on the CPRS screen with the request. This value can be used in either the Accession Number or Requested Procedure ID matching key to retrieve the specific request.</w:t>
      </w:r>
    </w:p>
    <w:p w14:paraId="20D864B7" w14:textId="232FADC3" w:rsidR="003D473C" w:rsidRDefault="00D760B3" w:rsidP="00834D92">
      <w:pPr>
        <w:pStyle w:val="NoteHeading"/>
      </w:pPr>
      <w:r>
        <w:rPr>
          <w:b/>
          <w:bCs/>
        </w:rPr>
        <w:t>Note</w:t>
      </w:r>
      <w:r>
        <w:t>:</w:t>
      </w:r>
      <w:r w:rsidR="00591491">
        <w:tab/>
      </w:r>
      <w:r>
        <w:t xml:space="preserve">See </w:t>
      </w:r>
      <w:r w:rsidR="00691C2C">
        <w:fldChar w:fldCharType="begin"/>
      </w:r>
      <w:r w:rsidR="00691C2C">
        <w:instrText xml:space="preserve"> REF _Ref323240640 \w \h  \* MERGEFORMAT </w:instrText>
      </w:r>
      <w:r w:rsidR="00691C2C">
        <w:fldChar w:fldCharType="separate"/>
      </w:r>
      <w:r w:rsidR="001349E0">
        <w:t>Chapter 16</w:t>
      </w:r>
      <w:r w:rsidR="00691C2C">
        <w:fldChar w:fldCharType="end"/>
      </w:r>
      <w:r w:rsidR="00755129">
        <w:t xml:space="preserve"> </w:t>
      </w:r>
      <w:r>
        <w:t>for detailed information.</w:t>
      </w:r>
    </w:p>
    <w:p w14:paraId="289C7981" w14:textId="77777777" w:rsidR="00D760B3" w:rsidRDefault="00D760B3" w:rsidP="00834D92">
      <w:pPr>
        <w:pStyle w:val="NoteHeading"/>
      </w:pPr>
    </w:p>
    <w:p w14:paraId="15EE061C" w14:textId="77777777" w:rsidR="003D473C" w:rsidRPr="00693938" w:rsidRDefault="003D473C" w:rsidP="003D473C">
      <w:pPr>
        <w:pStyle w:val="Heading3"/>
      </w:pPr>
      <w:bookmarkStart w:id="146" w:name="_Toc479761562"/>
      <w:r w:rsidRPr="00693938">
        <w:t>DICOM Modality Worklist for Anatomic Pathology</w:t>
      </w:r>
      <w:bookmarkEnd w:id="146"/>
    </w:p>
    <w:p w14:paraId="676D1525" w14:textId="77777777" w:rsidR="003D473C" w:rsidRPr="00693938" w:rsidRDefault="003D473C" w:rsidP="003D473C">
      <w:r w:rsidRPr="00693938">
        <w:t>DICOM image acquisition is support</w:t>
      </w:r>
      <w:r w:rsidR="0066477D" w:rsidRPr="00693938">
        <w:t>ed</w:t>
      </w:r>
      <w:r w:rsidRPr="00693938">
        <w:t xml:space="preserve"> for Anatomic Pathology (surgical pathology, cytopathology, and electron microscopy). The following events of the Lab Package are the triggers for DICOM Modality Worklist:</w:t>
      </w:r>
    </w:p>
    <w:p w14:paraId="5ED11663" w14:textId="77777777" w:rsidR="003D473C" w:rsidRPr="00693938" w:rsidRDefault="003D473C" w:rsidP="003D473C"/>
    <w:p w14:paraId="1654CE07" w14:textId="77777777" w:rsidR="003D473C" w:rsidRPr="00693938" w:rsidRDefault="003D473C" w:rsidP="003D473C">
      <w:pPr>
        <w:numPr>
          <w:ilvl w:val="0"/>
          <w:numId w:val="145"/>
        </w:numPr>
      </w:pPr>
      <w:r w:rsidRPr="00693938">
        <w:t xml:space="preserve">Log in a case (Log-in menu, anat path ... [LRAPL]) – puts </w:t>
      </w:r>
      <w:r w:rsidR="003861D0" w:rsidRPr="00693938">
        <w:t>the new case on the modality worklist</w:t>
      </w:r>
    </w:p>
    <w:p w14:paraId="4E7091E6" w14:textId="77777777" w:rsidR="003D473C" w:rsidRPr="00693938" w:rsidRDefault="003861D0" w:rsidP="003D473C">
      <w:pPr>
        <w:numPr>
          <w:ilvl w:val="0"/>
          <w:numId w:val="145"/>
        </w:numPr>
      </w:pPr>
      <w:r w:rsidRPr="00693938">
        <w:t>Data entry (Data entry, anat path ... [LRAPD]) – updates the case on the modality worklist</w:t>
      </w:r>
    </w:p>
    <w:p w14:paraId="4F99F69A" w14:textId="77777777" w:rsidR="003861D0" w:rsidRPr="00693938" w:rsidRDefault="003861D0" w:rsidP="0066477D">
      <w:pPr>
        <w:pStyle w:val="List2"/>
        <w:numPr>
          <w:ilvl w:val="0"/>
          <w:numId w:val="145"/>
        </w:numPr>
      </w:pPr>
      <w:r w:rsidRPr="00693938">
        <w:t>Edit (Edit/modify data, anat path ... [LRAPE]) – updates the case on the modality worklist</w:t>
      </w:r>
    </w:p>
    <w:p w14:paraId="609647D0" w14:textId="77777777" w:rsidR="003861D0" w:rsidRPr="00693938" w:rsidRDefault="003861D0" w:rsidP="003D473C">
      <w:pPr>
        <w:numPr>
          <w:ilvl w:val="0"/>
          <w:numId w:val="145"/>
        </w:numPr>
      </w:pPr>
      <w:r w:rsidRPr="00693938">
        <w:t>Completing report (Edit/modify data, anat path ... [LRAPE]) – entering the date that the report is completed removes the case from the modality worklist</w:t>
      </w:r>
    </w:p>
    <w:p w14:paraId="004DD68D" w14:textId="77777777" w:rsidR="003861D0" w:rsidRPr="00693938" w:rsidRDefault="003861D0" w:rsidP="003D473C">
      <w:pPr>
        <w:numPr>
          <w:ilvl w:val="0"/>
          <w:numId w:val="145"/>
        </w:numPr>
      </w:pPr>
      <w:r w:rsidRPr="00693938">
        <w:t>Deleting a case (Delete accession #, anat path [LRAPKILL]) – removes the case from the modality worklist</w:t>
      </w:r>
    </w:p>
    <w:p w14:paraId="452C867C" w14:textId="77777777" w:rsidR="003861D0" w:rsidRPr="00693938" w:rsidRDefault="003861D0" w:rsidP="003D473C">
      <w:pPr>
        <w:numPr>
          <w:ilvl w:val="0"/>
          <w:numId w:val="145"/>
        </w:numPr>
      </w:pPr>
      <w:r w:rsidRPr="00693938">
        <w:t>Verifying a case (Electronically Sign Reports) – removes the case from the modality worklist. This step also generates a TIU document with which acquired DICOM images may be associated.</w:t>
      </w:r>
    </w:p>
    <w:p w14:paraId="583023C8" w14:textId="77777777" w:rsidR="003D473C" w:rsidRPr="00693938" w:rsidRDefault="003D473C" w:rsidP="003D473C"/>
    <w:p w14:paraId="49D984A0" w14:textId="77777777" w:rsidR="002B1126" w:rsidRPr="00693938" w:rsidRDefault="002B1126" w:rsidP="003D473C">
      <w:r w:rsidRPr="00693938">
        <w:t>There are three separate image types for Anatomic Pathology that correspond to the different lab sections:</w:t>
      </w:r>
    </w:p>
    <w:p w14:paraId="38C1C737" w14:textId="77777777" w:rsidR="002B1126" w:rsidRPr="00693938" w:rsidRDefault="002B1126" w:rsidP="003D473C">
      <w:r w:rsidRPr="00693938">
        <w:tab/>
        <w:t>CY – Cytopathology</w:t>
      </w:r>
    </w:p>
    <w:p w14:paraId="7D0461B1" w14:textId="77777777" w:rsidR="002B1126" w:rsidRPr="00693938" w:rsidRDefault="002B1126" w:rsidP="003D473C">
      <w:r w:rsidRPr="00693938">
        <w:tab/>
        <w:t>EM – Electron Microscopy</w:t>
      </w:r>
    </w:p>
    <w:p w14:paraId="2C24C5E7" w14:textId="77777777" w:rsidR="002B1126" w:rsidRPr="00693938" w:rsidRDefault="002B1126" w:rsidP="0066477D">
      <w:pPr>
        <w:pStyle w:val="Helvetica"/>
      </w:pPr>
      <w:r w:rsidRPr="00693938">
        <w:tab/>
        <w:t>SP – Surgical Pathology</w:t>
      </w:r>
    </w:p>
    <w:p w14:paraId="19C8F979" w14:textId="77777777" w:rsidR="002B1126" w:rsidRPr="00693938" w:rsidRDefault="002B1126" w:rsidP="003D473C"/>
    <w:p w14:paraId="4E176688" w14:textId="77777777" w:rsidR="002B1126" w:rsidRPr="00693938" w:rsidRDefault="002B1126" w:rsidP="003D473C">
      <w:r w:rsidRPr="00693938">
        <w:t xml:space="preserve">The worklist can be queried by any combination of these image type – please refer to the </w:t>
      </w:r>
      <w:r w:rsidR="0066477D" w:rsidRPr="00693938">
        <w:rPr>
          <w:i/>
        </w:rPr>
        <w:t xml:space="preserve">VistA Imaging </w:t>
      </w:r>
      <w:r w:rsidRPr="00693938">
        <w:rPr>
          <w:i/>
        </w:rPr>
        <w:t>DICOM Gateway Installation Guide</w:t>
      </w:r>
      <w:r w:rsidRPr="00693938">
        <w:t>.</w:t>
      </w:r>
    </w:p>
    <w:p w14:paraId="72C5457F" w14:textId="77777777" w:rsidR="002B1126" w:rsidRPr="00693938" w:rsidRDefault="002B1126" w:rsidP="003D473C"/>
    <w:p w14:paraId="15080E07" w14:textId="77777777" w:rsidR="003861D0" w:rsidRPr="00693938" w:rsidRDefault="003861D0" w:rsidP="003D473C">
      <w:r w:rsidRPr="00693938">
        <w:t>Many of the same features</w:t>
      </w:r>
      <w:r w:rsidR="0066477D" w:rsidRPr="00693938">
        <w:t>,</w:t>
      </w:r>
      <w:r w:rsidRPr="00693938">
        <w:t xml:space="preserve"> </w:t>
      </w:r>
      <w:r w:rsidR="0066477D" w:rsidRPr="00693938">
        <w:t xml:space="preserve">such </w:t>
      </w:r>
      <w:r w:rsidRPr="00693938">
        <w:t>as the modality worklist support for CPRS Consults and Procedures</w:t>
      </w:r>
      <w:r w:rsidR="0066477D" w:rsidRPr="00693938">
        <w:t>,</w:t>
      </w:r>
      <w:r w:rsidRPr="00693938">
        <w:t xml:space="preserve"> are also supported for Anatomic Pathology cases.</w:t>
      </w:r>
    </w:p>
    <w:p w14:paraId="710EE3CE" w14:textId="77777777" w:rsidR="003861D0" w:rsidRPr="00693938" w:rsidRDefault="003861D0" w:rsidP="003D473C"/>
    <w:p w14:paraId="634637B1" w14:textId="77777777" w:rsidR="003861D0" w:rsidRPr="00693938" w:rsidRDefault="003861D0" w:rsidP="003861D0">
      <w:pPr>
        <w:pStyle w:val="aNorm"/>
      </w:pPr>
      <w:r w:rsidRPr="00693938">
        <w:t xml:space="preserve">A broad modality worklist query produces a list for all </w:t>
      </w:r>
      <w:r w:rsidR="002B1126" w:rsidRPr="00693938">
        <w:t>case</w:t>
      </w:r>
      <w:r w:rsidR="0066477D" w:rsidRPr="00693938">
        <w:t>s</w:t>
      </w:r>
      <w:r w:rsidRPr="00693938">
        <w:t xml:space="preserve"> for that </w:t>
      </w:r>
      <w:r w:rsidR="002B1126" w:rsidRPr="00693938">
        <w:t>lab section</w:t>
      </w:r>
      <w:r w:rsidRPr="00693938">
        <w:t>. The DICOM Text Gateway also supports patient</w:t>
      </w:r>
      <w:r w:rsidR="002B1126" w:rsidRPr="00693938">
        <w:t>,</w:t>
      </w:r>
      <w:r w:rsidRPr="00693938">
        <w:t xml:space="preserve"> accession number</w:t>
      </w:r>
      <w:r w:rsidR="002B1126" w:rsidRPr="00693938">
        <w:t>, or case number query</w:t>
      </w:r>
      <w:r w:rsidRPr="00693938">
        <w:t>, which</w:t>
      </w:r>
      <w:r w:rsidR="002B1126" w:rsidRPr="00693938">
        <w:t xml:space="preserve">ever </w:t>
      </w:r>
      <w:r w:rsidRPr="00693938">
        <w:t>may be more useful.</w:t>
      </w:r>
    </w:p>
    <w:p w14:paraId="17D363D6" w14:textId="77777777" w:rsidR="003861D0" w:rsidRPr="00693938" w:rsidRDefault="003861D0" w:rsidP="003861D0">
      <w:pPr>
        <w:pStyle w:val="aNorm"/>
      </w:pPr>
      <w:r w:rsidRPr="00693938">
        <w:t xml:space="preserve">The VA HIS supports a </w:t>
      </w:r>
      <w:r w:rsidRPr="00693938">
        <w:rPr>
          <w:i/>
        </w:rPr>
        <w:t>Short PID</w:t>
      </w:r>
      <w:r w:rsidRPr="00693938">
        <w:t xml:space="preserve"> alternate patient identification scheme. This is a hash index, which uses an abbreviated identifier consisting of the first letter of the last name follow</w:t>
      </w:r>
      <w:r w:rsidR="0066477D" w:rsidRPr="00693938">
        <w:t>ed</w:t>
      </w:r>
      <w:r w:rsidRPr="00693938">
        <w:t xml:space="preserve"> by the last four digits of the social security number (for example, K1234). This value is then used in either the Patient Name or Patient ID matching key to retrieve all of the consult/procedure requests for the patient.</w:t>
      </w:r>
    </w:p>
    <w:p w14:paraId="23A9B6C0" w14:textId="77777777" w:rsidR="003861D0" w:rsidRPr="00693938" w:rsidRDefault="003861D0" w:rsidP="003861D0">
      <w:pPr>
        <w:pStyle w:val="aNorm"/>
      </w:pPr>
      <w:r w:rsidRPr="00693938">
        <w:t xml:space="preserve">The accession number </w:t>
      </w:r>
      <w:r w:rsidR="00287950" w:rsidRPr="00693938">
        <w:t xml:space="preserve">and case number </w:t>
      </w:r>
      <w:r w:rsidRPr="00693938">
        <w:t>identif</w:t>
      </w:r>
      <w:r w:rsidR="00287950" w:rsidRPr="00693938">
        <w:t>y</w:t>
      </w:r>
      <w:r w:rsidRPr="00693938">
        <w:t xml:space="preserve"> the </w:t>
      </w:r>
      <w:r w:rsidR="002B1126" w:rsidRPr="00693938">
        <w:t>case</w:t>
      </w:r>
      <w:r w:rsidRPr="00693938">
        <w:t xml:space="preserve">. </w:t>
      </w:r>
      <w:r w:rsidR="00287950" w:rsidRPr="00693938">
        <w:t>Either</w:t>
      </w:r>
      <w:r w:rsidRPr="00693938">
        <w:t xml:space="preserve"> value can be </w:t>
      </w:r>
      <w:r w:rsidR="00287950" w:rsidRPr="00693938">
        <w:t>entered</w:t>
      </w:r>
      <w:r w:rsidRPr="00693938">
        <w:t xml:space="preserve"> in either the Accession Number or Requested Procedure ID matching key to retrieve the specific request.</w:t>
      </w:r>
    </w:p>
    <w:p w14:paraId="40D4AB75" w14:textId="1B15C87C" w:rsidR="003861D0" w:rsidRDefault="003861D0" w:rsidP="003861D0">
      <w:pPr>
        <w:pStyle w:val="NoteHeading"/>
      </w:pPr>
      <w:r w:rsidRPr="00693938">
        <w:rPr>
          <w:b/>
          <w:bCs/>
        </w:rPr>
        <w:t>Note</w:t>
      </w:r>
      <w:r w:rsidRPr="00693938">
        <w:t>:</w:t>
      </w:r>
      <w:r w:rsidRPr="00693938">
        <w:tab/>
        <w:t xml:space="preserve">See </w:t>
      </w:r>
      <w:r w:rsidRPr="00693938">
        <w:fldChar w:fldCharType="begin"/>
      </w:r>
      <w:r w:rsidRPr="00693938">
        <w:instrText xml:space="preserve"> REF _Ref323240640 \w \h  \* MERGEFORMAT </w:instrText>
      </w:r>
      <w:r w:rsidRPr="00693938">
        <w:fldChar w:fldCharType="separate"/>
      </w:r>
      <w:r w:rsidR="001349E0">
        <w:t>Chapter 16</w:t>
      </w:r>
      <w:r w:rsidRPr="00693938">
        <w:fldChar w:fldCharType="end"/>
      </w:r>
      <w:r w:rsidRPr="00693938">
        <w:t xml:space="preserve"> for detailed information.</w:t>
      </w:r>
    </w:p>
    <w:p w14:paraId="39C27AD3" w14:textId="77777777" w:rsidR="003861D0" w:rsidRDefault="003861D0" w:rsidP="00A53888">
      <w:pPr>
        <w:pStyle w:val="Helvetica"/>
      </w:pPr>
    </w:p>
    <w:p w14:paraId="74EEC9E4" w14:textId="77777777" w:rsidR="00D760B3" w:rsidRDefault="00D760B3" w:rsidP="00A53888">
      <w:pPr>
        <w:pStyle w:val="Heading2"/>
        <w:keepLines/>
      </w:pPr>
      <w:bookmarkStart w:id="147" w:name="_Toc141153184"/>
      <w:bookmarkStart w:id="148" w:name="_Toc279573959"/>
      <w:bookmarkStart w:id="149" w:name="_Toc479761563"/>
      <w:r>
        <w:t>Text Gateway Folder Icons and Screen Layouts</w:t>
      </w:r>
      <w:bookmarkEnd w:id="147"/>
      <w:bookmarkEnd w:id="148"/>
      <w:bookmarkEnd w:id="149"/>
    </w:p>
    <w:p w14:paraId="07C4167C" w14:textId="77777777" w:rsidR="00D760B3" w:rsidRPr="000E29A3" w:rsidRDefault="00D760B3" w:rsidP="00A53888">
      <w:pPr>
        <w:pStyle w:val="aNorm"/>
        <w:keepNext/>
        <w:keepLines/>
      </w:pPr>
      <w:r w:rsidRPr="000E29A3">
        <w:t>The directory window for the Text Gateway contains the icons shown below. A site may add some site-specific icons, corresponding to the kind of activities at the site.</w:t>
      </w:r>
    </w:p>
    <w:p w14:paraId="089F40D5" w14:textId="17BADB99" w:rsidR="00D760B3" w:rsidRDefault="00B84CEC" w:rsidP="00A53888">
      <w:pPr>
        <w:pStyle w:val="Picture"/>
        <w:keepNext/>
        <w:ind w:left="0"/>
        <w:jc w:val="center"/>
      </w:pPr>
      <w:r w:rsidRPr="00693938">
        <w:drawing>
          <wp:inline distT="0" distB="0" distL="0" distR="0" wp14:anchorId="330511E2" wp14:editId="2FE5A36A">
            <wp:extent cx="4143375" cy="1590675"/>
            <wp:effectExtent l="0" t="0" r="0" b="0"/>
            <wp:docPr id="18" name="Picture 15" descr="Text Gateway directory window and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ext Gateway directory window and icons"/>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43375" cy="1590675"/>
                    </a:xfrm>
                    <a:prstGeom prst="rect">
                      <a:avLst/>
                    </a:prstGeom>
                    <a:noFill/>
                    <a:ln>
                      <a:noFill/>
                    </a:ln>
                  </pic:spPr>
                </pic:pic>
              </a:graphicData>
            </a:graphic>
          </wp:inline>
        </w:drawing>
      </w:r>
    </w:p>
    <w:p w14:paraId="6086DE2E" w14:textId="50C346C5" w:rsidR="00D760B3" w:rsidRPr="00EF5CD2" w:rsidRDefault="00EF5CD2" w:rsidP="00AE7FC5">
      <w:pPr>
        <w:pStyle w:val="Caption"/>
        <w:jc w:val="center"/>
      </w:pPr>
      <w:bookmarkStart w:id="150" w:name="_Toc323150099"/>
      <w:r w:rsidRPr="00EF5CD2">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4</w:t>
      </w:r>
      <w:r w:rsidR="00837F27">
        <w:rPr>
          <w:noProof/>
        </w:rPr>
        <w:fldChar w:fldCharType="end"/>
      </w:r>
      <w:r w:rsidRPr="00EF5CD2">
        <w:t>. Text Gateway Folder Icons</w:t>
      </w:r>
      <w:bookmarkEnd w:id="150"/>
    </w:p>
    <w:p w14:paraId="31066A65" w14:textId="77777777" w:rsidR="00D760B3" w:rsidRDefault="00D760B3" w:rsidP="00834D92">
      <w:pPr>
        <w:pStyle w:val="aNorm"/>
      </w:pPr>
      <w:r>
        <w:t>The following figures show how to allocate screen space for all the different DICOM Text Gateway processes running on the desktop.</w:t>
      </w:r>
    </w:p>
    <w:p w14:paraId="5E2C7CCE" w14:textId="1612D6A0" w:rsidR="00D760B3" w:rsidRDefault="00691C2C" w:rsidP="00834D92">
      <w:pPr>
        <w:pStyle w:val="aNorm"/>
      </w:pPr>
      <w:r>
        <w:fldChar w:fldCharType="begin"/>
      </w:r>
      <w:r w:rsidR="00FB316A">
        <w:instrText xml:space="preserve"> REF _Ref334710996 \h </w:instrText>
      </w:r>
      <w:r>
        <w:fldChar w:fldCharType="separate"/>
      </w:r>
      <w:r w:rsidR="001349E0">
        <w:t xml:space="preserve">Figure </w:t>
      </w:r>
      <w:r w:rsidR="001349E0">
        <w:rPr>
          <w:noProof/>
        </w:rPr>
        <w:t>5</w:t>
      </w:r>
      <w:r>
        <w:fldChar w:fldCharType="end"/>
      </w:r>
      <w:r w:rsidR="00FB316A">
        <w:t xml:space="preserve"> </w:t>
      </w:r>
      <w:r w:rsidR="00D760B3">
        <w:t xml:space="preserve">illustrates the typical screen layout when there is no commercial PACS and the Text Gateway functions solely as a DICOM Modality Worklist Provider. </w:t>
      </w:r>
    </w:p>
    <w:p w14:paraId="6BBCDC0D" w14:textId="77777777" w:rsidR="00D760B3" w:rsidRDefault="00D760B3" w:rsidP="00591491">
      <w:pPr>
        <w:pStyle w:val="Picture"/>
        <w:jc w:val="center"/>
      </w:pPr>
      <w:r>
        <w:object w:dxaOrig="7200" w:dyaOrig="5400" w14:anchorId="648BD4E7">
          <v:shape id="_x0000_i1031" type="#_x0000_t75" alt="Typical screen layout when there is no commercial PACS and the Text Gateway functions solely as a DICOM Modality Worklist Provider" style="width:398.25pt;height:301.5pt" o:ole="" o:bordertopcolor="this" o:borderleftcolor="this" o:borderbottomcolor="this" o:borderrightcolor="this" fillcolor="window">
            <v:imagedata r:id="rId71" o:title=""/>
            <w10:bordertop type="single" width="6" shadow="t"/>
            <w10:borderleft type="single" width="6" shadow="t"/>
            <w10:borderbottom type="single" width="6" shadow="t"/>
            <w10:borderright type="single" width="6" shadow="t"/>
          </v:shape>
          <o:OLEObject Type="Embed" ProgID="PowerPoint.Slide.8" ShapeID="_x0000_i1031" DrawAspect="Content" ObjectID="_1612954683" r:id="rId72"/>
        </w:object>
      </w:r>
    </w:p>
    <w:p w14:paraId="4752CA2B" w14:textId="099A1AC4" w:rsidR="00D760B3" w:rsidRDefault="00EF5CD2" w:rsidP="00AE7FC5">
      <w:pPr>
        <w:pStyle w:val="Caption"/>
        <w:jc w:val="center"/>
      </w:pPr>
      <w:bookmarkStart w:id="151" w:name="_Ref334710996"/>
      <w:bookmarkStart w:id="152" w:name="_Toc323150100"/>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5</w:t>
      </w:r>
      <w:r w:rsidR="00837F27">
        <w:rPr>
          <w:noProof/>
        </w:rPr>
        <w:fldChar w:fldCharType="end"/>
      </w:r>
      <w:bookmarkEnd w:id="151"/>
      <w:r>
        <w:t>. Text Gateway without Commercial PACS Screen Layout</w:t>
      </w:r>
      <w:bookmarkEnd w:id="152"/>
    </w:p>
    <w:p w14:paraId="4E22BFBE" w14:textId="77777777" w:rsidR="00D760B3" w:rsidRDefault="00D760B3" w:rsidP="00D760B3">
      <w:pPr>
        <w:jc w:val="center"/>
        <w:rPr>
          <w:b/>
          <w:bCs/>
        </w:rPr>
      </w:pPr>
    </w:p>
    <w:p w14:paraId="2622B9FC" w14:textId="77777777" w:rsidR="00D760B3" w:rsidRDefault="00D760B3" w:rsidP="00834D92">
      <w:pPr>
        <w:pStyle w:val="aNorm"/>
        <w:keepNext/>
        <w:keepLines/>
      </w:pPr>
      <w:r>
        <w:t xml:space="preserve">The </w:t>
      </w:r>
      <w:r w:rsidR="002320C5">
        <w:t>following</w:t>
      </w:r>
      <w:r>
        <w:t xml:space="preserve"> figure shows a screen layout where there is a commercial PACS (using the Mitra PACS Broker) and a separate commercial Modality Worklist Provider (the DeJarnette MediShare).</w:t>
      </w:r>
    </w:p>
    <w:p w14:paraId="1D45C9D9" w14:textId="77777777" w:rsidR="00D760B3" w:rsidRDefault="00D760B3" w:rsidP="00591491">
      <w:pPr>
        <w:pStyle w:val="Picture"/>
        <w:jc w:val="center"/>
      </w:pPr>
      <w:r>
        <w:object w:dxaOrig="7147" w:dyaOrig="5360" w14:anchorId="63739EE6">
          <v:shape id="_x0000_i1032" type="#_x0000_t75" alt="Screen layout where there is a commercial PACS (using the Mitra PACS Broker) and a separate commercial Modality Worklist Provider" style="width:399.75pt;height:301.5pt" o:ole="" o:bordertopcolor="this" o:borderleftcolor="this" o:borderbottomcolor="this" o:borderrightcolor="this" fillcolor="window">
            <v:imagedata r:id="rId73" o:title=""/>
            <w10:bordertop type="single" width="6" shadow="t"/>
            <w10:borderleft type="single" width="6" shadow="t"/>
            <w10:borderbottom type="single" width="6" shadow="t"/>
            <w10:borderright type="single" width="6" shadow="t"/>
          </v:shape>
          <o:OLEObject Type="Embed" ProgID="PowerPoint.Slide.8" ShapeID="_x0000_i1032" DrawAspect="Content" ObjectID="_1612954684" r:id="rId74"/>
        </w:object>
      </w:r>
    </w:p>
    <w:p w14:paraId="195D4062" w14:textId="4C7D1F28" w:rsidR="00D760B3" w:rsidRDefault="00EF5CD2" w:rsidP="00AE7FC5">
      <w:pPr>
        <w:pStyle w:val="Caption"/>
        <w:jc w:val="center"/>
      </w:pPr>
      <w:bookmarkStart w:id="153" w:name="_Toc323150101"/>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6</w:t>
      </w:r>
      <w:r w:rsidR="00837F27">
        <w:rPr>
          <w:noProof/>
        </w:rPr>
        <w:fldChar w:fldCharType="end"/>
      </w:r>
      <w:r>
        <w:t>. Text Gateway with Commercial PACS Screen Layout</w:t>
      </w:r>
      <w:bookmarkEnd w:id="153"/>
    </w:p>
    <w:p w14:paraId="297BAC12" w14:textId="77777777" w:rsidR="00D760B3" w:rsidRDefault="00D760B3" w:rsidP="00DC0D8D">
      <w:pPr>
        <w:pStyle w:val="NoteHeading"/>
      </w:pPr>
      <w:r>
        <w:br/>
      </w:r>
      <w:r>
        <w:rPr>
          <w:b/>
        </w:rPr>
        <w:t>Note:</w:t>
      </w:r>
      <w:r w:rsidR="00514FBE">
        <w:tab/>
      </w:r>
      <w:r>
        <w:t xml:space="preserve">This figure is for screen layout illustration purposes only, and represents what is used at a </w:t>
      </w:r>
      <w:r w:rsidR="00514FBE">
        <w:tab/>
      </w:r>
      <w:r>
        <w:t xml:space="preserve">few older sites. There may no longer be any need for a separate commercial Modality </w:t>
      </w:r>
      <w:r w:rsidR="00514FBE">
        <w:tab/>
      </w:r>
      <w:r>
        <w:t>Worklist Provider (</w:t>
      </w:r>
      <w:r w:rsidR="004E6D92">
        <w:t>that is</w:t>
      </w:r>
      <w:r>
        <w:t xml:space="preserve">, the DeJarnette MediShare or Mitra Modality Worklist </w:t>
      </w:r>
      <w:r w:rsidR="00514FBE">
        <w:tab/>
      </w:r>
      <w:r>
        <w:t>products), since this service can be supplied by the VistA DICOM Text Gateway.</w:t>
      </w:r>
    </w:p>
    <w:p w14:paraId="0884F86C" w14:textId="77777777" w:rsidR="00D760B3" w:rsidRDefault="00D760B3" w:rsidP="005E444D">
      <w:pPr>
        <w:pStyle w:val="PlainText"/>
      </w:pPr>
    </w:p>
    <w:p w14:paraId="703AFE74" w14:textId="77777777" w:rsidR="00D760B3" w:rsidRDefault="00D760B3" w:rsidP="00D760B3">
      <w:r>
        <w:rPr>
          <w:b/>
          <w:bCs/>
        </w:rPr>
        <w:t>Note</w:t>
      </w:r>
      <w:r w:rsidR="00863051">
        <w:t>:</w:t>
      </w:r>
      <w:r w:rsidR="00863051">
        <w:tab/>
      </w:r>
      <w:r>
        <w:t>Some modalities use the Mitra Broker internally</w:t>
      </w:r>
      <w:r w:rsidR="00CD683E">
        <w:t>.</w:t>
      </w:r>
    </w:p>
    <w:p w14:paraId="2240A353" w14:textId="77777777" w:rsidR="00D760B3" w:rsidRPr="000E29A3" w:rsidRDefault="00D760B3" w:rsidP="00E519AF">
      <w:pPr>
        <w:pStyle w:val="Heading2"/>
      </w:pPr>
      <w:bookmarkStart w:id="154" w:name="_Toc279573960"/>
      <w:bookmarkStart w:id="155" w:name="_Toc479761564"/>
      <w:r w:rsidRPr="000E29A3">
        <w:t>Starting the Caché Server</w:t>
      </w:r>
      <w:bookmarkEnd w:id="154"/>
      <w:bookmarkEnd w:id="155"/>
    </w:p>
    <w:p w14:paraId="24C6724F" w14:textId="4C8598C9" w:rsidR="00D760B3" w:rsidRPr="000E29A3" w:rsidRDefault="00D760B3" w:rsidP="005E444D">
      <w:pPr>
        <w:pStyle w:val="aNorm"/>
        <w:keepNext/>
      </w:pPr>
      <w:r w:rsidRPr="000E29A3">
        <w:t>The first step in the operation of any component of the VistA</w:t>
      </w:r>
      <w:r w:rsidRPr="000E29A3">
        <w:rPr>
          <w:spacing w:val="-3"/>
        </w:rPr>
        <w:t xml:space="preserve"> </w:t>
      </w:r>
      <w:r w:rsidRPr="000E29A3">
        <w:t xml:space="preserve">Imaging </w:t>
      </w:r>
      <w:r w:rsidR="008614FD">
        <w:t>Legacy DICOM Gateway</w:t>
      </w:r>
      <w:r w:rsidRPr="000E29A3">
        <w:t xml:space="preserve"> is to start the MUMPS Server (Caché Server). Once this program has been started, it should continue to run, until it is explicitly shut down (see </w:t>
      </w:r>
      <w:r w:rsidR="002320C5">
        <w:t>s</w:t>
      </w:r>
      <w:r w:rsidRPr="000E29A3">
        <w:t xml:space="preserve">ection </w:t>
      </w:r>
      <w:r w:rsidR="00691C2C">
        <w:fldChar w:fldCharType="begin"/>
      </w:r>
      <w:r w:rsidR="00691C2C">
        <w:instrText xml:space="preserve"> REF _Ref243460201 \r \h  \* MERGEFORMAT </w:instrText>
      </w:r>
      <w:r w:rsidR="00691C2C">
        <w:fldChar w:fldCharType="separate"/>
      </w:r>
      <w:r w:rsidR="001349E0">
        <w:t>2.7</w:t>
      </w:r>
      <w:r w:rsidR="00691C2C">
        <w:fldChar w:fldCharType="end"/>
      </w:r>
      <w:r w:rsidRPr="000E29A3">
        <w:t>).</w:t>
      </w:r>
    </w:p>
    <w:p w14:paraId="6C1BFB4A" w14:textId="77777777" w:rsidR="00D760B3" w:rsidRPr="000E29A3" w:rsidRDefault="00D760B3" w:rsidP="005E444D">
      <w:pPr>
        <w:pStyle w:val="aNorm"/>
        <w:keepNext/>
      </w:pPr>
      <w:r w:rsidRPr="000E29A3">
        <w:t>Right-click the icon for the Caché Cube. This will display a menu that can be used to manipulate the Caché system</w:t>
      </w:r>
      <w:r w:rsidR="004E6D92">
        <w:t>. T</w:t>
      </w:r>
      <w:r w:rsidRPr="000E29A3">
        <w:t>o start Caché</w:t>
      </w:r>
      <w:r w:rsidR="004E6D92">
        <w:t xml:space="preserve"> click</w:t>
      </w:r>
      <w:r w:rsidRPr="000E29A3">
        <w:t xml:space="preserve"> </w:t>
      </w:r>
      <w:r w:rsidRPr="000E29A3">
        <w:rPr>
          <w:b/>
        </w:rPr>
        <w:t>Start Caché</w:t>
      </w:r>
      <w:r w:rsidR="004E6D92">
        <w:t>.</w:t>
      </w:r>
    </w:p>
    <w:p w14:paraId="088447BD" w14:textId="77777777" w:rsidR="00D760B3" w:rsidRDefault="00D760B3" w:rsidP="00CD683E">
      <w:pPr>
        <w:pStyle w:val="Picture"/>
        <w:jc w:val="center"/>
      </w:pPr>
      <w:r w:rsidRPr="000E29A3">
        <w:object w:dxaOrig="3826" w:dyaOrig="4606" w14:anchorId="65A3B67E">
          <v:shape id="_x0000_i1033" type="#_x0000_t75" alt="shortcut menu with Start Caché option blue" style="width:96pt;height:115.5pt" o:ole="">
            <v:imagedata r:id="rId60" o:title=""/>
          </v:shape>
          <o:OLEObject Type="Embed" ProgID="PBrush" ShapeID="_x0000_i1033" DrawAspect="Content" ObjectID="_1612954685" r:id="rId75"/>
        </w:object>
      </w:r>
      <w:r w:rsidRPr="000E29A3">
        <w:tab/>
      </w:r>
      <w:r w:rsidRPr="000E29A3">
        <w:rPr>
          <w:b/>
          <w:bCs/>
          <w:sz w:val="40"/>
        </w:rPr>
        <w:t>→</w:t>
      </w:r>
      <w:r w:rsidRPr="000E29A3">
        <w:tab/>
      </w:r>
      <w:r w:rsidRPr="000E29A3">
        <w:object w:dxaOrig="3000" w:dyaOrig="4619" w14:anchorId="549CF0EA">
          <v:shape id="_x0000_i1034" type="#_x0000_t75" alt="shortcut menu with Start Caché option grey" style="width:74.25pt;height:115.5pt" o:ole="">
            <v:imagedata r:id="rId62" o:title=""/>
          </v:shape>
          <o:OLEObject Type="Embed" ProgID="PBrush" ShapeID="_x0000_i1034" DrawAspect="Content" ObjectID="_1612954686" r:id="rId76"/>
        </w:object>
      </w:r>
    </w:p>
    <w:p w14:paraId="55C0C8E5" w14:textId="4E42F2D9" w:rsidR="00EF5CD2" w:rsidRPr="000E29A3" w:rsidRDefault="00EF5CD2" w:rsidP="00AE7FC5">
      <w:pPr>
        <w:pStyle w:val="Caption"/>
        <w:jc w:val="center"/>
      </w:pPr>
      <w:bookmarkStart w:id="156" w:name="_Toc323150102"/>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7</w:t>
      </w:r>
      <w:r w:rsidR="00837F27">
        <w:rPr>
          <w:noProof/>
        </w:rPr>
        <w:fldChar w:fldCharType="end"/>
      </w:r>
      <w:r>
        <w:t>. Cach</w:t>
      </w:r>
      <w:r w:rsidRPr="000E29A3">
        <w:t>é</w:t>
      </w:r>
      <w:r>
        <w:t xml:space="preserve"> Menu</w:t>
      </w:r>
      <w:bookmarkEnd w:id="156"/>
    </w:p>
    <w:p w14:paraId="5FE7CB9C" w14:textId="77777777" w:rsidR="00D760B3" w:rsidRPr="000E29A3" w:rsidRDefault="00D760B3" w:rsidP="005E444D">
      <w:pPr>
        <w:pStyle w:val="PlainText"/>
      </w:pPr>
    </w:p>
    <w:p w14:paraId="5A7B1861" w14:textId="77777777" w:rsidR="00D760B3" w:rsidRDefault="00D760B3" w:rsidP="00DC0D8D">
      <w:pPr>
        <w:pStyle w:val="NoteHeading"/>
      </w:pPr>
      <w:r w:rsidRPr="000E29A3">
        <w:rPr>
          <w:b/>
          <w:bCs/>
        </w:rPr>
        <w:t>Note</w:t>
      </w:r>
      <w:r w:rsidR="00514FBE">
        <w:t>:</w:t>
      </w:r>
      <w:r w:rsidR="00514FBE">
        <w:tab/>
      </w:r>
      <w:r w:rsidRPr="000E29A3">
        <w:t xml:space="preserve">Once Caché is started, the icon will change from grey to blue, and the selection of </w:t>
      </w:r>
      <w:r w:rsidR="00514FBE">
        <w:tab/>
      </w:r>
      <w:r w:rsidRPr="000E29A3">
        <w:t>available menu options will change.</w:t>
      </w:r>
    </w:p>
    <w:p w14:paraId="3F6332FB" w14:textId="77777777" w:rsidR="00D760B3" w:rsidRDefault="00D760B3" w:rsidP="00E519AF">
      <w:pPr>
        <w:pStyle w:val="Heading2"/>
      </w:pPr>
      <w:bookmarkStart w:id="157" w:name="_Toc141153186"/>
      <w:bookmarkStart w:id="158" w:name="_Toc279573961"/>
      <w:bookmarkStart w:id="159" w:name="_Toc479761565"/>
      <w:r>
        <w:t>Text Gateway Menu</w:t>
      </w:r>
      <w:bookmarkEnd w:id="157"/>
      <w:bookmarkEnd w:id="158"/>
      <w:bookmarkEnd w:id="159"/>
    </w:p>
    <w:p w14:paraId="5BA796AE" w14:textId="77777777" w:rsidR="00D760B3" w:rsidRDefault="00FB316A" w:rsidP="00DC0D8D">
      <w:pPr>
        <w:pStyle w:val="aNorm"/>
      </w:pPr>
      <w:r>
        <w:t xml:space="preserve">The following </w:t>
      </w:r>
      <w:r w:rsidR="00D760B3">
        <w:t>are the menu options for the Text Gateway software:</w:t>
      </w:r>
    </w:p>
    <w:p w14:paraId="474C86B3" w14:textId="77777777" w:rsidR="00D760B3" w:rsidRPr="000E29A3" w:rsidRDefault="00D760B3" w:rsidP="000668CE">
      <w:pPr>
        <w:pStyle w:val="ListNumber"/>
        <w:numPr>
          <w:ilvl w:val="0"/>
          <w:numId w:val="75"/>
        </w:numPr>
      </w:pPr>
      <w:r w:rsidRPr="000E29A3">
        <w:t>Start Processing Text Messages from HIS</w:t>
      </w:r>
    </w:p>
    <w:p w14:paraId="5DD853AC" w14:textId="77777777" w:rsidR="00D760B3" w:rsidRPr="000E29A3" w:rsidRDefault="00D760B3" w:rsidP="009A7C0B">
      <w:pPr>
        <w:pStyle w:val="ListNumber"/>
      </w:pPr>
      <w:r w:rsidRPr="000E29A3">
        <w:t>Send DICOM Text Messages to Commercial PACS or Broker</w:t>
      </w:r>
    </w:p>
    <w:p w14:paraId="4F0ED4BC" w14:textId="77777777" w:rsidR="00D760B3" w:rsidRPr="000E29A3" w:rsidRDefault="00D760B3" w:rsidP="009A7C0B">
      <w:pPr>
        <w:pStyle w:val="ListNumber"/>
      </w:pPr>
      <w:r w:rsidRPr="000E29A3">
        <w:t>Display Text Gateway Statistics</w:t>
      </w:r>
    </w:p>
    <w:p w14:paraId="070415AE" w14:textId="77777777" w:rsidR="00D760B3" w:rsidRPr="000E29A3" w:rsidRDefault="00D760B3" w:rsidP="009A7C0B">
      <w:pPr>
        <w:pStyle w:val="ListNumber"/>
      </w:pPr>
      <w:r w:rsidRPr="000E29A3">
        <w:t>Display Modality Worklist Statistics</w:t>
      </w:r>
    </w:p>
    <w:p w14:paraId="42C05E78" w14:textId="77777777" w:rsidR="00D760B3" w:rsidRPr="000E29A3" w:rsidRDefault="00D760B3" w:rsidP="009A7C0B">
      <w:pPr>
        <w:pStyle w:val="ListNumber"/>
      </w:pPr>
      <w:r w:rsidRPr="000E29A3">
        <w:t>Modality Worklist Query</w:t>
      </w:r>
    </w:p>
    <w:p w14:paraId="68F50C84" w14:textId="77777777" w:rsidR="00D760B3" w:rsidRPr="000E29A3" w:rsidRDefault="00D760B3" w:rsidP="009A7C0B">
      <w:pPr>
        <w:pStyle w:val="ListNumber"/>
      </w:pPr>
      <w:r w:rsidRPr="000E29A3">
        <w:t>Display a HL7 Message</w:t>
      </w:r>
    </w:p>
    <w:p w14:paraId="1BEE0583" w14:textId="77777777" w:rsidR="00D760B3" w:rsidRPr="000E29A3" w:rsidRDefault="00D760B3" w:rsidP="009A7C0B">
      <w:pPr>
        <w:pStyle w:val="ListNumber"/>
      </w:pPr>
      <w:r w:rsidRPr="000E29A3">
        <w:t>Display a DICOM Message</w:t>
      </w:r>
    </w:p>
    <w:p w14:paraId="1556391A" w14:textId="77777777" w:rsidR="00D760B3" w:rsidRPr="000E29A3" w:rsidRDefault="00D760B3" w:rsidP="009A7C0B">
      <w:pPr>
        <w:pStyle w:val="ListNumber"/>
      </w:pPr>
      <w:bookmarkStart w:id="160" w:name="_Ref482062280"/>
      <w:r w:rsidRPr="000E29A3">
        <w:t>Modify the HL7 Message Pointer</w:t>
      </w:r>
      <w:bookmarkEnd w:id="160"/>
    </w:p>
    <w:p w14:paraId="27D94B00" w14:textId="77777777" w:rsidR="00D760B3" w:rsidRPr="000E29A3" w:rsidRDefault="00D760B3" w:rsidP="009A7C0B">
      <w:pPr>
        <w:pStyle w:val="ListNumber"/>
      </w:pPr>
      <w:r w:rsidRPr="000E29A3">
        <w:t>Generate a Daily Summary Report</w:t>
      </w:r>
    </w:p>
    <w:p w14:paraId="561F0D73" w14:textId="77777777" w:rsidR="00D760B3" w:rsidRPr="000E29A3" w:rsidRDefault="00D760B3" w:rsidP="009A7C0B">
      <w:pPr>
        <w:pStyle w:val="ListNumber"/>
      </w:pPr>
      <w:bookmarkStart w:id="161" w:name="_Ref459597182"/>
      <w:r w:rsidRPr="000E29A3">
        <w:t>Purge Old Modality Worklist Entries</w:t>
      </w:r>
      <w:bookmarkEnd w:id="161"/>
    </w:p>
    <w:p w14:paraId="0053D570" w14:textId="77777777" w:rsidR="00D760B3" w:rsidRPr="000E29A3" w:rsidRDefault="00D760B3" w:rsidP="009A7C0B">
      <w:pPr>
        <w:pStyle w:val="ListNumber"/>
      </w:pPr>
      <w:bookmarkStart w:id="162" w:name="_Ref459597294"/>
      <w:r w:rsidRPr="000E29A3">
        <w:t>Purge Old DICOM Message Files</w:t>
      </w:r>
      <w:bookmarkEnd w:id="162"/>
    </w:p>
    <w:p w14:paraId="2B2FE94E" w14:textId="77777777" w:rsidR="00D760B3" w:rsidRPr="000E29A3" w:rsidRDefault="00D760B3" w:rsidP="009A7C0B">
      <w:pPr>
        <w:pStyle w:val="ListNumber"/>
      </w:pPr>
      <w:r w:rsidRPr="000E29A3">
        <w:t>Purge Old HL7 Transaction Global Nodes</w:t>
      </w:r>
    </w:p>
    <w:p w14:paraId="681610FA" w14:textId="77777777" w:rsidR="00D760B3" w:rsidRPr="000E29A3" w:rsidRDefault="00D760B3" w:rsidP="009A7C0B">
      <w:pPr>
        <w:pStyle w:val="ListNumber"/>
      </w:pPr>
      <w:r w:rsidRPr="000E29A3">
        <w:t>Purge Old Audit Records</w:t>
      </w:r>
    </w:p>
    <w:p w14:paraId="31964586" w14:textId="77777777" w:rsidR="00D760B3" w:rsidRDefault="00D760B3" w:rsidP="005E444D">
      <w:pPr>
        <w:pStyle w:val="PlainText"/>
      </w:pPr>
    </w:p>
    <w:p w14:paraId="6CF60570" w14:textId="77777777" w:rsidR="00D760B3" w:rsidRDefault="00D760B3" w:rsidP="00CD683E">
      <w:pPr>
        <w:pStyle w:val="Note"/>
      </w:pPr>
      <w:r>
        <w:rPr>
          <w:b/>
        </w:rPr>
        <w:t>Note</w:t>
      </w:r>
      <w:r w:rsidR="007A67E4">
        <w:t>:</w:t>
      </w:r>
      <w:r w:rsidR="007A67E4">
        <w:tab/>
      </w:r>
      <w:r>
        <w:t>Caché must be running for any of these menu options to be used.</w:t>
      </w:r>
    </w:p>
    <w:p w14:paraId="353B78C6" w14:textId="77777777" w:rsidR="00D760B3" w:rsidRDefault="00D760B3" w:rsidP="00E519AF">
      <w:pPr>
        <w:pStyle w:val="Heading2"/>
      </w:pPr>
      <w:bookmarkStart w:id="163" w:name="_Ref453393138"/>
      <w:bookmarkStart w:id="164" w:name="_Toc141153187"/>
      <w:bookmarkStart w:id="165" w:name="_Toc279573962"/>
      <w:bookmarkStart w:id="166" w:name="_Toc479761566"/>
      <w:r>
        <w:t>Start Processing Text Messages from HIS</w:t>
      </w:r>
      <w:bookmarkEnd w:id="163"/>
      <w:bookmarkEnd w:id="164"/>
      <w:bookmarkEnd w:id="165"/>
      <w:bookmarkEnd w:id="166"/>
    </w:p>
    <w:p w14:paraId="45950ABD" w14:textId="77777777" w:rsidR="00D760B3" w:rsidRDefault="00D760B3" w:rsidP="00DC0D8D">
      <w:pPr>
        <w:pStyle w:val="aNorm"/>
      </w:pPr>
      <w:r>
        <w:t>The VistA DICOM Text interface receives HL7 messages from the main hospital system, obtains additional data from the main database, and builds the DICOM Modality Worklist database. If a commercial PACS is present, it converts the HL7 message to a DICOM text message, stores it in a file, and sends it to the commercial PACS.</w:t>
      </w:r>
    </w:p>
    <w:p w14:paraId="01C9C117" w14:textId="77777777" w:rsidR="00D760B3" w:rsidRDefault="00D760B3" w:rsidP="00DC0D8D">
      <w:pPr>
        <w:pStyle w:val="aNorm"/>
      </w:pPr>
      <w:r>
        <w:t>This menu option starts the procedure to read the HL7 messages, build the DICOM Modality Worklist database, and create the DICOM text messages. The sending of these messages is handled by another process.</w:t>
      </w:r>
    </w:p>
    <w:p w14:paraId="34014D52" w14:textId="77777777" w:rsidR="004E6A0B" w:rsidRDefault="004E6A0B" w:rsidP="004E6A0B">
      <w:pPr>
        <w:pStyle w:val="aNorm"/>
      </w:pPr>
      <w:r>
        <w:t xml:space="preserve">This option is available from within the Start menu folder for Text Gateway. (For a detailed description of this option see the </w:t>
      </w:r>
      <w:r>
        <w:rPr>
          <w:i/>
          <w:iCs/>
        </w:rPr>
        <w:t>VistA Imaging DICOM Gateway Installation Guide</w:t>
      </w:r>
      <w:r>
        <w:t>.)</w:t>
      </w:r>
    </w:p>
    <w:p w14:paraId="6D9646CE" w14:textId="48BB74D4" w:rsidR="00D45B3D" w:rsidRDefault="00AA7925" w:rsidP="0026466F">
      <w:pPr>
        <w:pStyle w:val="aNormal"/>
      </w:pPr>
      <w:r>
        <w:t>(2008)</w:t>
      </w:r>
    </w:p>
    <w:p w14:paraId="39274672" w14:textId="1E02A771" w:rsidR="00AA7925" w:rsidRDefault="00B84CEC" w:rsidP="000461F1">
      <w:pPr>
        <w:pStyle w:val="aNormal"/>
      </w:pPr>
      <w:r w:rsidRPr="000461F1">
        <w:rPr>
          <w:noProof/>
        </w:rPr>
        <w:drawing>
          <wp:inline distT="0" distB="0" distL="0" distR="0" wp14:anchorId="7651F623" wp14:editId="015110EB">
            <wp:extent cx="2238375" cy="1724025"/>
            <wp:effectExtent l="0" t="0" r="0" b="0"/>
            <wp:docPr id="24" name="Picture 24"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38375" cy="1724025"/>
                    </a:xfrm>
                    <a:prstGeom prst="rect">
                      <a:avLst/>
                    </a:prstGeom>
                    <a:noFill/>
                    <a:ln>
                      <a:noFill/>
                    </a:ln>
                  </pic:spPr>
                </pic:pic>
              </a:graphicData>
            </a:graphic>
          </wp:inline>
        </w:drawing>
      </w:r>
      <w:r w:rsidR="00AA7925">
        <w:t xml:space="preserve"> </w:t>
      </w:r>
    </w:p>
    <w:p w14:paraId="32C655C3" w14:textId="77777777" w:rsidR="00AA7925" w:rsidRDefault="00AA7925" w:rsidP="000461F1">
      <w:pPr>
        <w:pStyle w:val="aNormal"/>
      </w:pPr>
      <w:r>
        <w:t>(2012)</w:t>
      </w:r>
    </w:p>
    <w:p w14:paraId="7DD4E537" w14:textId="2C65F7E9" w:rsidR="00AA7925" w:rsidRPr="000461F1" w:rsidRDefault="00B84CEC" w:rsidP="000461F1">
      <w:pPr>
        <w:pStyle w:val="aNormal"/>
      </w:pPr>
      <w:r w:rsidRPr="00390DFB">
        <w:rPr>
          <w:noProof/>
        </w:rPr>
        <w:drawing>
          <wp:inline distT="0" distB="0" distL="0" distR="0" wp14:anchorId="415C92BA" wp14:editId="5F99DAA6">
            <wp:extent cx="1676400" cy="2057400"/>
            <wp:effectExtent l="0" t="0" r="0" b="0"/>
            <wp:docPr id="25"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AA7925">
        <w:rPr>
          <w:noProof/>
        </w:rPr>
        <w:t xml:space="preserve"> </w:t>
      </w:r>
      <w:r w:rsidRPr="00AA7925">
        <w:rPr>
          <w:noProof/>
        </w:rPr>
        <w:drawing>
          <wp:inline distT="0" distB="0" distL="0" distR="0" wp14:anchorId="1775C6B5" wp14:editId="2F27E235">
            <wp:extent cx="3810000" cy="2867025"/>
            <wp:effectExtent l="0" t="0" r="0" b="0"/>
            <wp:docPr id="26" name="Picture 26" descr="a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10000" cy="2867025"/>
                    </a:xfrm>
                    <a:prstGeom prst="rect">
                      <a:avLst/>
                    </a:prstGeom>
                    <a:noFill/>
                    <a:ln>
                      <a:noFill/>
                    </a:ln>
                  </pic:spPr>
                </pic:pic>
              </a:graphicData>
            </a:graphic>
          </wp:inline>
        </w:drawing>
      </w:r>
    </w:p>
    <w:p w14:paraId="6B6A64D7" w14:textId="77777777" w:rsidR="000461F1" w:rsidRPr="000461F1" w:rsidRDefault="000461F1" w:rsidP="000461F1">
      <w:pPr>
        <w:pStyle w:val="aNormal"/>
      </w:pPr>
    </w:p>
    <w:p w14:paraId="2D9A56D0" w14:textId="47BCBE1B" w:rsidR="00D760B3" w:rsidRPr="000E29A3" w:rsidRDefault="00D760B3" w:rsidP="00DC0D8D">
      <w:pPr>
        <w:pStyle w:val="aNorm"/>
      </w:pPr>
      <w:r w:rsidRPr="000E29A3">
        <w:t xml:space="preserve">When you click this </w:t>
      </w:r>
      <w:r w:rsidR="000461F1">
        <w:t>menu option</w:t>
      </w:r>
      <w:r w:rsidRPr="000E29A3">
        <w:t>, a</w:t>
      </w:r>
      <w:r w:rsidR="000461F1">
        <w:t>n SSH</w:t>
      </w:r>
      <w:r w:rsidRPr="000E29A3">
        <w:t xml:space="preserve"> window will open. The title bar of this window will contain the following text:</w:t>
      </w:r>
    </w:p>
    <w:p w14:paraId="15012D60" w14:textId="59B8E168" w:rsidR="000461F1" w:rsidRPr="000461F1" w:rsidRDefault="00B84CEC" w:rsidP="0018417E">
      <w:pPr>
        <w:pStyle w:val="aNormal"/>
      </w:pPr>
      <w:r w:rsidRPr="00524555">
        <w:rPr>
          <w:noProof/>
        </w:rPr>
        <w:drawing>
          <wp:inline distT="0" distB="0" distL="0" distR="0" wp14:anchorId="7F00B280" wp14:editId="2E5221D4">
            <wp:extent cx="3733800" cy="447675"/>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733800" cy="447675"/>
                    </a:xfrm>
                    <a:prstGeom prst="rect">
                      <a:avLst/>
                    </a:prstGeom>
                    <a:noFill/>
                    <a:ln>
                      <a:noFill/>
                    </a:ln>
                  </pic:spPr>
                </pic:pic>
              </a:graphicData>
            </a:graphic>
          </wp:inline>
        </w:drawing>
      </w:r>
    </w:p>
    <w:p w14:paraId="69367E1C" w14:textId="2AAEC37F" w:rsidR="00D760B3" w:rsidRPr="00503789" w:rsidRDefault="00D760B3" w:rsidP="00DC0D8D">
      <w:pPr>
        <w:pStyle w:val="aNorm"/>
      </w:pPr>
      <w:r w:rsidRPr="00503789">
        <w:t xml:space="preserve">A convention throughout the VistA Imaging </w:t>
      </w:r>
      <w:r w:rsidR="008614FD">
        <w:t>Legacy DICOM Gateway</w:t>
      </w:r>
      <w:r w:rsidRPr="00503789">
        <w:t xml:space="preserve"> is to use the titles of the telnet windows to specify the name of the task and the sequence numbers of the associated menu options. In this case, the title is </w:t>
      </w:r>
      <w:r w:rsidR="008610D7">
        <w:t>PROCESS_TEXT_MESSAGES</w:t>
      </w:r>
      <w:r w:rsidRPr="00503789">
        <w:t>_1_1</w:t>
      </w:r>
      <w:r w:rsidR="008610D7">
        <w:t>.rdox</w:t>
      </w:r>
      <w:r w:rsidRPr="00503789">
        <w:t>. The task name is Text Interface. Select menu option 1 and then submenu option 1 as follows:</w:t>
      </w:r>
    </w:p>
    <w:p w14:paraId="6A90E7E3" w14:textId="77777777" w:rsidR="00D760B3" w:rsidRPr="00C566D7" w:rsidRDefault="00D760B3" w:rsidP="000668CE">
      <w:pPr>
        <w:pStyle w:val="ListNumber"/>
        <w:numPr>
          <w:ilvl w:val="0"/>
          <w:numId w:val="76"/>
        </w:numPr>
      </w:pPr>
      <w:r w:rsidRPr="00C566D7">
        <w:t>In the first menu, select #</w:t>
      </w:r>
      <w:r w:rsidRPr="004E7E06">
        <w:rPr>
          <w:b/>
        </w:rPr>
        <w:t>1 (Text Gateway)</w:t>
      </w:r>
      <w:r w:rsidRPr="00C566D7">
        <w:t>.</w:t>
      </w:r>
    </w:p>
    <w:p w14:paraId="541CE8FF" w14:textId="77777777" w:rsidR="00D760B3" w:rsidRPr="00503789" w:rsidRDefault="00D760B3" w:rsidP="009A7C0B">
      <w:pPr>
        <w:pStyle w:val="ListNumber"/>
      </w:pPr>
      <w:r w:rsidRPr="00503789">
        <w:t xml:space="preserve">In the second menu, select </w:t>
      </w:r>
      <w:r w:rsidRPr="00111EBE">
        <w:rPr>
          <w:b/>
        </w:rPr>
        <w:t>#1 (Start Processing Text Messages from HIS)</w:t>
      </w:r>
      <w:r w:rsidRPr="00503789">
        <w:t>.</w:t>
      </w:r>
    </w:p>
    <w:p w14:paraId="7423704D" w14:textId="77777777" w:rsidR="00D760B3" w:rsidRPr="00503789" w:rsidRDefault="00D760B3" w:rsidP="005E444D">
      <w:pPr>
        <w:pStyle w:val="PlainText"/>
      </w:pPr>
    </w:p>
    <w:p w14:paraId="0E9828DF" w14:textId="77777777" w:rsidR="00D760B3" w:rsidRPr="00503789" w:rsidRDefault="00D760B3" w:rsidP="00DC0D8D">
      <w:pPr>
        <w:pStyle w:val="aNorm"/>
      </w:pPr>
      <w:r w:rsidRPr="00503789">
        <w:t xml:space="preserve">Once processing of text messages has begun, it will continue until the VistA Imaging </w:t>
      </w:r>
      <w:r w:rsidR="008614FD">
        <w:t>Legacy DICOM Gateway</w:t>
      </w:r>
      <w:r w:rsidRPr="00503789">
        <w:t xml:space="preserve"> is shut down. If the processing of HL7 messages needs to be terminated or suspended temporarily, this program may be interrupted by typing </w:t>
      </w:r>
      <w:r w:rsidR="004E6D92" w:rsidRPr="00111EBE">
        <w:rPr>
          <w:rFonts w:ascii="Lucida Console" w:hAnsi="Lucida Console"/>
          <w:b/>
          <w:sz w:val="20"/>
          <w:szCs w:val="20"/>
        </w:rPr>
        <w:t>CTRL</w:t>
      </w:r>
      <w:r w:rsidRPr="00111EBE">
        <w:rPr>
          <w:rFonts w:ascii="Lucida Console" w:hAnsi="Lucida Console"/>
          <w:b/>
          <w:sz w:val="20"/>
          <w:szCs w:val="20"/>
        </w:rPr>
        <w:t>+C</w:t>
      </w:r>
      <w:r w:rsidRPr="00503789">
        <w:t>.</w:t>
      </w:r>
    </w:p>
    <w:p w14:paraId="7E649FE4" w14:textId="77777777" w:rsidR="00D760B3" w:rsidRDefault="00D760B3" w:rsidP="00DC0D8D">
      <w:pPr>
        <w:pStyle w:val="aNorm"/>
      </w:pPr>
      <w:r w:rsidRPr="00503789">
        <w:t>The nature of the processing for this menu option will vary slightly, depending on whether the system is configured with or without a PACS (and/or broker), as described next.</w:t>
      </w:r>
    </w:p>
    <w:p w14:paraId="7556E676" w14:textId="77777777" w:rsidR="00D760B3" w:rsidRDefault="00D760B3" w:rsidP="005E444D">
      <w:pPr>
        <w:pStyle w:val="Heading3"/>
      </w:pPr>
      <w:bookmarkStart w:id="167" w:name="_Hlt494526965"/>
      <w:bookmarkStart w:id="168" w:name="_Ref494526956"/>
      <w:bookmarkStart w:id="169" w:name="_Toc141153188"/>
      <w:bookmarkStart w:id="170" w:name="_Toc279573963"/>
      <w:bookmarkStart w:id="171" w:name="_Toc479761567"/>
      <w:bookmarkEnd w:id="167"/>
      <w:r>
        <w:t>Configuration with a Commercial PACS and/or Broker</w:t>
      </w:r>
      <w:bookmarkEnd w:id="168"/>
      <w:bookmarkEnd w:id="169"/>
      <w:bookmarkEnd w:id="170"/>
      <w:bookmarkEnd w:id="171"/>
    </w:p>
    <w:p w14:paraId="21D427CB" w14:textId="3443FFC4" w:rsidR="00D760B3" w:rsidRDefault="00D760B3" w:rsidP="005E444D">
      <w:pPr>
        <w:pStyle w:val="aNorm"/>
        <w:keepNext/>
        <w:keepLines/>
      </w:pPr>
      <w:r>
        <w:t xml:space="preserve">The messages exchanged with a commercial PACS or broker are shown in </w:t>
      </w:r>
      <w:r w:rsidR="00691C2C">
        <w:fldChar w:fldCharType="begin"/>
      </w:r>
      <w:r w:rsidR="00691C2C">
        <w:instrText xml:space="preserve"> REF _Ref323240925 \h  \* MERGEFORMAT </w:instrText>
      </w:r>
      <w:r w:rsidR="00691C2C">
        <w:fldChar w:fldCharType="separate"/>
      </w:r>
      <w:r w:rsidR="001349E0">
        <w:t xml:space="preserve">Table </w:t>
      </w:r>
      <w:r w:rsidR="001349E0">
        <w:rPr>
          <w:noProof/>
        </w:rPr>
        <w:t>1</w:t>
      </w:r>
      <w:r w:rsidR="00691C2C">
        <w:fldChar w:fldCharType="end"/>
      </w:r>
      <w:r w:rsidR="00755129">
        <w:t>.</w:t>
      </w:r>
    </w:p>
    <w:p w14:paraId="63075203" w14:textId="26B2F978" w:rsidR="00EF5CD2" w:rsidRPr="00EF5CD2" w:rsidRDefault="0066000B" w:rsidP="00755129">
      <w:pPr>
        <w:pStyle w:val="Caption"/>
        <w:keepNext/>
        <w:keepLines/>
        <w:widowControl/>
      </w:pPr>
      <w:bookmarkStart w:id="172" w:name="_Ref323240925"/>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1</w:t>
      </w:r>
      <w:r w:rsidR="00837F27">
        <w:rPr>
          <w:noProof/>
        </w:rPr>
        <w:fldChar w:fldCharType="end"/>
      </w:r>
      <w:bookmarkEnd w:id="172"/>
      <w:r>
        <w:t xml:space="preserve">. </w:t>
      </w:r>
      <w:r w:rsidRPr="000F0BAB">
        <w:t>Messages Exchan</w:t>
      </w:r>
      <w:r w:rsidR="00C22EB7">
        <w:t>g</w:t>
      </w:r>
      <w:r w:rsidRPr="000F0BAB">
        <w:t>ed with Commercial PACS or Bro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1877"/>
        <w:gridCol w:w="4614"/>
      </w:tblGrid>
      <w:tr w:rsidR="00D760B3" w:rsidRPr="00EE4FAD" w14:paraId="551C549C" w14:textId="77777777" w:rsidTr="004E6D92">
        <w:trPr>
          <w:cantSplit/>
          <w:trHeight w:val="432"/>
          <w:tblHeader/>
        </w:trPr>
        <w:tc>
          <w:tcPr>
            <w:tcW w:w="3085" w:type="dxa"/>
            <w:shd w:val="clear" w:color="auto" w:fill="C0C0C0"/>
          </w:tcPr>
          <w:p w14:paraId="2AE230EE" w14:textId="77777777" w:rsidR="00D760B3" w:rsidRPr="00EE4FAD" w:rsidRDefault="00D760B3" w:rsidP="00755129">
            <w:pPr>
              <w:keepNext/>
              <w:keepLines/>
              <w:jc w:val="center"/>
              <w:rPr>
                <w:b/>
              </w:rPr>
            </w:pPr>
            <w:r w:rsidRPr="00EE4FAD">
              <w:rPr>
                <w:b/>
              </w:rPr>
              <w:t>Real World Event</w:t>
            </w:r>
          </w:p>
        </w:tc>
        <w:tc>
          <w:tcPr>
            <w:tcW w:w="1877" w:type="dxa"/>
            <w:shd w:val="clear" w:color="auto" w:fill="C0C0C0"/>
          </w:tcPr>
          <w:p w14:paraId="427BED42" w14:textId="77777777" w:rsidR="00D760B3" w:rsidRPr="00EE4FAD" w:rsidRDefault="00D760B3" w:rsidP="00755129">
            <w:pPr>
              <w:keepNext/>
              <w:keepLines/>
              <w:jc w:val="center"/>
              <w:rPr>
                <w:b/>
              </w:rPr>
            </w:pPr>
            <w:r w:rsidRPr="00EE4FAD">
              <w:rPr>
                <w:b/>
              </w:rPr>
              <w:t>Direction</w:t>
            </w:r>
          </w:p>
        </w:tc>
        <w:tc>
          <w:tcPr>
            <w:tcW w:w="4614" w:type="dxa"/>
            <w:shd w:val="clear" w:color="auto" w:fill="C0C0C0"/>
          </w:tcPr>
          <w:p w14:paraId="2749CBCE" w14:textId="77777777" w:rsidR="00D760B3" w:rsidRPr="00EE4FAD" w:rsidRDefault="00D760B3" w:rsidP="00755129">
            <w:pPr>
              <w:keepNext/>
              <w:keepLines/>
              <w:jc w:val="center"/>
              <w:rPr>
                <w:b/>
              </w:rPr>
            </w:pPr>
            <w:r w:rsidRPr="00EE4FAD">
              <w:rPr>
                <w:b/>
              </w:rPr>
              <w:t>Detached VA SOP Class &amp; Event Type</w:t>
            </w:r>
          </w:p>
        </w:tc>
      </w:tr>
      <w:tr w:rsidR="00D760B3" w:rsidRPr="00EE4FAD" w14:paraId="76CEE53E" w14:textId="77777777" w:rsidTr="004E6D92">
        <w:trPr>
          <w:cantSplit/>
          <w:trHeight w:val="432"/>
        </w:trPr>
        <w:tc>
          <w:tcPr>
            <w:tcW w:w="3085" w:type="dxa"/>
          </w:tcPr>
          <w:p w14:paraId="3AE6B60B" w14:textId="77777777" w:rsidR="00D760B3" w:rsidRPr="00EE4FAD" w:rsidRDefault="00D760B3" w:rsidP="00EE4FAD">
            <w:pPr>
              <w:pStyle w:val="ListBullet0"/>
              <w:keepNext/>
              <w:keepLines/>
              <w:spacing w:after="0"/>
              <w:rPr>
                <w:sz w:val="24"/>
              </w:rPr>
            </w:pPr>
            <w:r w:rsidRPr="00EE4FAD">
              <w:rPr>
                <w:sz w:val="24"/>
              </w:rPr>
              <w:t>Patient Demographic Change</w:t>
            </w:r>
          </w:p>
        </w:tc>
        <w:tc>
          <w:tcPr>
            <w:tcW w:w="1877" w:type="dxa"/>
          </w:tcPr>
          <w:p w14:paraId="3FE2A7E0" w14:textId="13003E5F" w:rsidR="00D760B3" w:rsidRPr="00EE4FAD" w:rsidRDefault="00D760B3" w:rsidP="00755129">
            <w:pPr>
              <w:keepNext/>
              <w:keepLines/>
            </w:pPr>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754F1B15" w14:textId="77777777" w:rsidR="00D760B3" w:rsidRPr="00EE4FAD" w:rsidRDefault="00D760B3" w:rsidP="00755129">
            <w:pPr>
              <w:keepNext/>
              <w:keepLines/>
            </w:pPr>
            <w:r w:rsidRPr="00EE4FAD">
              <w:t>Patient Management, Patient Updated</w:t>
            </w:r>
          </w:p>
        </w:tc>
      </w:tr>
      <w:tr w:rsidR="00D760B3" w:rsidRPr="00EE4FAD" w14:paraId="6FD280CE" w14:textId="77777777" w:rsidTr="004E6D92">
        <w:trPr>
          <w:cantSplit/>
          <w:trHeight w:val="432"/>
        </w:trPr>
        <w:tc>
          <w:tcPr>
            <w:tcW w:w="3085" w:type="dxa"/>
          </w:tcPr>
          <w:p w14:paraId="7A3D7C06" w14:textId="77777777" w:rsidR="00D760B3" w:rsidRPr="00EE4FAD" w:rsidRDefault="00D760B3" w:rsidP="006C09E9">
            <w:r w:rsidRPr="00EE4FAD">
              <w:t>ADT</w:t>
            </w:r>
          </w:p>
        </w:tc>
        <w:tc>
          <w:tcPr>
            <w:tcW w:w="1877" w:type="dxa"/>
          </w:tcPr>
          <w:p w14:paraId="23CBDFCD" w14:textId="420C1BCB"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5F558B6B" w14:textId="77777777" w:rsidR="00D760B3" w:rsidRPr="00EE4FAD" w:rsidRDefault="00D760B3" w:rsidP="006C09E9">
            <w:r w:rsidRPr="00EE4FAD">
              <w:t>Visit Management, Visit Updated</w:t>
            </w:r>
          </w:p>
        </w:tc>
      </w:tr>
      <w:tr w:rsidR="00D760B3" w:rsidRPr="00EE4FAD" w14:paraId="5F2CBA2D" w14:textId="77777777" w:rsidTr="004E6D92">
        <w:trPr>
          <w:cantSplit/>
          <w:trHeight w:val="432"/>
        </w:trPr>
        <w:tc>
          <w:tcPr>
            <w:tcW w:w="3085" w:type="dxa"/>
          </w:tcPr>
          <w:p w14:paraId="79A43F1E" w14:textId="77777777" w:rsidR="00D760B3" w:rsidRPr="00EE4FAD" w:rsidRDefault="00D760B3" w:rsidP="006C09E9">
            <w:r w:rsidRPr="00EE4FAD">
              <w:t>Order Entry</w:t>
            </w:r>
          </w:p>
        </w:tc>
        <w:tc>
          <w:tcPr>
            <w:tcW w:w="1877" w:type="dxa"/>
          </w:tcPr>
          <w:p w14:paraId="2D164B79" w14:textId="3EFDBE4B"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4B5A3840" w14:textId="77777777" w:rsidR="00D760B3" w:rsidRPr="00EE4FAD" w:rsidRDefault="00D760B3" w:rsidP="006C09E9">
            <w:r w:rsidRPr="00EE4FAD">
              <w:t xml:space="preserve">Study Management, Study Created </w:t>
            </w:r>
          </w:p>
        </w:tc>
      </w:tr>
      <w:tr w:rsidR="00D760B3" w:rsidRPr="00EE4FAD" w14:paraId="0825510C" w14:textId="77777777" w:rsidTr="004E6D92">
        <w:trPr>
          <w:cantSplit/>
          <w:trHeight w:val="432"/>
        </w:trPr>
        <w:tc>
          <w:tcPr>
            <w:tcW w:w="3085" w:type="dxa"/>
          </w:tcPr>
          <w:p w14:paraId="51EF42C3" w14:textId="77777777" w:rsidR="00D760B3" w:rsidRPr="00EE4FAD" w:rsidRDefault="00D760B3" w:rsidP="006C09E9">
            <w:r w:rsidRPr="00EE4FAD">
              <w:t>Exam Change (cancel)</w:t>
            </w:r>
          </w:p>
        </w:tc>
        <w:tc>
          <w:tcPr>
            <w:tcW w:w="1877" w:type="dxa"/>
          </w:tcPr>
          <w:p w14:paraId="62E11AB0" w14:textId="102567A2" w:rsidR="00D760B3" w:rsidRPr="00EE4FAD" w:rsidRDefault="00D760B3" w:rsidP="006C09E9">
            <w:r w:rsidRPr="00EE4FAD">
              <w:t>VistA</w:t>
            </w:r>
            <w:r w:rsidRPr="0026466F">
              <w:rPr>
                <w:rFonts w:ascii="Symbol" w:hAnsi="Symbol"/>
              </w:rPr>
              <w:t></w:t>
            </w:r>
            <w:r w:rsidRPr="0026466F">
              <w:rPr>
                <w:rFonts w:ascii="Symbol" w:hAnsi="Symbol"/>
              </w:rPr>
              <w:t></w:t>
            </w:r>
            <w:r w:rsidR="005F7122">
              <w:rPr>
                <w:rFonts w:ascii="Symbol" w:hAnsi="Symbol"/>
              </w:rPr>
              <w:t></w:t>
            </w:r>
            <w:r w:rsidRPr="00EE4FAD">
              <w:t>PACS</w:t>
            </w:r>
          </w:p>
        </w:tc>
        <w:tc>
          <w:tcPr>
            <w:tcW w:w="4614" w:type="dxa"/>
          </w:tcPr>
          <w:p w14:paraId="70C9C8B2" w14:textId="77777777" w:rsidR="00D760B3" w:rsidRPr="00EE4FAD" w:rsidRDefault="00D760B3" w:rsidP="006C09E9">
            <w:r w:rsidRPr="00EE4FAD">
              <w:t>Study Management, Study Updated</w:t>
            </w:r>
          </w:p>
        </w:tc>
      </w:tr>
      <w:tr w:rsidR="00D760B3" w:rsidRPr="00EE4FAD" w14:paraId="54A90232" w14:textId="77777777" w:rsidTr="004E6D92">
        <w:trPr>
          <w:cantSplit/>
          <w:trHeight w:val="432"/>
        </w:trPr>
        <w:tc>
          <w:tcPr>
            <w:tcW w:w="3085" w:type="dxa"/>
          </w:tcPr>
          <w:p w14:paraId="1AA300EB" w14:textId="77777777" w:rsidR="00D760B3" w:rsidRPr="00EE4FAD" w:rsidRDefault="00D760B3" w:rsidP="006C09E9">
            <w:r w:rsidRPr="00EE4FAD">
              <w:t>Exam Verification</w:t>
            </w:r>
          </w:p>
        </w:tc>
        <w:tc>
          <w:tcPr>
            <w:tcW w:w="1877" w:type="dxa"/>
          </w:tcPr>
          <w:p w14:paraId="7A66FCC0" w14:textId="31D26F5F"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5BFB5998" w14:textId="77777777" w:rsidR="00D760B3" w:rsidRPr="00EE4FAD" w:rsidRDefault="00D760B3" w:rsidP="006C09E9">
            <w:r w:rsidRPr="00EE4FAD">
              <w:t>Study Management, Study Updated</w:t>
            </w:r>
          </w:p>
        </w:tc>
      </w:tr>
      <w:tr w:rsidR="00D760B3" w:rsidRPr="00EE4FAD" w14:paraId="1C706398" w14:textId="77777777" w:rsidTr="004E6D92">
        <w:trPr>
          <w:cantSplit/>
          <w:trHeight w:val="432"/>
        </w:trPr>
        <w:tc>
          <w:tcPr>
            <w:tcW w:w="3085" w:type="dxa"/>
          </w:tcPr>
          <w:p w14:paraId="72C61A2B" w14:textId="77777777" w:rsidR="00D760B3" w:rsidRPr="00EE4FAD" w:rsidRDefault="00D760B3" w:rsidP="006C09E9">
            <w:r w:rsidRPr="00EE4FAD">
              <w:t xml:space="preserve">Exam Complete † </w:t>
            </w:r>
          </w:p>
        </w:tc>
        <w:tc>
          <w:tcPr>
            <w:tcW w:w="1877" w:type="dxa"/>
          </w:tcPr>
          <w:p w14:paraId="34E6D3F1" w14:textId="60DBA7A2" w:rsidR="00D760B3" w:rsidRPr="00EE4FAD" w:rsidRDefault="00D760B3" w:rsidP="006C09E9">
            <w:r w:rsidRPr="00EE4FAD">
              <w:t>PACS</w:t>
            </w:r>
            <w:r w:rsidR="005F7122">
              <w:t xml:space="preserve"> </w:t>
            </w:r>
            <w:r w:rsidRPr="0026466F">
              <w:rPr>
                <w:rFonts w:ascii="Symbol" w:hAnsi="Symbol"/>
              </w:rPr>
              <w:t></w:t>
            </w:r>
            <w:r w:rsidRPr="00EE4FAD">
              <w:t xml:space="preserve">VistA </w:t>
            </w:r>
            <w:r w:rsidRPr="0026466F">
              <w:rPr>
                <w:rFonts w:ascii="Symbol" w:hAnsi="Symbol"/>
              </w:rPr>
              <w:t></w:t>
            </w:r>
          </w:p>
        </w:tc>
        <w:tc>
          <w:tcPr>
            <w:tcW w:w="4614" w:type="dxa"/>
          </w:tcPr>
          <w:p w14:paraId="165D82D2" w14:textId="77777777" w:rsidR="00D760B3" w:rsidRPr="00EE4FAD" w:rsidRDefault="00D760B3" w:rsidP="006C09E9">
            <w:r w:rsidRPr="00EE4FAD">
              <w:t>N-CREATE of the Study Component Management</w:t>
            </w:r>
          </w:p>
        </w:tc>
      </w:tr>
      <w:tr w:rsidR="00D760B3" w:rsidRPr="00EE4FAD" w14:paraId="4B50DA03" w14:textId="77777777" w:rsidTr="004E6D92">
        <w:trPr>
          <w:cantSplit/>
          <w:trHeight w:val="432"/>
        </w:trPr>
        <w:tc>
          <w:tcPr>
            <w:tcW w:w="3085" w:type="dxa"/>
          </w:tcPr>
          <w:p w14:paraId="1EA985A1" w14:textId="77777777" w:rsidR="00D760B3" w:rsidRPr="00EE4FAD" w:rsidRDefault="00D760B3" w:rsidP="006C09E9">
            <w:r w:rsidRPr="00EE4FAD">
              <w:t>Get Image Request †</w:t>
            </w:r>
          </w:p>
        </w:tc>
        <w:tc>
          <w:tcPr>
            <w:tcW w:w="1877" w:type="dxa"/>
          </w:tcPr>
          <w:p w14:paraId="687828EF" w14:textId="0509C4FB" w:rsidR="00D760B3" w:rsidRPr="00EE4FAD" w:rsidRDefault="00D760B3" w:rsidP="006C09E9">
            <w:r w:rsidRPr="00EE4FAD">
              <w:t>VistA</w:t>
            </w:r>
            <w:r w:rsidRPr="0026466F">
              <w:rPr>
                <w:rFonts w:ascii="Symbol" w:hAnsi="Symbol"/>
              </w:rPr>
              <w:t></w:t>
            </w:r>
            <w:r w:rsidRPr="0026466F">
              <w:rPr>
                <w:rFonts w:ascii="Symbol" w:hAnsi="Symbol"/>
              </w:rPr>
              <w:t></w:t>
            </w:r>
            <w:r w:rsidR="005F7122">
              <w:rPr>
                <w:rFonts w:ascii="Symbol" w:hAnsi="Symbol"/>
              </w:rPr>
              <w:t></w:t>
            </w:r>
            <w:r w:rsidRPr="00EE4FAD">
              <w:t>PACS</w:t>
            </w:r>
          </w:p>
        </w:tc>
        <w:tc>
          <w:tcPr>
            <w:tcW w:w="4614" w:type="dxa"/>
          </w:tcPr>
          <w:p w14:paraId="64C7428C" w14:textId="77777777" w:rsidR="00D760B3" w:rsidRPr="00EE4FAD" w:rsidRDefault="00D760B3" w:rsidP="006C09E9">
            <w:r w:rsidRPr="00EE4FAD">
              <w:t>C-MOVE request of Query/Retrieve</w:t>
            </w:r>
          </w:p>
        </w:tc>
      </w:tr>
      <w:tr w:rsidR="00D760B3" w:rsidRPr="00EE4FAD" w14:paraId="01361C8F" w14:textId="77777777" w:rsidTr="004E6D92">
        <w:trPr>
          <w:cantSplit/>
          <w:trHeight w:val="432"/>
        </w:trPr>
        <w:tc>
          <w:tcPr>
            <w:tcW w:w="3085" w:type="dxa"/>
          </w:tcPr>
          <w:p w14:paraId="77C8872B" w14:textId="77777777" w:rsidR="00D760B3" w:rsidRPr="00EE4FAD" w:rsidRDefault="00D760B3" w:rsidP="006C09E9">
            <w:r w:rsidRPr="00EE4FAD">
              <w:t>Get Image Data †</w:t>
            </w:r>
          </w:p>
        </w:tc>
        <w:tc>
          <w:tcPr>
            <w:tcW w:w="1877" w:type="dxa"/>
          </w:tcPr>
          <w:p w14:paraId="62F673E8" w14:textId="3CBC07EF" w:rsidR="00D760B3" w:rsidRPr="00EE4FAD" w:rsidRDefault="00D760B3" w:rsidP="006C09E9">
            <w:r w:rsidRPr="00EE4FAD">
              <w:t>PACS</w:t>
            </w:r>
            <w:r w:rsidR="005F7122">
              <w:t xml:space="preserve"> </w:t>
            </w:r>
            <w:r w:rsidRPr="0026466F">
              <w:rPr>
                <w:rFonts w:ascii="Symbol" w:hAnsi="Symbol"/>
              </w:rPr>
              <w:t></w:t>
            </w:r>
            <w:r w:rsidRPr="0026466F">
              <w:rPr>
                <w:rFonts w:ascii="Symbol" w:hAnsi="Symbol"/>
                <w:b/>
                <w:spacing w:val="-3"/>
              </w:rPr>
              <w:t></w:t>
            </w:r>
            <w:r w:rsidRPr="00EE4FAD">
              <w:t xml:space="preserve">VistA </w:t>
            </w:r>
            <w:r w:rsidRPr="0026466F">
              <w:rPr>
                <w:rFonts w:ascii="Symbol" w:hAnsi="Symbol"/>
              </w:rPr>
              <w:t></w:t>
            </w:r>
          </w:p>
        </w:tc>
        <w:tc>
          <w:tcPr>
            <w:tcW w:w="4614" w:type="dxa"/>
          </w:tcPr>
          <w:p w14:paraId="23C96BB7" w14:textId="77777777" w:rsidR="00D760B3" w:rsidRPr="00EE4FAD" w:rsidRDefault="00D760B3" w:rsidP="006C09E9">
            <w:r w:rsidRPr="00EE4FAD">
              <w:t>MAG_C-STORE of Storage Service</w:t>
            </w:r>
          </w:p>
        </w:tc>
      </w:tr>
      <w:tr w:rsidR="00D760B3" w:rsidRPr="00EE4FAD" w14:paraId="640392A8" w14:textId="77777777" w:rsidTr="004E6D92">
        <w:trPr>
          <w:cantSplit/>
          <w:trHeight w:val="432"/>
        </w:trPr>
        <w:tc>
          <w:tcPr>
            <w:tcW w:w="3085" w:type="dxa"/>
          </w:tcPr>
          <w:p w14:paraId="13F23B98" w14:textId="77777777" w:rsidR="00D760B3" w:rsidRPr="00EE4FAD" w:rsidRDefault="00D760B3" w:rsidP="006C09E9">
            <w:r w:rsidRPr="00EE4FAD">
              <w:t>Get Image Response†</w:t>
            </w:r>
          </w:p>
        </w:tc>
        <w:tc>
          <w:tcPr>
            <w:tcW w:w="1877" w:type="dxa"/>
          </w:tcPr>
          <w:p w14:paraId="4EE4FF0D" w14:textId="7ED49744" w:rsidR="00D760B3" w:rsidRPr="00EE4FAD" w:rsidRDefault="00D760B3" w:rsidP="006C09E9">
            <w:r w:rsidRPr="00EE4FAD">
              <w:t>PACS</w:t>
            </w:r>
            <w:r w:rsidR="005F7122">
              <w:t xml:space="preserve"> </w:t>
            </w:r>
            <w:r w:rsidRPr="0026466F">
              <w:rPr>
                <w:rFonts w:ascii="Symbol" w:hAnsi="Symbol"/>
              </w:rPr>
              <w:t></w:t>
            </w:r>
            <w:r w:rsidRPr="00EE4FAD">
              <w:rPr>
                <w:b/>
                <w:spacing w:val="-3"/>
              </w:rPr>
              <w:t xml:space="preserve"> </w:t>
            </w:r>
            <w:r w:rsidRPr="00EE4FAD">
              <w:t xml:space="preserve">VistA </w:t>
            </w:r>
            <w:r w:rsidRPr="0026466F">
              <w:rPr>
                <w:rFonts w:ascii="Symbol" w:hAnsi="Symbol"/>
              </w:rPr>
              <w:t></w:t>
            </w:r>
          </w:p>
        </w:tc>
        <w:tc>
          <w:tcPr>
            <w:tcW w:w="4614" w:type="dxa"/>
          </w:tcPr>
          <w:p w14:paraId="421969FB" w14:textId="77777777" w:rsidR="00D760B3" w:rsidRPr="00EE4FAD" w:rsidRDefault="00D760B3" w:rsidP="006C09E9">
            <w:r w:rsidRPr="00EE4FAD">
              <w:t>C-MOVE response of Query/Retrieve</w:t>
            </w:r>
          </w:p>
        </w:tc>
      </w:tr>
      <w:tr w:rsidR="00D760B3" w:rsidRPr="00EE4FAD" w14:paraId="1243F07A" w14:textId="77777777" w:rsidTr="004E6D92">
        <w:trPr>
          <w:cantSplit/>
          <w:trHeight w:val="432"/>
        </w:trPr>
        <w:tc>
          <w:tcPr>
            <w:tcW w:w="3085" w:type="dxa"/>
          </w:tcPr>
          <w:p w14:paraId="781E1404" w14:textId="77777777" w:rsidR="00D760B3" w:rsidRPr="00EE4FAD" w:rsidRDefault="00D760B3" w:rsidP="006C09E9">
            <w:r w:rsidRPr="00EE4FAD">
              <w:t>Report Transfer</w:t>
            </w:r>
          </w:p>
        </w:tc>
        <w:tc>
          <w:tcPr>
            <w:tcW w:w="1877" w:type="dxa"/>
          </w:tcPr>
          <w:p w14:paraId="34F2C741" w14:textId="4B0FD78E"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60D2CE5F" w14:textId="77777777" w:rsidR="00D760B3" w:rsidRPr="00EE4FAD" w:rsidRDefault="00D760B3" w:rsidP="006C09E9">
            <w:pPr>
              <w:keepNext/>
              <w:keepLines/>
            </w:pPr>
            <w:r w:rsidRPr="00EE4FAD">
              <w:t>Interpretation Management/Update</w:t>
            </w:r>
          </w:p>
        </w:tc>
      </w:tr>
    </w:tbl>
    <w:p w14:paraId="536D2341" w14:textId="77777777" w:rsidR="00D760B3" w:rsidRPr="00EE4FAD" w:rsidRDefault="00D760B3" w:rsidP="00EE4FAD">
      <w:pPr>
        <w:pStyle w:val="FootnoteText"/>
      </w:pPr>
      <w:r w:rsidRPr="00EE4FAD">
        <w:t>†  VistA DICOM Image Gateway with commercial PACS</w:t>
      </w:r>
    </w:p>
    <w:p w14:paraId="1CEE5187" w14:textId="77777777" w:rsidR="00D760B3" w:rsidRDefault="00D760B3" w:rsidP="005E444D">
      <w:pPr>
        <w:pStyle w:val="PlainText"/>
      </w:pPr>
    </w:p>
    <w:p w14:paraId="7DBA6482" w14:textId="77777777" w:rsidR="00942250" w:rsidRPr="008502FB" w:rsidRDefault="00D760B3" w:rsidP="00196B19">
      <w:pPr>
        <w:ind w:left="720" w:hanging="720"/>
      </w:pPr>
      <w:r w:rsidRPr="008502FB">
        <w:rPr>
          <w:b/>
          <w:bCs/>
        </w:rPr>
        <w:t>Note:</w:t>
      </w:r>
      <w:r w:rsidR="00514FBE" w:rsidRPr="008502FB">
        <w:tab/>
      </w:r>
      <w:r w:rsidRPr="008502FB">
        <w:t xml:space="preserve">Messages for the DICOM Interface for </w:t>
      </w:r>
      <w:r w:rsidR="00942250" w:rsidRPr="008502FB">
        <w:t>Clinical Providers and Anatomic Pathology</w:t>
      </w:r>
      <w:r w:rsidRPr="008502FB">
        <w:t xml:space="preserve"> will not be sent to </w:t>
      </w:r>
      <w:r w:rsidR="00942250" w:rsidRPr="008502FB">
        <w:t>a commercial Radiology</w:t>
      </w:r>
      <w:r w:rsidRPr="008502FB">
        <w:t xml:space="preserve"> PACS.</w:t>
      </w:r>
      <w:r w:rsidR="00942250" w:rsidRPr="008502FB">
        <w:t xml:space="preserve"> </w:t>
      </w:r>
    </w:p>
    <w:p w14:paraId="72AEBF77" w14:textId="77777777" w:rsidR="00942250" w:rsidRPr="00693938" w:rsidRDefault="00942250" w:rsidP="00196B19">
      <w:pPr>
        <w:ind w:left="720" w:hanging="720"/>
      </w:pPr>
    </w:p>
    <w:p w14:paraId="34F43C54" w14:textId="31DCF4FE" w:rsidR="00D760B3" w:rsidRDefault="00942250" w:rsidP="00942250">
      <w:pPr>
        <w:ind w:left="720"/>
      </w:pPr>
      <w:r w:rsidRPr="00693938">
        <w:t xml:space="preserve">HL7 messages for Radiology, Clinical </w:t>
      </w:r>
      <w:r w:rsidR="00C22EB7" w:rsidRPr="00693938">
        <w:t>Specialty</w:t>
      </w:r>
      <w:r w:rsidRPr="00693938">
        <w:t>, and Anatomic Pathology (Digital Pathology Systems) will replace these DICOM messages.</w:t>
      </w:r>
    </w:p>
    <w:p w14:paraId="18BB4559" w14:textId="77777777" w:rsidR="00D760B3" w:rsidRDefault="00D760B3" w:rsidP="005E444D">
      <w:pPr>
        <w:pStyle w:val="PlainText"/>
      </w:pPr>
    </w:p>
    <w:p w14:paraId="63603136" w14:textId="388A85D0" w:rsidR="00D760B3" w:rsidRDefault="00D760B3" w:rsidP="00DC0D8D">
      <w:pPr>
        <w:pStyle w:val="aNorm"/>
      </w:pPr>
      <w:r>
        <w:t>When the local system is configured so that commercial PACS and/or Mitra broker is present, all messages from the HIS will be processed, creating files stored in the First</w:t>
      </w:r>
      <w:r w:rsidR="007A67E4">
        <w:t>-</w:t>
      </w:r>
      <w:r>
        <w:t>In</w:t>
      </w:r>
      <w:r w:rsidR="007A67E4">
        <w:t>-</w:t>
      </w:r>
      <w:r>
        <w:t>First</w:t>
      </w:r>
      <w:r w:rsidR="007A67E4">
        <w:t>-</w:t>
      </w:r>
      <w:r>
        <w:t xml:space="preserve">Out (FIFO) message queues on the gateway (see </w:t>
      </w:r>
      <w:r w:rsidR="00AE7FC5">
        <w:t>s</w:t>
      </w:r>
      <w:r>
        <w:t xml:space="preserve">ection </w:t>
      </w:r>
      <w:r w:rsidR="00691C2C">
        <w:fldChar w:fldCharType="begin"/>
      </w:r>
      <w:r w:rsidR="00691C2C">
        <w:instrText xml:space="preserve"> REF _Ref494525381 \r \h  \* MERGEFORMAT </w:instrText>
      </w:r>
      <w:r w:rsidR="00691C2C">
        <w:fldChar w:fldCharType="separate"/>
      </w:r>
      <w:r w:rsidR="001349E0">
        <w:t>3.11</w:t>
      </w:r>
      <w:r w:rsidR="00691C2C">
        <w:fldChar w:fldCharType="end"/>
      </w:r>
      <w:r>
        <w:t>). All these messages will be listed in the log. You will first be asked if you are ready to begin processing, as follows:</w:t>
      </w:r>
    </w:p>
    <w:p w14:paraId="7C4CC233" w14:textId="77777777" w:rsidR="00D760B3" w:rsidRDefault="00D760B3" w:rsidP="00D760B3">
      <w:pPr>
        <w:pStyle w:val="BodyText"/>
      </w:pPr>
    </w:p>
    <w:p w14:paraId="27C319B6" w14:textId="77777777" w:rsidR="00D760B3" w:rsidRDefault="00D760B3" w:rsidP="00D760B3">
      <w:pPr>
        <w:pStyle w:val="BodyText"/>
      </w:pPr>
      <w:r>
        <w:t xml:space="preserve">Ready to process HL7 messages and send them to the PACS?  y// </w:t>
      </w:r>
      <w:r>
        <w:rPr>
          <w:b/>
        </w:rPr>
        <w:t xml:space="preserve">&lt;Enter&gt; </w:t>
      </w:r>
      <w:r>
        <w:t>yes</w:t>
      </w:r>
    </w:p>
    <w:p w14:paraId="02BE2646" w14:textId="77777777" w:rsidR="00D760B3" w:rsidRDefault="00D760B3" w:rsidP="00D760B3">
      <w:pPr>
        <w:pStyle w:val="BodyText"/>
      </w:pPr>
    </w:p>
    <w:p w14:paraId="53CF0606" w14:textId="77777777" w:rsidR="00D760B3" w:rsidRDefault="00D760B3" w:rsidP="00D760B3">
      <w:pPr>
        <w:pStyle w:val="BodyText"/>
      </w:pPr>
    </w:p>
    <w:p w14:paraId="4826EFAB" w14:textId="77777777" w:rsidR="00D760B3" w:rsidRDefault="00D760B3" w:rsidP="00D760B3">
      <w:pPr>
        <w:pStyle w:val="BodyText"/>
        <w:keepNext/>
      </w:pPr>
      <w:r>
        <w:t>******************************************************************</w:t>
      </w:r>
    </w:p>
    <w:p w14:paraId="18C55BA6" w14:textId="77777777" w:rsidR="00D760B3" w:rsidRDefault="00D760B3" w:rsidP="00D760B3">
      <w:pPr>
        <w:pStyle w:val="BodyText"/>
      </w:pPr>
      <w:r>
        <w:t xml:space="preserve">***  PACS Gateway Process Started on </w:t>
      </w:r>
      <w:smartTag w:uri="urn:schemas-microsoft-com:office:smarttags" w:element="date">
        <w:smartTagPr>
          <w:attr w:name="Year" w:val="1999"/>
          <w:attr w:name="Day" w:val="25"/>
          <w:attr w:name="Month" w:val="5"/>
        </w:smartTagPr>
        <w:r>
          <w:t>MAY 25, 1999</w:t>
        </w:r>
      </w:smartTag>
      <w:r>
        <w:t xml:space="preserve"> at </w:t>
      </w:r>
      <w:smartTag w:uri="urn:schemas-microsoft-com:office:smarttags" w:element="time">
        <w:smartTagPr>
          <w:attr w:name="Minute" w:val="21"/>
          <w:attr w:name="Hour" w:val="13"/>
        </w:smartTagPr>
        <w:r>
          <w:t>13:21:49</w:t>
        </w:r>
      </w:smartTag>
      <w:r>
        <w:t xml:space="preserve">  ***</w:t>
      </w:r>
    </w:p>
    <w:p w14:paraId="6659B1B0" w14:textId="77777777" w:rsidR="00D760B3" w:rsidRDefault="00D760B3" w:rsidP="00D760B3">
      <w:pPr>
        <w:pStyle w:val="BodyText"/>
      </w:pPr>
      <w:r>
        <w:t>******************************************************************</w:t>
      </w:r>
    </w:p>
    <w:p w14:paraId="1A02AA98" w14:textId="77777777" w:rsidR="00D760B3" w:rsidRDefault="00D760B3" w:rsidP="001D2176">
      <w:pPr>
        <w:pStyle w:val="BodyText"/>
        <w:spacing w:after="120"/>
        <w:jc w:val="left"/>
      </w:pPr>
    </w:p>
    <w:p w14:paraId="73575425" w14:textId="77777777" w:rsidR="00D760B3" w:rsidRDefault="00D760B3" w:rsidP="00D760B3">
      <w:pPr>
        <w:pStyle w:val="BodyText"/>
      </w:pPr>
    </w:p>
    <w:p w14:paraId="784401DB" w14:textId="77777777" w:rsidR="00D760B3" w:rsidRDefault="00D760B3" w:rsidP="00D760B3">
      <w:pPr>
        <w:pStyle w:val="BodyText"/>
        <w:rPr>
          <w:sz w:val="18"/>
        </w:rPr>
      </w:pPr>
      <w:r>
        <w:rPr>
          <w:sz w:val="18"/>
        </w:rPr>
        <w:t xml:space="preserve">Tue </w:t>
      </w:r>
      <w:smartTag w:uri="urn:schemas-microsoft-com:office:smarttags" w:element="time">
        <w:smartTagPr>
          <w:attr w:name="Minute" w:val="21"/>
          <w:attr w:name="Hour" w:val="13"/>
        </w:smartTagPr>
        <w:r>
          <w:rPr>
            <w:sz w:val="18"/>
          </w:rPr>
          <w:t>13:21</w:t>
        </w:r>
      </w:smartTag>
      <w:r>
        <w:rPr>
          <w:sz w:val="18"/>
        </w:rPr>
        <w:t xml:space="preserve"> </w:t>
      </w:r>
      <w:r w:rsidR="00111EBE">
        <w:rPr>
          <w:sz w:val="18"/>
        </w:rPr>
        <w:t>C</w:t>
      </w:r>
      <w:r>
        <w:rPr>
          <w:sz w:val="18"/>
        </w:rPr>
        <w:t>:\DICOM\Data1\U00000\U0000000 -- EXAM CHANGE -- HL7(461405)</w:t>
      </w:r>
    </w:p>
    <w:p w14:paraId="6408167B" w14:textId="77777777" w:rsidR="00D760B3" w:rsidRDefault="00D760B3" w:rsidP="00D760B3">
      <w:pPr>
        <w:pStyle w:val="BodyText"/>
        <w:rPr>
          <w:sz w:val="18"/>
        </w:rPr>
      </w:pPr>
      <w:r>
        <w:rPr>
          <w:sz w:val="18"/>
        </w:rPr>
        <w:t xml:space="preserve">Tue </w:t>
      </w:r>
      <w:smartTag w:uri="urn:schemas-microsoft-com:office:smarttags" w:element="time">
        <w:smartTagPr>
          <w:attr w:name="Minute" w:val="21"/>
          <w:attr w:name="Hour" w:val="13"/>
        </w:smartTagPr>
        <w:r>
          <w:rPr>
            <w:sz w:val="18"/>
          </w:rPr>
          <w:t>13:21</w:t>
        </w:r>
      </w:smartTag>
      <w:r>
        <w:rPr>
          <w:sz w:val="18"/>
        </w:rPr>
        <w:t xml:space="preserve"> </w:t>
      </w:r>
      <w:r w:rsidR="00111EBE">
        <w:rPr>
          <w:sz w:val="18"/>
        </w:rPr>
        <w:t>C</w:t>
      </w:r>
      <w:r>
        <w:rPr>
          <w:sz w:val="18"/>
        </w:rPr>
        <w:t>:\DICOM\Data1\U00000\U0000001 -- ORDER ENTRY -- HL7(461406)</w:t>
      </w:r>
    </w:p>
    <w:p w14:paraId="25536A7D" w14:textId="77777777" w:rsidR="00D760B3" w:rsidRDefault="00D760B3" w:rsidP="00D760B3">
      <w:pPr>
        <w:pStyle w:val="BodyText"/>
        <w:rPr>
          <w:sz w:val="18"/>
        </w:rPr>
      </w:pPr>
      <w:r>
        <w:rPr>
          <w:sz w:val="18"/>
        </w:rPr>
        <w:t xml:space="preserve">Tue </w:t>
      </w:r>
      <w:smartTag w:uri="urn:schemas-microsoft-com:office:smarttags" w:element="time">
        <w:smartTagPr>
          <w:attr w:name="Minute" w:val="21"/>
          <w:attr w:name="Hour" w:val="13"/>
        </w:smartTagPr>
        <w:r>
          <w:rPr>
            <w:sz w:val="18"/>
          </w:rPr>
          <w:t>13:21</w:t>
        </w:r>
      </w:smartTag>
      <w:r>
        <w:rPr>
          <w:sz w:val="18"/>
        </w:rPr>
        <w:t xml:space="preserve"> </w:t>
      </w:r>
      <w:r w:rsidR="00111EBE">
        <w:rPr>
          <w:sz w:val="18"/>
        </w:rPr>
        <w:t>C</w:t>
      </w:r>
      <w:r>
        <w:rPr>
          <w:sz w:val="18"/>
        </w:rPr>
        <w:t>:\DICOM\Data1\U00000\U0000002 -- EXAM VERIFICATION -- HL7(461407)</w:t>
      </w:r>
    </w:p>
    <w:p w14:paraId="0C291647" w14:textId="77777777" w:rsidR="00D760B3" w:rsidRDefault="00D760B3" w:rsidP="00D760B3">
      <w:pPr>
        <w:pStyle w:val="BodyText"/>
        <w:rPr>
          <w:sz w:val="18"/>
        </w:rPr>
      </w:pPr>
      <w:r>
        <w:rPr>
          <w:sz w:val="18"/>
        </w:rPr>
        <w:t xml:space="preserve">Tue </w:t>
      </w:r>
      <w:smartTag w:uri="urn:schemas-microsoft-com:office:smarttags" w:element="time">
        <w:smartTagPr>
          <w:attr w:name="Minute" w:val="21"/>
          <w:attr w:name="Hour" w:val="13"/>
        </w:smartTagPr>
        <w:r>
          <w:rPr>
            <w:sz w:val="18"/>
          </w:rPr>
          <w:t>13:21</w:t>
        </w:r>
      </w:smartTag>
      <w:r>
        <w:rPr>
          <w:sz w:val="18"/>
        </w:rPr>
        <w:t xml:space="preserve"> </w:t>
      </w:r>
      <w:r w:rsidR="00111EBE">
        <w:rPr>
          <w:sz w:val="18"/>
        </w:rPr>
        <w:t>C</w:t>
      </w:r>
      <w:r>
        <w:rPr>
          <w:sz w:val="18"/>
        </w:rPr>
        <w:t>:\DICOM\Data1\W00000\W0000000 -- ADT ADMIT -- HL7(461408)</w:t>
      </w:r>
    </w:p>
    <w:p w14:paraId="1F48659B" w14:textId="77777777" w:rsidR="00D760B3" w:rsidRDefault="00D760B3" w:rsidP="00D760B3">
      <w:pPr>
        <w:pStyle w:val="BodyText"/>
        <w:rPr>
          <w:sz w:val="18"/>
        </w:rPr>
      </w:pPr>
      <w:r>
        <w:rPr>
          <w:sz w:val="18"/>
        </w:rPr>
        <w:t>. . .</w:t>
      </w:r>
    </w:p>
    <w:p w14:paraId="376EAD8C" w14:textId="77777777" w:rsidR="00D760B3" w:rsidRDefault="00D760B3" w:rsidP="00D760B3">
      <w:pPr>
        <w:pStyle w:val="BodyText"/>
        <w:rPr>
          <w:sz w:val="18"/>
        </w:rPr>
      </w:pPr>
    </w:p>
    <w:p w14:paraId="2C049D37" w14:textId="77777777" w:rsidR="00D760B3" w:rsidRDefault="00D760B3" w:rsidP="00D760B3">
      <w:pPr>
        <w:pStyle w:val="BodyText"/>
      </w:pPr>
      <w:r>
        <w:t xml:space="preserve">Tue </w:t>
      </w:r>
      <w:smartTag w:uri="urn:schemas-microsoft-com:office:smarttags" w:element="time">
        <w:smartTagPr>
          <w:attr w:name="Minute" w:val="17"/>
          <w:attr w:name="Hour" w:val="14"/>
        </w:smartTagPr>
        <w:r>
          <w:t>14:17</w:t>
        </w:r>
      </w:smartTag>
      <w:r>
        <w:t xml:space="preserve"> </w:t>
      </w:r>
      <w:r w:rsidR="00111EBE">
        <w:rPr>
          <w:sz w:val="18"/>
        </w:rPr>
        <w:t>C</w:t>
      </w:r>
      <w:r>
        <w:t>:\DICOM\Data1\W00027\W0002738 -- ADT TRANSFER -- HL7(466632)\</w:t>
      </w:r>
    </w:p>
    <w:p w14:paraId="48101A27" w14:textId="77777777" w:rsidR="00D760B3" w:rsidRDefault="00D760B3" w:rsidP="00D760B3">
      <w:pPr>
        <w:pStyle w:val="BodyText"/>
      </w:pPr>
    </w:p>
    <w:p w14:paraId="2CC81579" w14:textId="77777777" w:rsidR="00D760B3" w:rsidRDefault="00D760B3" w:rsidP="00755129">
      <w:pPr>
        <w:pStyle w:val="Heading3"/>
      </w:pPr>
      <w:bookmarkStart w:id="173" w:name="_Toc141153189"/>
      <w:bookmarkStart w:id="174" w:name="_Toc279573964"/>
      <w:bookmarkStart w:id="175" w:name="_Toc479761568"/>
      <w:r>
        <w:t>Configuration without a Commercial PACS or Broker</w:t>
      </w:r>
      <w:bookmarkEnd w:id="173"/>
      <w:bookmarkEnd w:id="174"/>
      <w:bookmarkEnd w:id="175"/>
    </w:p>
    <w:p w14:paraId="12EC8B7E" w14:textId="77777777" w:rsidR="00D760B3" w:rsidRDefault="00D760B3" w:rsidP="00DC0D8D">
      <w:pPr>
        <w:pStyle w:val="aNorm"/>
      </w:pPr>
      <w:r>
        <w:t>When the local system is configured such that no commercial PACS or broker is present, only the messages from the HIS related to updating the Modality Worklist database will be processed, and the log will display as follows:</w:t>
      </w:r>
    </w:p>
    <w:p w14:paraId="17B00DA9" w14:textId="77777777" w:rsidR="00D760B3" w:rsidRDefault="00D760B3" w:rsidP="00755129">
      <w:pPr>
        <w:pStyle w:val="BodyText"/>
        <w:keepNext/>
        <w:keepLines/>
      </w:pPr>
    </w:p>
    <w:p w14:paraId="5808B84D" w14:textId="77777777" w:rsidR="00D760B3" w:rsidRDefault="00D760B3" w:rsidP="00D760B3">
      <w:pPr>
        <w:pStyle w:val="BodyText"/>
      </w:pPr>
      <w:r>
        <w:t xml:space="preserve">Ready to process HL7 messages and send them to the PACS?  y// </w:t>
      </w:r>
      <w:r>
        <w:rPr>
          <w:b/>
        </w:rPr>
        <w:t xml:space="preserve">&lt;Enter&gt; </w:t>
      </w:r>
      <w:r>
        <w:t>yes</w:t>
      </w:r>
    </w:p>
    <w:p w14:paraId="61934CBE" w14:textId="77777777" w:rsidR="00D760B3" w:rsidRDefault="00D760B3" w:rsidP="00D760B3">
      <w:pPr>
        <w:pStyle w:val="BodyText"/>
      </w:pPr>
    </w:p>
    <w:p w14:paraId="6AF40F01" w14:textId="77777777" w:rsidR="00D760B3" w:rsidRDefault="00D760B3" w:rsidP="00D760B3">
      <w:pPr>
        <w:pStyle w:val="BodyText"/>
      </w:pPr>
      <w:r>
        <w:t>******************************************************************</w:t>
      </w:r>
    </w:p>
    <w:p w14:paraId="2FF08E7A" w14:textId="77777777" w:rsidR="00D760B3" w:rsidRDefault="00D760B3" w:rsidP="00D760B3">
      <w:pPr>
        <w:pStyle w:val="BodyText"/>
      </w:pPr>
      <w:r>
        <w:t xml:space="preserve">***  PACS Gateway Process Started on </w:t>
      </w:r>
      <w:smartTag w:uri="urn:schemas-microsoft-com:office:smarttags" w:element="date">
        <w:smartTagPr>
          <w:attr w:name="Year" w:val="1999"/>
          <w:attr w:name="Day" w:val="7"/>
          <w:attr w:name="Month" w:val="6"/>
        </w:smartTagPr>
        <w:r>
          <w:t>JUN 07, 1999</w:t>
        </w:r>
      </w:smartTag>
      <w:r>
        <w:t xml:space="preserve"> at </w:t>
      </w:r>
      <w:smartTag w:uri="urn:schemas-microsoft-com:office:smarttags" w:element="time">
        <w:smartTagPr>
          <w:attr w:name="Minute" w:val="16"/>
          <w:attr w:name="Hour" w:val="13"/>
        </w:smartTagPr>
        <w:r>
          <w:t>13:16:06</w:t>
        </w:r>
      </w:smartTag>
      <w:r>
        <w:t xml:space="preserve">  ***</w:t>
      </w:r>
    </w:p>
    <w:p w14:paraId="3A96B490" w14:textId="77777777" w:rsidR="00D760B3" w:rsidRDefault="00D760B3" w:rsidP="00D760B3">
      <w:pPr>
        <w:pStyle w:val="BodyText"/>
      </w:pPr>
      <w:r>
        <w:t>******************************************************************</w:t>
      </w:r>
    </w:p>
    <w:p w14:paraId="4299D4C6" w14:textId="77777777" w:rsidR="00D760B3" w:rsidRDefault="00D760B3" w:rsidP="00D760B3">
      <w:pPr>
        <w:pStyle w:val="BodyText"/>
      </w:pPr>
    </w:p>
    <w:p w14:paraId="22848F51" w14:textId="77777777" w:rsidR="00D760B3" w:rsidRDefault="00D760B3" w:rsidP="00D760B3">
      <w:pPr>
        <w:pStyle w:val="BodyText"/>
      </w:pPr>
    </w:p>
    <w:p w14:paraId="527AD2AB"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01)</w:t>
      </w:r>
    </w:p>
    <w:p w14:paraId="4CF0C575"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02)</w:t>
      </w:r>
    </w:p>
    <w:p w14:paraId="4BD40374"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03)</w:t>
      </w:r>
    </w:p>
    <w:p w14:paraId="1F954CD6"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05)</w:t>
      </w:r>
    </w:p>
    <w:p w14:paraId="3DB18376"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06)</w:t>
      </w:r>
    </w:p>
    <w:p w14:paraId="5E0D17EA"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07)</w:t>
      </w:r>
    </w:p>
    <w:p w14:paraId="375B41E0"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08)</w:t>
      </w:r>
    </w:p>
    <w:p w14:paraId="42FB0E5C"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09)</w:t>
      </w:r>
    </w:p>
    <w:p w14:paraId="3462AD0C"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10)</w:t>
      </w:r>
    </w:p>
    <w:p w14:paraId="48958617"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11)</w:t>
      </w:r>
    </w:p>
    <w:p w14:paraId="2B460D4E"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12)</w:t>
      </w:r>
    </w:p>
    <w:p w14:paraId="397920DC"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13)</w:t>
      </w:r>
    </w:p>
    <w:p w14:paraId="76EE623F"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14)</w:t>
      </w:r>
    </w:p>
    <w:p w14:paraId="323C1249"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17)</w:t>
      </w:r>
    </w:p>
    <w:p w14:paraId="459636B0"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18)</w:t>
      </w:r>
    </w:p>
    <w:p w14:paraId="2EBCD24F"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19)</w:t>
      </w:r>
    </w:p>
    <w:p w14:paraId="1CDCE868"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20)</w:t>
      </w:r>
    </w:p>
    <w:p w14:paraId="61CCB11A"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22)</w:t>
      </w:r>
    </w:p>
    <w:p w14:paraId="04B30BB0"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23)</w:t>
      </w:r>
    </w:p>
    <w:p w14:paraId="63D41F39"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24)</w:t>
      </w:r>
    </w:p>
    <w:p w14:paraId="5BBEC810"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25)</w:t>
      </w:r>
    </w:p>
    <w:p w14:paraId="410DFF67"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26)</w:t>
      </w:r>
    </w:p>
    <w:p w14:paraId="510BFA58"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27)</w:t>
      </w:r>
    </w:p>
    <w:p w14:paraId="538FD956"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28)</w:t>
      </w:r>
    </w:p>
    <w:p w14:paraId="50918A23"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29)</w:t>
      </w:r>
    </w:p>
    <w:p w14:paraId="7A6D4F02"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ORDER ENTRY -- HL7(466630)</w:t>
      </w:r>
    </w:p>
    <w:p w14:paraId="4E7CE7F4" w14:textId="77777777" w:rsidR="00D760B3" w:rsidRDefault="00D760B3" w:rsidP="00D760B3">
      <w:pPr>
        <w:pStyle w:val="BodyText"/>
        <w:rPr>
          <w:sz w:val="18"/>
        </w:rPr>
      </w:pPr>
      <w:r>
        <w:rPr>
          <w:sz w:val="18"/>
        </w:rPr>
        <w:t xml:space="preserve">Mon </w:t>
      </w:r>
      <w:smartTag w:uri="urn:schemas-microsoft-com:office:smarttags" w:element="time">
        <w:smartTagPr>
          <w:attr w:name="Minute" w:val="16"/>
          <w:attr w:name="Hour" w:val="13"/>
        </w:smartTagPr>
        <w:r>
          <w:rPr>
            <w:sz w:val="18"/>
          </w:rPr>
          <w:t>13:16</w:t>
        </w:r>
      </w:smartTag>
      <w:r>
        <w:rPr>
          <w:sz w:val="18"/>
        </w:rPr>
        <w:t xml:space="preserve"> Update Modality Worklist -- EXAM VERIFICATION -- HL7(466631)\</w:t>
      </w:r>
    </w:p>
    <w:p w14:paraId="28DB4898" w14:textId="77777777" w:rsidR="00D760B3" w:rsidRDefault="00D760B3" w:rsidP="00D760B3">
      <w:pPr>
        <w:pStyle w:val="BodyText"/>
      </w:pPr>
    </w:p>
    <w:p w14:paraId="7F7CB799" w14:textId="77777777" w:rsidR="00D760B3" w:rsidRDefault="00D760B3" w:rsidP="00E519AF">
      <w:pPr>
        <w:pStyle w:val="Heading2"/>
      </w:pPr>
      <w:bookmarkStart w:id="176" w:name="_Toc141153190"/>
      <w:bookmarkStart w:id="177" w:name="_Toc279573965"/>
      <w:bookmarkStart w:id="178" w:name="_Toc479761569"/>
      <w:r>
        <w:t>Send DICOM Text Messages to Commercial PACS or Broker</w:t>
      </w:r>
      <w:bookmarkEnd w:id="176"/>
      <w:bookmarkEnd w:id="177"/>
      <w:bookmarkEnd w:id="178"/>
    </w:p>
    <w:p w14:paraId="6E9C5440" w14:textId="77777777" w:rsidR="00E82CB2" w:rsidRDefault="00E82CB2" w:rsidP="00D760B3">
      <w:r w:rsidRPr="00E82CB2">
        <w:rPr>
          <w:b/>
        </w:rPr>
        <w:t>Note:</w:t>
      </w:r>
      <w:r w:rsidR="00514FBE">
        <w:tab/>
      </w:r>
      <w:r w:rsidRPr="00E82CB2">
        <w:t xml:space="preserve">The functionality described in this section has been superseded by the PACS HL7 </w:t>
      </w:r>
      <w:r w:rsidR="00514FBE">
        <w:tab/>
      </w:r>
      <w:r w:rsidRPr="00E82CB2">
        <w:t xml:space="preserve">messaging functionality introduced in MAG*3.0*49. It is retained for legacy purposes </w:t>
      </w:r>
      <w:r w:rsidR="00514FBE">
        <w:tab/>
      </w:r>
      <w:r w:rsidRPr="00E82CB2">
        <w:t>only.</w:t>
      </w:r>
    </w:p>
    <w:p w14:paraId="7E591C33" w14:textId="77777777" w:rsidR="00E82CB2" w:rsidRDefault="00E82CB2" w:rsidP="005E444D">
      <w:pPr>
        <w:pStyle w:val="PlainText"/>
      </w:pPr>
    </w:p>
    <w:p w14:paraId="3B9BC198" w14:textId="630B6A48" w:rsidR="00D760B3" w:rsidRDefault="00D760B3" w:rsidP="00DC0D8D">
      <w:pPr>
        <w:pStyle w:val="aNorm"/>
      </w:pPr>
      <w:r>
        <w:t>This menu option sends previously created DICOM files</w:t>
      </w:r>
      <w:bookmarkStart w:id="179" w:name="_Hlt494526959"/>
      <w:r>
        <w:t xml:space="preserve"> (see </w:t>
      </w:r>
      <w:r w:rsidR="00AE7FC5">
        <w:t>s</w:t>
      </w:r>
      <w:r>
        <w:t xml:space="preserve">ection </w:t>
      </w:r>
      <w:r w:rsidR="00691C2C">
        <w:fldChar w:fldCharType="begin"/>
      </w:r>
      <w:r w:rsidR="00691C2C">
        <w:instrText xml:space="preserve"> REF _Ref494526956 \r \h  \* MERGEFORMAT </w:instrText>
      </w:r>
      <w:r w:rsidR="00691C2C">
        <w:fldChar w:fldCharType="separate"/>
      </w:r>
      <w:r w:rsidR="001349E0">
        <w:t>3.5.1</w:t>
      </w:r>
      <w:r w:rsidR="00691C2C">
        <w:fldChar w:fldCharType="end"/>
      </w:r>
      <w:bookmarkEnd w:id="179"/>
      <w:r>
        <w:t>) to a commercial PACS and/or Broker.</w:t>
      </w:r>
    </w:p>
    <w:p w14:paraId="615EC1CD" w14:textId="77777777" w:rsidR="00D760B3" w:rsidRDefault="00D760B3" w:rsidP="00D760B3">
      <w:r>
        <w:rPr>
          <w:b/>
        </w:rPr>
        <w:t>Note:</w:t>
      </w:r>
      <w:r w:rsidR="007A67E4">
        <w:tab/>
      </w:r>
      <w:r>
        <w:t>If there is no commercial PACS or Broker, this option is not used.</w:t>
      </w:r>
    </w:p>
    <w:p w14:paraId="0B3DD0A9" w14:textId="77777777" w:rsidR="00D760B3" w:rsidRDefault="00D760B3" w:rsidP="005E444D">
      <w:pPr>
        <w:pStyle w:val="PlainText"/>
      </w:pPr>
    </w:p>
    <w:p w14:paraId="5D7A882F" w14:textId="7C6772AB" w:rsidR="00D760B3" w:rsidRDefault="00D760B3" w:rsidP="00DC0D8D">
      <w:pPr>
        <w:pStyle w:val="aNorm"/>
      </w:pPr>
      <w:r w:rsidRPr="00503789">
        <w:t xml:space="preserve">Within the folder for the Text Gateway, </w:t>
      </w:r>
      <w:r w:rsidR="00B31DF1">
        <w:t xml:space="preserve">an SSH session needs to be created on the </w:t>
      </w:r>
      <w:r w:rsidR="00333662">
        <w:t>S</w:t>
      </w:r>
      <w:r w:rsidR="00B31DF1">
        <w:t>tart menu</w:t>
      </w:r>
      <w:r w:rsidRPr="00503789">
        <w:t xml:space="preserve"> for each external system that receives DICOM messages. This list of external systems is defined in the master file</w:t>
      </w:r>
      <w:r w:rsidR="00691C2C" w:rsidRPr="00503789">
        <w:fldChar w:fldCharType="begin"/>
      </w:r>
      <w:r w:rsidRPr="00503789">
        <w:instrText xml:space="preserve"> XE "Master file" </w:instrText>
      </w:r>
      <w:r w:rsidR="00691C2C" w:rsidRPr="00503789">
        <w:fldChar w:fldCharType="end"/>
      </w:r>
      <w:r w:rsidRPr="00503789">
        <w:t xml:space="preserve"> named </w:t>
      </w:r>
      <w:r w:rsidR="005E36CC" w:rsidRPr="00986E17">
        <w:rPr>
          <w:rFonts w:ascii="Lucida Console" w:hAnsi="Lucida Console"/>
          <w:sz w:val="18"/>
          <w:szCs w:val="22"/>
        </w:rPr>
        <w:t>PORTLIST.DIC</w:t>
      </w:r>
      <w:r w:rsidR="00691C2C" w:rsidRPr="00503789">
        <w:fldChar w:fldCharType="begin"/>
      </w:r>
      <w:r w:rsidRPr="00503789">
        <w:instrText xml:space="preserve"> XE "</w:instrText>
      </w:r>
      <w:r w:rsidR="00D8457D" w:rsidRPr="00503789">
        <w:instrText>P</w:instrText>
      </w:r>
      <w:r w:rsidR="00D8457D">
        <w:instrText>ORTLIST</w:instrText>
      </w:r>
      <w:r w:rsidRPr="00503789">
        <w:instrText xml:space="preserve">.DIC" </w:instrText>
      </w:r>
      <w:r w:rsidR="00691C2C" w:rsidRPr="00503789">
        <w:fldChar w:fldCharType="end"/>
      </w:r>
      <w:r w:rsidRPr="00503789">
        <w:t xml:space="preserve">. </w:t>
      </w:r>
    </w:p>
    <w:p w14:paraId="40C75408" w14:textId="77777777" w:rsidR="005F02C5" w:rsidRPr="00503789" w:rsidRDefault="005F02C5" w:rsidP="0026466F">
      <w:pPr>
        <w:pStyle w:val="aNormal"/>
      </w:pPr>
      <w:r>
        <w:t>(2008)</w:t>
      </w:r>
    </w:p>
    <w:p w14:paraId="36CFFE37" w14:textId="11B834C8" w:rsidR="003C204B" w:rsidRDefault="00B84CEC" w:rsidP="006F1FCF">
      <w:pPr>
        <w:pStyle w:val="aNormal"/>
        <w:rPr>
          <w:noProof/>
        </w:rPr>
      </w:pPr>
      <w:bookmarkStart w:id="180" w:name="_MON_1185603014"/>
      <w:bookmarkStart w:id="181" w:name="_MON_1193550790"/>
      <w:bookmarkStart w:id="182" w:name="_MON_1213172645"/>
      <w:bookmarkStart w:id="183" w:name="_MON_1214894719"/>
      <w:bookmarkStart w:id="184" w:name="_MON_1244537682"/>
      <w:bookmarkStart w:id="185" w:name="_MON_1244538170"/>
      <w:bookmarkStart w:id="186" w:name="_MON_1317209646"/>
      <w:bookmarkStart w:id="187" w:name="_MON_1014810985"/>
      <w:bookmarkStart w:id="188" w:name="_MON_1014810999"/>
      <w:bookmarkStart w:id="189" w:name="_MON_1018886515"/>
      <w:bookmarkStart w:id="190" w:name="_MON_1031650054"/>
      <w:bookmarkEnd w:id="180"/>
      <w:bookmarkEnd w:id="181"/>
      <w:bookmarkEnd w:id="182"/>
      <w:bookmarkEnd w:id="183"/>
      <w:bookmarkEnd w:id="184"/>
      <w:bookmarkEnd w:id="185"/>
      <w:bookmarkEnd w:id="186"/>
      <w:bookmarkEnd w:id="187"/>
      <w:bookmarkEnd w:id="188"/>
      <w:bookmarkEnd w:id="189"/>
      <w:bookmarkEnd w:id="190"/>
      <w:r w:rsidRPr="003C204B">
        <w:rPr>
          <w:noProof/>
        </w:rPr>
        <w:drawing>
          <wp:inline distT="0" distB="0" distL="0" distR="0" wp14:anchorId="7CD47917" wp14:editId="0302DB5E">
            <wp:extent cx="2228850" cy="1562100"/>
            <wp:effectExtent l="0" t="0" r="0" b="0"/>
            <wp:docPr id="31" name="Picture 31" descr="a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2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228850" cy="1562100"/>
                    </a:xfrm>
                    <a:prstGeom prst="rect">
                      <a:avLst/>
                    </a:prstGeom>
                    <a:noFill/>
                    <a:ln>
                      <a:noFill/>
                    </a:ln>
                  </pic:spPr>
                </pic:pic>
              </a:graphicData>
            </a:graphic>
          </wp:inline>
        </w:drawing>
      </w:r>
    </w:p>
    <w:p w14:paraId="64584F6E" w14:textId="77777777" w:rsidR="005F02C5" w:rsidRDefault="005F02C5" w:rsidP="006F1FCF">
      <w:pPr>
        <w:pStyle w:val="aNormal"/>
      </w:pPr>
      <w:r>
        <w:t>(2012)</w:t>
      </w:r>
    </w:p>
    <w:p w14:paraId="2AEC2BCB" w14:textId="77777777" w:rsidR="005F02C5" w:rsidRDefault="005F02C5" w:rsidP="006F1FCF">
      <w:pPr>
        <w:pStyle w:val="aNormal"/>
        <w:rPr>
          <w:noProof/>
        </w:rPr>
      </w:pPr>
    </w:p>
    <w:p w14:paraId="4158D5C0" w14:textId="52F429F6" w:rsidR="005F02C5" w:rsidRPr="006F1FCF" w:rsidRDefault="00B84CEC" w:rsidP="006F1FCF">
      <w:pPr>
        <w:pStyle w:val="aNormal"/>
      </w:pPr>
      <w:r w:rsidRPr="00390DFB">
        <w:rPr>
          <w:noProof/>
        </w:rPr>
        <w:drawing>
          <wp:inline distT="0" distB="0" distL="0" distR="0" wp14:anchorId="7E36744B" wp14:editId="40608C53">
            <wp:extent cx="1676400" cy="2057400"/>
            <wp:effectExtent l="0" t="0" r="0" b="0"/>
            <wp:docPr id="32"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5F02C5">
        <w:rPr>
          <w:noProof/>
        </w:rPr>
        <w:t xml:space="preserve"> </w:t>
      </w:r>
      <w:r w:rsidRPr="005F02C5">
        <w:rPr>
          <w:noProof/>
        </w:rPr>
        <w:drawing>
          <wp:inline distT="0" distB="0" distL="0" distR="0" wp14:anchorId="0A1854B7" wp14:editId="5EB40C1E">
            <wp:extent cx="4200525" cy="3162300"/>
            <wp:effectExtent l="0" t="0" r="0" b="0"/>
            <wp:docPr id="33" name="Picture 33" descr="a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1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00525" cy="3162300"/>
                    </a:xfrm>
                    <a:prstGeom prst="rect">
                      <a:avLst/>
                    </a:prstGeom>
                    <a:noFill/>
                    <a:ln>
                      <a:noFill/>
                    </a:ln>
                  </pic:spPr>
                </pic:pic>
              </a:graphicData>
            </a:graphic>
          </wp:inline>
        </w:drawing>
      </w:r>
    </w:p>
    <w:p w14:paraId="080CF9C6" w14:textId="6D5D2D0A" w:rsidR="00D760B3" w:rsidRPr="00503789" w:rsidRDefault="00D760B3" w:rsidP="00DC0D8D">
      <w:pPr>
        <w:pStyle w:val="aNorm"/>
      </w:pPr>
      <w:r w:rsidRPr="00503789">
        <w:t xml:space="preserve">Each of these </w:t>
      </w:r>
      <w:r w:rsidR="006F1FCF">
        <w:t xml:space="preserve">options on the </w:t>
      </w:r>
      <w:r w:rsidR="00333662">
        <w:t>S</w:t>
      </w:r>
      <w:r w:rsidR="006F1FCF">
        <w:t>tart menu</w:t>
      </w:r>
      <w:r w:rsidR="00333662">
        <w:t>,</w:t>
      </w:r>
      <w:r w:rsidR="006F1FCF" w:rsidRPr="00503789">
        <w:t xml:space="preserve"> </w:t>
      </w:r>
      <w:r w:rsidRPr="00503789">
        <w:t>with their associated menu options</w:t>
      </w:r>
      <w:r w:rsidR="00333662">
        <w:t>,</w:t>
      </w:r>
      <w:r w:rsidRPr="00503789">
        <w:t xml:space="preserve"> will start the transmission of DICOM messages from the VistA Imaging </w:t>
      </w:r>
      <w:r w:rsidR="008614FD">
        <w:t>Legacy DICOM Gateway</w:t>
      </w:r>
      <w:r w:rsidRPr="00503789">
        <w:t xml:space="preserve"> to the external system, such as a PACS or an information broker.</w:t>
      </w:r>
    </w:p>
    <w:p w14:paraId="721ADA61" w14:textId="29C6090B" w:rsidR="00291BE9" w:rsidRDefault="00D760B3" w:rsidP="0026466F">
      <w:pPr>
        <w:pStyle w:val="aNorm"/>
      </w:pPr>
      <w:r w:rsidRPr="00503789">
        <w:t>When you click th</w:t>
      </w:r>
      <w:r w:rsidR="006F1FCF">
        <w:t>e</w:t>
      </w:r>
      <w:r w:rsidRPr="00503789">
        <w:t xml:space="preserve"> </w:t>
      </w:r>
      <w:r w:rsidR="006F1FCF">
        <w:t xml:space="preserve">option on the </w:t>
      </w:r>
      <w:r w:rsidR="00333662">
        <w:t>S</w:t>
      </w:r>
      <w:r w:rsidR="006F1FCF">
        <w:t>tart</w:t>
      </w:r>
      <w:r w:rsidR="00333662">
        <w:t xml:space="preserve"> </w:t>
      </w:r>
      <w:r w:rsidR="006F1FCF">
        <w:t>menu</w:t>
      </w:r>
      <w:r w:rsidRPr="00503789">
        <w:t>, a</w:t>
      </w:r>
      <w:r w:rsidR="006F1FCF">
        <w:t>n SSH</w:t>
      </w:r>
      <w:r w:rsidRPr="00503789">
        <w:t xml:space="preserve"> window will open. The title bar of this window will contain the following text:</w:t>
      </w:r>
    </w:p>
    <w:p w14:paraId="0B38B440" w14:textId="1D4943AA" w:rsidR="006F1FCF" w:rsidRPr="006F1FCF" w:rsidRDefault="00B84CEC" w:rsidP="006F1FCF">
      <w:pPr>
        <w:pStyle w:val="aNormal"/>
      </w:pPr>
      <w:r w:rsidRPr="001E5448">
        <w:rPr>
          <w:noProof/>
        </w:rPr>
        <w:drawing>
          <wp:inline distT="0" distB="0" distL="0" distR="0" wp14:anchorId="7BF8859F" wp14:editId="60D66E10">
            <wp:extent cx="3667125" cy="447675"/>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67125" cy="447675"/>
                    </a:xfrm>
                    <a:prstGeom prst="rect">
                      <a:avLst/>
                    </a:prstGeom>
                    <a:noFill/>
                    <a:ln>
                      <a:noFill/>
                    </a:ln>
                  </pic:spPr>
                </pic:pic>
              </a:graphicData>
            </a:graphic>
          </wp:inline>
        </w:drawing>
      </w:r>
    </w:p>
    <w:p w14:paraId="1967BC37" w14:textId="77777777" w:rsidR="00D760B3" w:rsidRPr="00503789" w:rsidRDefault="00D760B3" w:rsidP="00D760B3">
      <w:r w:rsidRPr="00503789">
        <w:t>Follow the convention to select:</w:t>
      </w:r>
    </w:p>
    <w:p w14:paraId="3BAC4FF7" w14:textId="77777777" w:rsidR="00D760B3" w:rsidRPr="00503789" w:rsidRDefault="00D760B3" w:rsidP="000668CE">
      <w:pPr>
        <w:pStyle w:val="ListNumber"/>
        <w:numPr>
          <w:ilvl w:val="0"/>
          <w:numId w:val="77"/>
        </w:numPr>
      </w:pPr>
      <w:r w:rsidRPr="00503789">
        <w:t xml:space="preserve">In the first menu, </w:t>
      </w:r>
      <w:r w:rsidRPr="004E6D92">
        <w:t>select</w:t>
      </w:r>
      <w:r w:rsidRPr="009139B2">
        <w:rPr>
          <w:b/>
        </w:rPr>
        <w:t xml:space="preserve"> #1 (Text Gateway)</w:t>
      </w:r>
      <w:r w:rsidRPr="00503789">
        <w:t>.</w:t>
      </w:r>
    </w:p>
    <w:p w14:paraId="5C84833B" w14:textId="77777777" w:rsidR="00D760B3" w:rsidRPr="00503789" w:rsidRDefault="00D760B3" w:rsidP="009A7C0B">
      <w:pPr>
        <w:pStyle w:val="ListNumber"/>
      </w:pPr>
      <w:r w:rsidRPr="00503789">
        <w:t xml:space="preserve">In the second menu, select </w:t>
      </w:r>
      <w:r w:rsidRPr="00CD683E">
        <w:t>#2 (Send DICOM Text Messages to Commercial PACS or Broker)</w:t>
      </w:r>
      <w:r w:rsidRPr="00503789">
        <w:t>.</w:t>
      </w:r>
    </w:p>
    <w:p w14:paraId="62AB59BB" w14:textId="77777777" w:rsidR="00D760B3" w:rsidRPr="00503789" w:rsidRDefault="00D760B3" w:rsidP="009A7C0B">
      <w:pPr>
        <w:pStyle w:val="ListNumber"/>
      </w:pPr>
      <w:r w:rsidRPr="00503789">
        <w:t xml:space="preserve">Within the program for that menu option, select destination </w:t>
      </w:r>
      <w:r w:rsidRPr="00CD683E">
        <w:rPr>
          <w:b/>
        </w:rPr>
        <w:t>#1 (PACS Interface)</w:t>
      </w:r>
      <w:r w:rsidRPr="00503789">
        <w:t>.</w:t>
      </w:r>
    </w:p>
    <w:p w14:paraId="629E38F8" w14:textId="77777777" w:rsidR="00D760B3" w:rsidRPr="00503789" w:rsidRDefault="00D760B3" w:rsidP="00DC0D8D">
      <w:pPr>
        <w:pStyle w:val="aNorm"/>
      </w:pPr>
      <w:r w:rsidRPr="00503789">
        <w:t>When the PACS INTERFACE menu option is started, a list of TCP/IP Port Applications is displayed, and you are prompted to select the destination.</w:t>
      </w:r>
    </w:p>
    <w:p w14:paraId="6AFC5A5B" w14:textId="77777777" w:rsidR="00D760B3" w:rsidRDefault="00D760B3" w:rsidP="00DC0D8D">
      <w:pPr>
        <w:pStyle w:val="aNorm"/>
      </w:pPr>
      <w:r w:rsidRPr="00503789">
        <w:t>The list of TCP/IP Port Applications that is presented is defined in the master file</w:t>
      </w:r>
      <w:r w:rsidR="00691C2C" w:rsidRPr="00503789">
        <w:fldChar w:fldCharType="begin"/>
      </w:r>
      <w:r w:rsidRPr="00503789">
        <w:instrText xml:space="preserve"> XE "Master file" </w:instrText>
      </w:r>
      <w:r w:rsidR="00691C2C" w:rsidRPr="00503789">
        <w:fldChar w:fldCharType="end"/>
      </w:r>
      <w:r w:rsidRPr="00503789">
        <w:t xml:space="preserve"> named </w:t>
      </w:r>
      <w:r w:rsidR="005E36CC" w:rsidRPr="00986E17">
        <w:rPr>
          <w:rFonts w:ascii="Lucida Console" w:hAnsi="Lucida Console"/>
          <w:sz w:val="18"/>
          <w:szCs w:val="22"/>
        </w:rPr>
        <w:t>PORTLIST.DIC</w:t>
      </w:r>
      <w:r w:rsidR="00691C2C" w:rsidRPr="00503789">
        <w:fldChar w:fldCharType="begin"/>
      </w:r>
      <w:r w:rsidRPr="00503789">
        <w:instrText xml:space="preserve"> XE "</w:instrText>
      </w:r>
      <w:r w:rsidR="00D8457D">
        <w:instrText>PORTLIST</w:instrText>
      </w:r>
      <w:r w:rsidRPr="00503789">
        <w:instrText xml:space="preserve">.DIC" </w:instrText>
      </w:r>
      <w:r w:rsidR="00691C2C" w:rsidRPr="00503789">
        <w:fldChar w:fldCharType="end"/>
      </w:r>
      <w:r w:rsidRPr="00503789">
        <w:t>.</w:t>
      </w:r>
    </w:p>
    <w:p w14:paraId="6E235436" w14:textId="77777777" w:rsidR="00D760B3" w:rsidRDefault="00D760B3" w:rsidP="00D760B3">
      <w:pPr>
        <w:pStyle w:val="BodyText"/>
      </w:pPr>
      <w:r>
        <w:t xml:space="preserve">DICOM </w:t>
      </w:r>
      <w:smartTag w:uri="urn:schemas-microsoft-com:office:smarttags" w:element="PlaceName">
        <w:r>
          <w:t>TCP/IP</w:t>
        </w:r>
      </w:smartTag>
      <w:r>
        <w:t xml:space="preserve"> </w:t>
      </w:r>
      <w:smartTag w:uri="urn:schemas-microsoft-com:office:smarttags" w:element="PlaceType">
        <w:r>
          <w:t>Port</w:t>
        </w:r>
      </w:smartTag>
      <w:r>
        <w:t xml:space="preserve"> Applications</w:t>
      </w:r>
    </w:p>
    <w:p w14:paraId="5C627EE5" w14:textId="77777777" w:rsidR="00D760B3" w:rsidRDefault="00D760B3" w:rsidP="00D760B3">
      <w:pPr>
        <w:pStyle w:val="BodyText"/>
      </w:pPr>
    </w:p>
    <w:p w14:paraId="49AB0AF5" w14:textId="77777777" w:rsidR="00D760B3" w:rsidRDefault="00D760B3" w:rsidP="00D760B3">
      <w:pPr>
        <w:pStyle w:val="BodyText"/>
      </w:pPr>
      <w:r>
        <w:t xml:space="preserve">   1  PACS INTERFACE -------------------------- Port #60040</w:t>
      </w:r>
    </w:p>
    <w:p w14:paraId="41D024D5" w14:textId="77777777" w:rsidR="00D760B3" w:rsidRDefault="00D760B3" w:rsidP="00D760B3">
      <w:pPr>
        <w:pStyle w:val="BodyText"/>
      </w:pPr>
      <w:r>
        <w:t xml:space="preserve">   2  </w:t>
      </w:r>
      <w:smartTag w:uri="urn:schemas-microsoft-com:office:smarttags" w:element="place">
        <w:smartTag w:uri="urn:schemas-microsoft-com:office:smarttags" w:element="PlaceName">
          <w:r>
            <w:t>PERRY</w:t>
          </w:r>
        </w:smartTag>
        <w:r>
          <w:t xml:space="preserve"> </w:t>
        </w:r>
        <w:smartTag w:uri="urn:schemas-microsoft-com:office:smarttags" w:element="PlaceName">
          <w:r>
            <w:t>POINT</w:t>
          </w:r>
        </w:smartTag>
        <w:r>
          <w:t xml:space="preserve"> </w:t>
        </w:r>
        <w:smartTag w:uri="urn:schemas-microsoft-com:office:smarttags" w:element="PlaceName">
          <w:r>
            <w:t>CR</w:t>
          </w:r>
        </w:smartTag>
      </w:smartTag>
      <w:r>
        <w:t xml:space="preserve"> -------------------------- Port #60041</w:t>
      </w:r>
    </w:p>
    <w:p w14:paraId="6921D253" w14:textId="77777777" w:rsidR="00D760B3" w:rsidRDefault="00D760B3" w:rsidP="00D760B3">
      <w:pPr>
        <w:pStyle w:val="BodyText"/>
      </w:pPr>
      <w:r>
        <w:t xml:space="preserve">   3  FT. HOWARD CR --------------------------- Port #60042</w:t>
      </w:r>
    </w:p>
    <w:p w14:paraId="518E96EA" w14:textId="77777777" w:rsidR="00D760B3" w:rsidRDefault="00D760B3" w:rsidP="00D760B3">
      <w:pPr>
        <w:pStyle w:val="BodyText"/>
      </w:pPr>
    </w:p>
    <w:p w14:paraId="664063E6" w14:textId="77777777" w:rsidR="00D760B3" w:rsidRDefault="00D760B3" w:rsidP="00D760B3">
      <w:pPr>
        <w:pStyle w:val="BodyText"/>
      </w:pPr>
      <w:r>
        <w:t xml:space="preserve">  OPTION:  1</w:t>
      </w:r>
    </w:p>
    <w:p w14:paraId="4F45670A" w14:textId="77777777" w:rsidR="00D760B3" w:rsidRDefault="00D760B3" w:rsidP="00D760B3">
      <w:pPr>
        <w:pStyle w:val="BodyText"/>
      </w:pPr>
    </w:p>
    <w:p w14:paraId="348EC778" w14:textId="77777777" w:rsidR="00D760B3" w:rsidRDefault="00D760B3" w:rsidP="00D760B3">
      <w:pPr>
        <w:pStyle w:val="BodyText"/>
      </w:pPr>
      <w:r>
        <w:t>Beginning communications with the PACS INTERFACE</w:t>
      </w:r>
    </w:p>
    <w:p w14:paraId="64872274" w14:textId="77777777" w:rsidR="00D760B3" w:rsidRDefault="00D760B3" w:rsidP="00D760B3">
      <w:pPr>
        <w:pStyle w:val="BodyText"/>
      </w:pPr>
    </w:p>
    <w:p w14:paraId="2F41B081" w14:textId="77777777" w:rsidR="00D760B3" w:rsidRDefault="00D760B3" w:rsidP="00D760B3">
      <w:pPr>
        <w:pStyle w:val="BodyText"/>
      </w:pPr>
      <w:r>
        <w:t xml:space="preserve">Ready to transfer DICOM messages via TCP/IP?  y// </w:t>
      </w:r>
      <w:r>
        <w:rPr>
          <w:b/>
        </w:rPr>
        <w:t>&lt;Enter&gt;</w:t>
      </w:r>
      <w:r>
        <w:t xml:space="preserve"> yes</w:t>
      </w:r>
    </w:p>
    <w:p w14:paraId="061D2214" w14:textId="77777777" w:rsidR="00D760B3" w:rsidRDefault="00D760B3" w:rsidP="00D760B3">
      <w:pPr>
        <w:pStyle w:val="BodyText"/>
      </w:pPr>
    </w:p>
    <w:p w14:paraId="26B10B3F" w14:textId="77777777" w:rsidR="00D760B3" w:rsidRDefault="00D760B3" w:rsidP="00D760B3">
      <w:pPr>
        <w:pStyle w:val="BodyText"/>
      </w:pPr>
    </w:p>
    <w:p w14:paraId="71092947" w14:textId="77777777" w:rsidR="00D760B3" w:rsidRDefault="00D760B3" w:rsidP="00D760B3">
      <w:pPr>
        <w:pStyle w:val="BodyText"/>
        <w:rPr>
          <w:sz w:val="18"/>
        </w:rPr>
      </w:pPr>
      <w:r>
        <w:rPr>
          <w:sz w:val="18"/>
        </w:rPr>
        <w:t>***********************************************************************</w:t>
      </w:r>
    </w:p>
    <w:p w14:paraId="07818E3E" w14:textId="77777777" w:rsidR="00D760B3" w:rsidRDefault="00D760B3" w:rsidP="00D760B3">
      <w:pPr>
        <w:pStyle w:val="BodyText"/>
        <w:rPr>
          <w:sz w:val="18"/>
        </w:rPr>
      </w:pPr>
      <w:r>
        <w:rPr>
          <w:sz w:val="18"/>
        </w:rPr>
        <w:t xml:space="preserve">***  Provider Process (Job #7) Started on </w:t>
      </w:r>
      <w:smartTag w:uri="urn:schemas-microsoft-com:office:smarttags" w:element="date">
        <w:smartTagPr>
          <w:attr w:name="Year" w:val="1999"/>
          <w:attr w:name="Day" w:val="25"/>
          <w:attr w:name="Month" w:val="10"/>
        </w:smartTagPr>
        <w:r>
          <w:rPr>
            <w:sz w:val="18"/>
          </w:rPr>
          <w:t>OCT 25, 1999</w:t>
        </w:r>
      </w:smartTag>
      <w:r>
        <w:rPr>
          <w:sz w:val="18"/>
        </w:rPr>
        <w:t xml:space="preserve"> at </w:t>
      </w:r>
      <w:smartTag w:uri="urn:schemas-microsoft-com:office:smarttags" w:element="time">
        <w:smartTagPr>
          <w:attr w:name="Minute" w:val="28"/>
          <w:attr w:name="Hour" w:val="19"/>
        </w:smartTagPr>
        <w:r>
          <w:rPr>
            <w:sz w:val="18"/>
          </w:rPr>
          <w:t>07:28:17</w:t>
        </w:r>
      </w:smartTag>
      <w:r>
        <w:rPr>
          <w:sz w:val="18"/>
        </w:rPr>
        <w:t xml:space="preserve">  ***</w:t>
      </w:r>
    </w:p>
    <w:p w14:paraId="103AA755" w14:textId="77777777" w:rsidR="00D760B3" w:rsidRDefault="00D760B3" w:rsidP="00D760B3">
      <w:pPr>
        <w:pStyle w:val="BodyText"/>
        <w:rPr>
          <w:sz w:val="18"/>
        </w:rPr>
      </w:pPr>
      <w:r>
        <w:rPr>
          <w:sz w:val="18"/>
        </w:rPr>
        <w:t>***********************************************************************</w:t>
      </w:r>
    </w:p>
    <w:p w14:paraId="3532344F" w14:textId="77777777" w:rsidR="00D760B3" w:rsidRDefault="00D760B3" w:rsidP="00D760B3">
      <w:pPr>
        <w:pStyle w:val="BodyText"/>
        <w:rPr>
          <w:sz w:val="18"/>
        </w:rPr>
      </w:pPr>
    </w:p>
    <w:p w14:paraId="620D78AA" w14:textId="77777777" w:rsidR="00D760B3" w:rsidRDefault="00D760B3" w:rsidP="00D760B3">
      <w:pPr>
        <w:pStyle w:val="BodyText"/>
        <w:rPr>
          <w:sz w:val="18"/>
        </w:rPr>
      </w:pPr>
      <w:r>
        <w:rPr>
          <w:sz w:val="18"/>
        </w:rPr>
        <w:t>Socket Available on Port 60041</w:t>
      </w:r>
    </w:p>
    <w:p w14:paraId="39DAF3EA" w14:textId="77777777" w:rsidR="00D760B3" w:rsidRDefault="00D760B3" w:rsidP="00D760B3">
      <w:pPr>
        <w:pStyle w:val="BodyText"/>
        <w:rPr>
          <w:sz w:val="18"/>
        </w:rPr>
      </w:pPr>
      <w:r>
        <w:rPr>
          <w:sz w:val="18"/>
        </w:rPr>
        <w:t>******************************************************************************</w:t>
      </w:r>
    </w:p>
    <w:p w14:paraId="1FCC2FE7" w14:textId="77777777" w:rsidR="00D760B3" w:rsidRDefault="00D760B3" w:rsidP="00D760B3">
      <w:pPr>
        <w:pStyle w:val="BodyText"/>
        <w:rPr>
          <w:sz w:val="18"/>
        </w:rPr>
      </w:pPr>
      <w:r>
        <w:rPr>
          <w:sz w:val="18"/>
        </w:rPr>
        <w:t xml:space="preserve">***  Connection with 11.22.33.40,IS~BROKER on </w:t>
      </w:r>
      <w:smartTag w:uri="urn:schemas-microsoft-com:office:smarttags" w:element="date">
        <w:smartTagPr>
          <w:attr w:name="Year" w:val="1999"/>
          <w:attr w:name="Day" w:val="25"/>
          <w:attr w:name="Month" w:val="10"/>
        </w:smartTagPr>
        <w:r>
          <w:rPr>
            <w:sz w:val="18"/>
          </w:rPr>
          <w:t>OCT 25, 1999</w:t>
        </w:r>
      </w:smartTag>
      <w:r>
        <w:rPr>
          <w:sz w:val="18"/>
        </w:rPr>
        <w:t xml:space="preserve"> at </w:t>
      </w:r>
      <w:smartTag w:uri="urn:schemas-microsoft-com:office:smarttags" w:element="time">
        <w:smartTagPr>
          <w:attr w:name="Minute" w:val="29"/>
          <w:attr w:name="Hour" w:val="19"/>
        </w:smartTagPr>
        <w:r>
          <w:rPr>
            <w:sz w:val="18"/>
          </w:rPr>
          <w:t>07:29:16</w:t>
        </w:r>
      </w:smartTag>
      <w:r>
        <w:rPr>
          <w:sz w:val="18"/>
        </w:rPr>
        <w:t xml:space="preserve">  ***</w:t>
      </w:r>
    </w:p>
    <w:p w14:paraId="775666DD" w14:textId="77777777" w:rsidR="00D760B3" w:rsidRDefault="00D760B3" w:rsidP="00D760B3">
      <w:pPr>
        <w:pStyle w:val="BodyText"/>
        <w:rPr>
          <w:sz w:val="18"/>
        </w:rPr>
      </w:pPr>
      <w:r>
        <w:rPr>
          <w:sz w:val="18"/>
        </w:rPr>
        <w:t>******************************************************************************</w:t>
      </w:r>
    </w:p>
    <w:p w14:paraId="48B52418" w14:textId="77777777" w:rsidR="00D760B3" w:rsidRDefault="00D760B3" w:rsidP="00D760B3">
      <w:pPr>
        <w:pStyle w:val="BodyText"/>
        <w:rPr>
          <w:sz w:val="18"/>
        </w:rPr>
      </w:pPr>
    </w:p>
    <w:p w14:paraId="683697A4" w14:textId="3337C21A" w:rsidR="00D760B3" w:rsidRDefault="004A7648" w:rsidP="00D760B3">
      <w:pPr>
        <w:pStyle w:val="BodyText"/>
        <w:rPr>
          <w:sz w:val="18"/>
        </w:rPr>
      </w:pPr>
      <w:r>
        <w:rPr>
          <w:sz w:val="18"/>
        </w:rPr>
        <w:t>Rec</w:t>
      </w:r>
      <w:r>
        <w:rPr>
          <w:sz w:val="18"/>
          <w:lang w:val="en-US"/>
        </w:rPr>
        <w:t>ei</w:t>
      </w:r>
      <w:r>
        <w:rPr>
          <w:sz w:val="18"/>
        </w:rPr>
        <w:t>ving</w:t>
      </w:r>
      <w:r w:rsidR="00D760B3">
        <w:rPr>
          <w:sz w:val="18"/>
        </w:rPr>
        <w:t xml:space="preserve"> PDU Type: 01H (A-ASSOCIATE-RQ) PDU len=486</w:t>
      </w:r>
    </w:p>
    <w:p w14:paraId="11645023" w14:textId="77777777" w:rsidR="00D760B3" w:rsidRPr="00766DE3" w:rsidRDefault="00763AA4" w:rsidP="00D760B3">
      <w:pPr>
        <w:pStyle w:val="BodyText"/>
        <w:rPr>
          <w:sz w:val="18"/>
          <w:lang w:val="it-IT"/>
        </w:rPr>
      </w:pPr>
      <w:r>
        <w:rPr>
          <w:sz w:val="18"/>
          <w:lang w:val="it-IT"/>
        </w:rPr>
        <w:t>C</w:t>
      </w:r>
      <w:r w:rsidR="00D760B3" w:rsidRPr="00766DE3">
        <w:rPr>
          <w:sz w:val="18"/>
          <w:lang w:val="it-IT"/>
        </w:rPr>
        <w:t>:\DICOM\Data1\LOGIMA.007\INCOMING.PDU</w:t>
      </w:r>
    </w:p>
    <w:p w14:paraId="50631539" w14:textId="77777777" w:rsidR="00D760B3" w:rsidRPr="00766DE3" w:rsidRDefault="00D760B3" w:rsidP="00D760B3">
      <w:pPr>
        <w:pStyle w:val="BodyText"/>
        <w:rPr>
          <w:sz w:val="18"/>
          <w:lang w:val="it-IT"/>
        </w:rPr>
      </w:pPr>
    </w:p>
    <w:p w14:paraId="043202A1" w14:textId="77777777" w:rsidR="00D760B3" w:rsidRDefault="00D760B3" w:rsidP="00D760B3">
      <w:pPr>
        <w:pStyle w:val="BodyText"/>
        <w:rPr>
          <w:sz w:val="18"/>
        </w:rPr>
      </w:pPr>
      <w:r>
        <w:rPr>
          <w:sz w:val="18"/>
        </w:rPr>
        <w:t>*******************************************************************</w:t>
      </w:r>
    </w:p>
    <w:p w14:paraId="0D9B8294" w14:textId="77777777" w:rsidR="00D760B3" w:rsidRDefault="00D760B3" w:rsidP="00D760B3">
      <w:pPr>
        <w:pStyle w:val="BodyText"/>
        <w:rPr>
          <w:sz w:val="18"/>
        </w:rPr>
      </w:pPr>
      <w:r>
        <w:rPr>
          <w:sz w:val="18"/>
        </w:rPr>
        <w:t xml:space="preserve">***  Receiving A-ASSOCIATE-REQUEST on </w:t>
      </w:r>
      <w:smartTag w:uri="urn:schemas-microsoft-com:office:smarttags" w:element="date">
        <w:smartTagPr>
          <w:attr w:name="Year" w:val="1999"/>
          <w:attr w:name="Day" w:val="25"/>
          <w:attr w:name="Month" w:val="10"/>
        </w:smartTagPr>
        <w:r>
          <w:rPr>
            <w:sz w:val="18"/>
          </w:rPr>
          <w:t>OCT 25, 1999</w:t>
        </w:r>
      </w:smartTag>
      <w:r>
        <w:rPr>
          <w:sz w:val="18"/>
        </w:rPr>
        <w:t xml:space="preserve"> at </w:t>
      </w:r>
      <w:smartTag w:uri="urn:schemas-microsoft-com:office:smarttags" w:element="time">
        <w:smartTagPr>
          <w:attr w:name="Minute" w:val="29"/>
          <w:attr w:name="Hour" w:val="19"/>
        </w:smartTagPr>
        <w:r>
          <w:rPr>
            <w:sz w:val="18"/>
          </w:rPr>
          <w:t>07:29:16</w:t>
        </w:r>
      </w:smartTag>
      <w:r>
        <w:rPr>
          <w:sz w:val="18"/>
        </w:rPr>
        <w:t xml:space="preserve">  ***</w:t>
      </w:r>
    </w:p>
    <w:p w14:paraId="21ED2210" w14:textId="77777777" w:rsidR="00D760B3" w:rsidRDefault="00D760B3" w:rsidP="00D760B3">
      <w:pPr>
        <w:pStyle w:val="BodyText"/>
        <w:rPr>
          <w:sz w:val="18"/>
        </w:rPr>
      </w:pPr>
      <w:r>
        <w:rPr>
          <w:sz w:val="18"/>
        </w:rPr>
        <w:t>*******************************************************************</w:t>
      </w:r>
    </w:p>
    <w:p w14:paraId="21407F6E" w14:textId="77777777" w:rsidR="00D760B3" w:rsidRDefault="00D760B3" w:rsidP="00D760B3">
      <w:pPr>
        <w:pStyle w:val="BodyText"/>
        <w:rPr>
          <w:sz w:val="18"/>
        </w:rPr>
      </w:pPr>
    </w:p>
    <w:p w14:paraId="42655A9B" w14:textId="77777777" w:rsidR="00D760B3" w:rsidRDefault="00D760B3" w:rsidP="00D760B3">
      <w:pPr>
        <w:pStyle w:val="BodyText"/>
        <w:rPr>
          <w:sz w:val="18"/>
        </w:rPr>
      </w:pPr>
      <w:r>
        <w:rPr>
          <w:sz w:val="18"/>
        </w:rPr>
        <w:t>PDU Type: 01H (A-ASSOCIATE-RQ)                                   Length=486</w:t>
      </w:r>
    </w:p>
    <w:p w14:paraId="4551B643" w14:textId="77777777" w:rsidR="00D760B3" w:rsidRDefault="00D760B3" w:rsidP="00D760B3">
      <w:pPr>
        <w:pStyle w:val="BodyText"/>
        <w:rPr>
          <w:sz w:val="18"/>
        </w:rPr>
      </w:pPr>
      <w:r>
        <w:rPr>
          <w:sz w:val="18"/>
        </w:rPr>
        <w:t>Version=1   Called AE: "VARIS"               Calling AE: "BROKER"</w:t>
      </w:r>
    </w:p>
    <w:p w14:paraId="6ACA0CE4" w14:textId="77777777" w:rsidR="00D760B3" w:rsidRDefault="00D760B3" w:rsidP="00D760B3">
      <w:pPr>
        <w:pStyle w:val="BodyText"/>
        <w:rPr>
          <w:sz w:val="18"/>
        </w:rPr>
      </w:pPr>
      <w:r>
        <w:rPr>
          <w:sz w:val="18"/>
        </w:rPr>
        <w:t>ITEM Type: 10H (Application Context Item)                        Length=21</w:t>
      </w:r>
    </w:p>
    <w:p w14:paraId="645D7DE3" w14:textId="77777777" w:rsidR="00D760B3" w:rsidRDefault="00D760B3" w:rsidP="00D760B3">
      <w:pPr>
        <w:pStyle w:val="BodyText"/>
        <w:rPr>
          <w:sz w:val="18"/>
        </w:rPr>
      </w:pPr>
      <w:r>
        <w:rPr>
          <w:sz w:val="18"/>
        </w:rPr>
        <w:t>Application Context: 1.2.840.10008.3.1.1.1  (DICOM Application Context Name)</w:t>
      </w:r>
    </w:p>
    <w:p w14:paraId="71B35F6E" w14:textId="77777777" w:rsidR="00D760B3" w:rsidRDefault="00D760B3" w:rsidP="00D760B3">
      <w:pPr>
        <w:pStyle w:val="BodyText"/>
        <w:rPr>
          <w:sz w:val="18"/>
        </w:rPr>
      </w:pPr>
      <w:r>
        <w:rPr>
          <w:sz w:val="18"/>
        </w:rPr>
        <w:t>ITEM Type: 20H (Presentation Context Item)                       Length=46</w:t>
      </w:r>
    </w:p>
    <w:p w14:paraId="0960E35E" w14:textId="77777777" w:rsidR="00D760B3" w:rsidRDefault="00D760B3" w:rsidP="00D760B3">
      <w:pPr>
        <w:pStyle w:val="BodyText"/>
        <w:rPr>
          <w:sz w:val="18"/>
        </w:rPr>
      </w:pPr>
      <w:r>
        <w:rPr>
          <w:sz w:val="18"/>
        </w:rPr>
        <w:t>Presentation Context ID: 1         Result=0</w:t>
      </w:r>
    </w:p>
    <w:p w14:paraId="64FF4FE8" w14:textId="77777777" w:rsidR="00D760B3" w:rsidRDefault="00D760B3" w:rsidP="00D760B3">
      <w:pPr>
        <w:pStyle w:val="BodyText"/>
        <w:rPr>
          <w:sz w:val="18"/>
        </w:rPr>
      </w:pPr>
      <w:r>
        <w:rPr>
          <w:sz w:val="18"/>
        </w:rPr>
        <w:t xml:space="preserve">                    -- Transfer Syntax(es) --</w:t>
      </w:r>
    </w:p>
    <w:p w14:paraId="31A9716A" w14:textId="77777777" w:rsidR="00D760B3" w:rsidRDefault="00D760B3" w:rsidP="00D760B3">
      <w:pPr>
        <w:pStyle w:val="BodyText"/>
        <w:rPr>
          <w:sz w:val="18"/>
        </w:rPr>
      </w:pPr>
      <w:r>
        <w:rPr>
          <w:sz w:val="18"/>
        </w:rPr>
        <w:t>SUBITEM Type: 30H (Abstract Syntax Sub-Item)                     Length=17</w:t>
      </w:r>
    </w:p>
    <w:p w14:paraId="4C70CC32" w14:textId="77777777" w:rsidR="00D760B3" w:rsidRDefault="00D760B3" w:rsidP="00D760B3">
      <w:pPr>
        <w:pStyle w:val="BodyText"/>
        <w:rPr>
          <w:sz w:val="18"/>
        </w:rPr>
      </w:pPr>
      <w:r>
        <w:rPr>
          <w:sz w:val="18"/>
        </w:rPr>
        <w:t>Presentation Context: 1.2.840.10008.1.1  (Verification SOP Class)</w:t>
      </w:r>
    </w:p>
    <w:p w14:paraId="1E566818" w14:textId="77777777" w:rsidR="00D760B3" w:rsidRDefault="00D760B3" w:rsidP="00D760B3">
      <w:pPr>
        <w:pStyle w:val="BodyText"/>
        <w:rPr>
          <w:sz w:val="18"/>
        </w:rPr>
      </w:pPr>
      <w:r>
        <w:rPr>
          <w:sz w:val="18"/>
        </w:rPr>
        <w:t>SUBITEM Type: 40H (Transfer Syntax Sub-Item)                     Length=17</w:t>
      </w:r>
    </w:p>
    <w:p w14:paraId="73E41098" w14:textId="77777777" w:rsidR="00D760B3" w:rsidRDefault="00D760B3" w:rsidP="00D760B3">
      <w:pPr>
        <w:pStyle w:val="BodyText"/>
        <w:rPr>
          <w:sz w:val="18"/>
        </w:rPr>
      </w:pPr>
      <w:r>
        <w:rPr>
          <w:sz w:val="18"/>
        </w:rPr>
        <w:t>Transfer Syntax: 1.2.840.10008.1.2  (Implicit VR Little Endian)</w:t>
      </w:r>
    </w:p>
    <w:p w14:paraId="0F5D9A0C" w14:textId="77777777" w:rsidR="00D760B3" w:rsidRDefault="00D760B3" w:rsidP="00D760B3">
      <w:pPr>
        <w:pStyle w:val="BodyText"/>
        <w:rPr>
          <w:sz w:val="18"/>
        </w:rPr>
      </w:pPr>
      <w:r>
        <w:rPr>
          <w:sz w:val="18"/>
        </w:rPr>
        <w:t xml:space="preserve">                    -- End of Transfer Syntax(es) --</w:t>
      </w:r>
    </w:p>
    <w:p w14:paraId="14EB7788" w14:textId="77777777" w:rsidR="00D760B3" w:rsidRDefault="00D760B3" w:rsidP="00D760B3">
      <w:pPr>
        <w:pStyle w:val="BodyText"/>
        <w:rPr>
          <w:sz w:val="18"/>
        </w:rPr>
      </w:pPr>
      <w:r>
        <w:rPr>
          <w:sz w:val="18"/>
        </w:rPr>
        <w:t>ITEM Type: 20H (Presentation Context Item)                       Length=53</w:t>
      </w:r>
    </w:p>
    <w:p w14:paraId="28556696" w14:textId="77777777" w:rsidR="00D760B3" w:rsidRDefault="00D760B3" w:rsidP="00D760B3">
      <w:pPr>
        <w:pStyle w:val="BodyText"/>
        <w:rPr>
          <w:sz w:val="18"/>
        </w:rPr>
      </w:pPr>
      <w:r>
        <w:rPr>
          <w:sz w:val="18"/>
        </w:rPr>
        <w:t>Presentation Context ID: 3         Result=0</w:t>
      </w:r>
    </w:p>
    <w:p w14:paraId="6F4D5B96" w14:textId="77777777" w:rsidR="00D760B3" w:rsidRDefault="00D760B3" w:rsidP="00D760B3">
      <w:pPr>
        <w:pStyle w:val="BodyText"/>
        <w:rPr>
          <w:sz w:val="18"/>
        </w:rPr>
      </w:pPr>
      <w:r>
        <w:rPr>
          <w:sz w:val="18"/>
        </w:rPr>
        <w:t xml:space="preserve">                    -- Transfer Syntax(es) --</w:t>
      </w:r>
    </w:p>
    <w:p w14:paraId="05BF7432" w14:textId="77777777" w:rsidR="00D760B3" w:rsidRDefault="00D760B3" w:rsidP="00D760B3">
      <w:pPr>
        <w:pStyle w:val="BodyText"/>
        <w:rPr>
          <w:sz w:val="18"/>
        </w:rPr>
      </w:pPr>
      <w:r>
        <w:rPr>
          <w:sz w:val="18"/>
        </w:rPr>
        <w:t>SUBITEM Type: 30H (Abstract Syntax Sub-Item)                     Length=24</w:t>
      </w:r>
    </w:p>
    <w:p w14:paraId="1CD94874" w14:textId="77777777" w:rsidR="00D760B3" w:rsidRDefault="00D760B3" w:rsidP="00D760B3">
      <w:pPr>
        <w:pStyle w:val="BodyText"/>
        <w:rPr>
          <w:sz w:val="18"/>
        </w:rPr>
      </w:pPr>
      <w:r>
        <w:rPr>
          <w:sz w:val="18"/>
        </w:rPr>
        <w:t>Presentation Context: 1.2.840.113754.3.1.2.1.1  (VA Detached Patient Management SOP Class)</w:t>
      </w:r>
    </w:p>
    <w:p w14:paraId="56BD5D03" w14:textId="77777777" w:rsidR="00D760B3" w:rsidRDefault="00D760B3" w:rsidP="00D760B3">
      <w:pPr>
        <w:pStyle w:val="BodyText"/>
        <w:rPr>
          <w:sz w:val="18"/>
        </w:rPr>
      </w:pPr>
      <w:r>
        <w:rPr>
          <w:sz w:val="18"/>
        </w:rPr>
        <w:t>SUBITEM Type: 40H (Transfer Syntax Sub-Item)                     Length=17</w:t>
      </w:r>
    </w:p>
    <w:p w14:paraId="39A611E2" w14:textId="77777777" w:rsidR="00D760B3" w:rsidRDefault="00D760B3" w:rsidP="00D760B3">
      <w:pPr>
        <w:pStyle w:val="BodyText"/>
        <w:rPr>
          <w:sz w:val="18"/>
        </w:rPr>
      </w:pPr>
      <w:r>
        <w:rPr>
          <w:sz w:val="18"/>
        </w:rPr>
        <w:t>Transfer Syntax: 1.2.840.10008.1.2  (Implicit VR Little Endian)</w:t>
      </w:r>
    </w:p>
    <w:p w14:paraId="3308E41E" w14:textId="77777777" w:rsidR="00D760B3" w:rsidRDefault="00D760B3" w:rsidP="00D760B3">
      <w:pPr>
        <w:pStyle w:val="BodyText"/>
        <w:rPr>
          <w:sz w:val="18"/>
        </w:rPr>
      </w:pPr>
      <w:r>
        <w:rPr>
          <w:sz w:val="18"/>
        </w:rPr>
        <w:t xml:space="preserve">                    -- End of Transfer Syntax(es) --</w:t>
      </w:r>
    </w:p>
    <w:p w14:paraId="772424A4" w14:textId="77777777" w:rsidR="00D760B3" w:rsidRDefault="00D760B3" w:rsidP="00D760B3">
      <w:pPr>
        <w:pStyle w:val="BodyText"/>
        <w:rPr>
          <w:sz w:val="18"/>
        </w:rPr>
      </w:pPr>
      <w:r>
        <w:rPr>
          <w:sz w:val="18"/>
        </w:rPr>
        <w:t>ITEM Type: 20H (Presentation Context Item)                       Length=53</w:t>
      </w:r>
    </w:p>
    <w:p w14:paraId="409EAE4D" w14:textId="77777777" w:rsidR="00D760B3" w:rsidRDefault="00D760B3" w:rsidP="00D760B3">
      <w:pPr>
        <w:pStyle w:val="BodyText"/>
        <w:rPr>
          <w:sz w:val="18"/>
        </w:rPr>
      </w:pPr>
      <w:r>
        <w:rPr>
          <w:sz w:val="18"/>
        </w:rPr>
        <w:t>Presentation Context ID: 5         Result=0</w:t>
      </w:r>
    </w:p>
    <w:p w14:paraId="22918A3B" w14:textId="77777777" w:rsidR="00D760B3" w:rsidRDefault="00D760B3" w:rsidP="00D760B3">
      <w:pPr>
        <w:pStyle w:val="BodyText"/>
        <w:rPr>
          <w:sz w:val="18"/>
        </w:rPr>
      </w:pPr>
      <w:r>
        <w:rPr>
          <w:sz w:val="18"/>
        </w:rPr>
        <w:t xml:space="preserve">                    -- Transfer Syntax(es) --</w:t>
      </w:r>
    </w:p>
    <w:p w14:paraId="4470AD22" w14:textId="77777777" w:rsidR="00D760B3" w:rsidRDefault="00D760B3" w:rsidP="00D760B3">
      <w:pPr>
        <w:pStyle w:val="BodyText"/>
        <w:rPr>
          <w:sz w:val="18"/>
        </w:rPr>
      </w:pPr>
      <w:r>
        <w:rPr>
          <w:sz w:val="18"/>
        </w:rPr>
        <w:t>SUBITEM Type: 30H (Abstract Syntax Sub-Item)                     Length=24</w:t>
      </w:r>
    </w:p>
    <w:p w14:paraId="31AED7EE" w14:textId="77777777" w:rsidR="00D760B3" w:rsidRDefault="00D760B3" w:rsidP="00D760B3">
      <w:pPr>
        <w:pStyle w:val="BodyText"/>
        <w:rPr>
          <w:sz w:val="18"/>
        </w:rPr>
      </w:pPr>
      <w:r>
        <w:rPr>
          <w:sz w:val="18"/>
        </w:rPr>
        <w:t>Presentation Context: 1.2.840.113754.3.1.2.2.1  (VA Detached Visit Management SOP Class)</w:t>
      </w:r>
    </w:p>
    <w:p w14:paraId="1B9E927D" w14:textId="77777777" w:rsidR="00D760B3" w:rsidRDefault="00D760B3" w:rsidP="00D760B3">
      <w:pPr>
        <w:pStyle w:val="BodyText"/>
        <w:rPr>
          <w:sz w:val="18"/>
        </w:rPr>
      </w:pPr>
      <w:r>
        <w:rPr>
          <w:sz w:val="18"/>
        </w:rPr>
        <w:t>SUBITEM Type: 40H (Transfer Syntax Sub-Item)                     Length=17</w:t>
      </w:r>
    </w:p>
    <w:p w14:paraId="2D6694C3" w14:textId="77777777" w:rsidR="00D760B3" w:rsidRDefault="00D760B3" w:rsidP="00D760B3">
      <w:pPr>
        <w:pStyle w:val="BodyText"/>
        <w:rPr>
          <w:sz w:val="18"/>
        </w:rPr>
      </w:pPr>
      <w:r>
        <w:rPr>
          <w:sz w:val="18"/>
        </w:rPr>
        <w:t>Transfer Syntax: 1.2.840.10008.1.2  (Implicit VR Little Endian)</w:t>
      </w:r>
    </w:p>
    <w:p w14:paraId="5365BE07" w14:textId="77777777" w:rsidR="00D760B3" w:rsidRDefault="00D760B3" w:rsidP="00D760B3">
      <w:pPr>
        <w:pStyle w:val="BodyText"/>
        <w:rPr>
          <w:sz w:val="18"/>
        </w:rPr>
      </w:pPr>
      <w:r>
        <w:rPr>
          <w:sz w:val="18"/>
        </w:rPr>
        <w:t xml:space="preserve">                    -- End of Transfer Syntax(es) --</w:t>
      </w:r>
    </w:p>
    <w:p w14:paraId="0137ED6F" w14:textId="77777777" w:rsidR="00D760B3" w:rsidRDefault="00D760B3" w:rsidP="00D760B3">
      <w:pPr>
        <w:pStyle w:val="BodyText"/>
        <w:rPr>
          <w:sz w:val="18"/>
        </w:rPr>
      </w:pPr>
      <w:r>
        <w:rPr>
          <w:sz w:val="18"/>
        </w:rPr>
        <w:t>ITEM Type: 20H (Presentation Context Item)                       Length=53</w:t>
      </w:r>
    </w:p>
    <w:p w14:paraId="599C7B76" w14:textId="77777777" w:rsidR="00D760B3" w:rsidRDefault="00D760B3" w:rsidP="00D760B3">
      <w:pPr>
        <w:pStyle w:val="BodyText"/>
        <w:rPr>
          <w:sz w:val="18"/>
        </w:rPr>
      </w:pPr>
      <w:r>
        <w:rPr>
          <w:sz w:val="18"/>
        </w:rPr>
        <w:t>Presentation Context ID: 7         Result=0</w:t>
      </w:r>
    </w:p>
    <w:p w14:paraId="63394A4A" w14:textId="77777777" w:rsidR="00D760B3" w:rsidRDefault="00D760B3" w:rsidP="00D760B3">
      <w:pPr>
        <w:pStyle w:val="BodyText"/>
        <w:rPr>
          <w:sz w:val="18"/>
        </w:rPr>
      </w:pPr>
      <w:r>
        <w:rPr>
          <w:sz w:val="18"/>
        </w:rPr>
        <w:t xml:space="preserve">                    -- Transfer Syntax(es) --</w:t>
      </w:r>
    </w:p>
    <w:p w14:paraId="27E3D7D2" w14:textId="77777777" w:rsidR="00D760B3" w:rsidRDefault="00D760B3" w:rsidP="00D760B3">
      <w:pPr>
        <w:pStyle w:val="BodyText"/>
        <w:rPr>
          <w:sz w:val="18"/>
        </w:rPr>
      </w:pPr>
      <w:r>
        <w:rPr>
          <w:sz w:val="18"/>
        </w:rPr>
        <w:t>SUBITEM Type: 30H (Abstract Syntax Sub-Item)                     Length=24</w:t>
      </w:r>
    </w:p>
    <w:p w14:paraId="6ADB4C15" w14:textId="77777777" w:rsidR="00D760B3" w:rsidRDefault="00D760B3" w:rsidP="00D760B3">
      <w:pPr>
        <w:pStyle w:val="BodyText"/>
        <w:rPr>
          <w:sz w:val="18"/>
        </w:rPr>
      </w:pPr>
      <w:r>
        <w:rPr>
          <w:sz w:val="18"/>
        </w:rPr>
        <w:t>Presentation Context: 1.2.840.113754.3.1.2.3.1  (VA Detached Study Management SOP Class)</w:t>
      </w:r>
    </w:p>
    <w:p w14:paraId="7A02B5B1" w14:textId="77777777" w:rsidR="00D760B3" w:rsidRDefault="00D760B3" w:rsidP="00D760B3">
      <w:pPr>
        <w:pStyle w:val="BodyText"/>
        <w:rPr>
          <w:sz w:val="18"/>
        </w:rPr>
      </w:pPr>
      <w:r>
        <w:rPr>
          <w:sz w:val="18"/>
        </w:rPr>
        <w:t>SUBITEM Type: 40H (Transfer Syntax Sub-Item)                     Length=17</w:t>
      </w:r>
    </w:p>
    <w:p w14:paraId="55012F13" w14:textId="77777777" w:rsidR="00D760B3" w:rsidRDefault="00D760B3" w:rsidP="00D760B3">
      <w:pPr>
        <w:pStyle w:val="BodyText"/>
        <w:rPr>
          <w:sz w:val="18"/>
        </w:rPr>
      </w:pPr>
      <w:r>
        <w:rPr>
          <w:sz w:val="18"/>
        </w:rPr>
        <w:t>Transfer Syntax: 1.2.840.10008.1.2  (Implicit VR Little Endian)</w:t>
      </w:r>
    </w:p>
    <w:p w14:paraId="2977DBC6" w14:textId="77777777" w:rsidR="00D760B3" w:rsidRDefault="00D760B3" w:rsidP="00D760B3">
      <w:pPr>
        <w:pStyle w:val="BodyText"/>
        <w:rPr>
          <w:sz w:val="18"/>
        </w:rPr>
      </w:pPr>
      <w:r>
        <w:rPr>
          <w:sz w:val="18"/>
        </w:rPr>
        <w:t xml:space="preserve">                    -- End of Transfer Syntax(es) --</w:t>
      </w:r>
    </w:p>
    <w:p w14:paraId="7636F5AC" w14:textId="77777777" w:rsidR="00D760B3" w:rsidRDefault="00D760B3" w:rsidP="00D760B3">
      <w:pPr>
        <w:pStyle w:val="BodyText"/>
        <w:rPr>
          <w:sz w:val="18"/>
        </w:rPr>
      </w:pPr>
      <w:r>
        <w:rPr>
          <w:sz w:val="18"/>
        </w:rPr>
        <w:t>ITEM Type: 20H (Presentation Context Item)                       Length=53</w:t>
      </w:r>
    </w:p>
    <w:p w14:paraId="357BB0E9" w14:textId="77777777" w:rsidR="00D760B3" w:rsidRDefault="00D760B3" w:rsidP="00D760B3">
      <w:pPr>
        <w:pStyle w:val="BodyText"/>
        <w:rPr>
          <w:sz w:val="18"/>
        </w:rPr>
      </w:pPr>
      <w:r>
        <w:rPr>
          <w:sz w:val="18"/>
        </w:rPr>
        <w:t>Presentation Context ID: 9         Result=0</w:t>
      </w:r>
    </w:p>
    <w:p w14:paraId="653EA3FF" w14:textId="77777777" w:rsidR="00D760B3" w:rsidRDefault="00D760B3" w:rsidP="00D760B3">
      <w:pPr>
        <w:pStyle w:val="BodyText"/>
        <w:rPr>
          <w:sz w:val="18"/>
        </w:rPr>
      </w:pPr>
      <w:r>
        <w:rPr>
          <w:sz w:val="18"/>
        </w:rPr>
        <w:t xml:space="preserve">                    -- Transfer Syntax(es) --</w:t>
      </w:r>
    </w:p>
    <w:p w14:paraId="2F26672C" w14:textId="77777777" w:rsidR="00D760B3" w:rsidRDefault="00D760B3" w:rsidP="00D760B3">
      <w:pPr>
        <w:pStyle w:val="BodyText"/>
        <w:rPr>
          <w:sz w:val="18"/>
        </w:rPr>
      </w:pPr>
      <w:r>
        <w:rPr>
          <w:sz w:val="18"/>
        </w:rPr>
        <w:t>SUBITEM Type: 30H (Abstract Syntax Sub-Item)                     Length=24</w:t>
      </w:r>
    </w:p>
    <w:p w14:paraId="6F50CE49" w14:textId="77777777" w:rsidR="00D760B3" w:rsidRDefault="00D760B3" w:rsidP="00D760B3">
      <w:pPr>
        <w:pStyle w:val="BodyText"/>
        <w:rPr>
          <w:sz w:val="18"/>
        </w:rPr>
      </w:pPr>
      <w:r>
        <w:rPr>
          <w:sz w:val="18"/>
        </w:rPr>
        <w:t>Presentation Context: 1.2.840.113754.3.1.2.5.1  (VA Detached Results Management SOP Class)</w:t>
      </w:r>
    </w:p>
    <w:p w14:paraId="0A06B56B" w14:textId="77777777" w:rsidR="00D760B3" w:rsidRDefault="00D760B3" w:rsidP="00D760B3">
      <w:pPr>
        <w:pStyle w:val="BodyText"/>
        <w:rPr>
          <w:sz w:val="18"/>
        </w:rPr>
      </w:pPr>
      <w:r>
        <w:rPr>
          <w:sz w:val="18"/>
        </w:rPr>
        <w:t>SUBITEM Type: 40H (Transfer Syntax Sub-Item)                     Length=17</w:t>
      </w:r>
    </w:p>
    <w:p w14:paraId="3E6A76C1" w14:textId="77777777" w:rsidR="00D760B3" w:rsidRDefault="00D760B3" w:rsidP="00D760B3">
      <w:pPr>
        <w:pStyle w:val="BodyText"/>
        <w:rPr>
          <w:sz w:val="18"/>
        </w:rPr>
      </w:pPr>
      <w:r>
        <w:rPr>
          <w:sz w:val="18"/>
        </w:rPr>
        <w:t>Transfer Syntax: 1.2.840.10008.1.2  (Implicit VR Little Endian)</w:t>
      </w:r>
    </w:p>
    <w:p w14:paraId="155A9C63" w14:textId="77777777" w:rsidR="00D760B3" w:rsidRDefault="00D760B3" w:rsidP="00D760B3">
      <w:pPr>
        <w:pStyle w:val="BodyText"/>
        <w:rPr>
          <w:sz w:val="18"/>
        </w:rPr>
      </w:pPr>
      <w:r>
        <w:rPr>
          <w:sz w:val="18"/>
        </w:rPr>
        <w:t xml:space="preserve">                    -- End of Transfer Syntax(es) --</w:t>
      </w:r>
    </w:p>
    <w:p w14:paraId="502E4660" w14:textId="77777777" w:rsidR="00D760B3" w:rsidRDefault="00D760B3" w:rsidP="00D760B3">
      <w:pPr>
        <w:pStyle w:val="BodyText"/>
        <w:rPr>
          <w:sz w:val="18"/>
        </w:rPr>
      </w:pPr>
      <w:r>
        <w:rPr>
          <w:sz w:val="18"/>
        </w:rPr>
        <w:t>ITEM Type: 20H (Presentation Context Item)                       Length=53</w:t>
      </w:r>
    </w:p>
    <w:p w14:paraId="1A4EA47F" w14:textId="77777777" w:rsidR="00D760B3" w:rsidRDefault="00D760B3" w:rsidP="00D760B3">
      <w:pPr>
        <w:pStyle w:val="BodyText"/>
        <w:rPr>
          <w:sz w:val="18"/>
        </w:rPr>
      </w:pPr>
      <w:r>
        <w:rPr>
          <w:sz w:val="18"/>
        </w:rPr>
        <w:t>Presentation Context ID: 11        Result=0</w:t>
      </w:r>
    </w:p>
    <w:p w14:paraId="56096AE3" w14:textId="77777777" w:rsidR="00D760B3" w:rsidRDefault="00D760B3" w:rsidP="00D760B3">
      <w:pPr>
        <w:pStyle w:val="BodyText"/>
        <w:rPr>
          <w:sz w:val="18"/>
        </w:rPr>
      </w:pPr>
      <w:r>
        <w:rPr>
          <w:sz w:val="18"/>
        </w:rPr>
        <w:t xml:space="preserve">                    -- Transfer Syntax(es) --</w:t>
      </w:r>
    </w:p>
    <w:p w14:paraId="42565CA2" w14:textId="77777777" w:rsidR="00D760B3" w:rsidRDefault="00D760B3" w:rsidP="00D760B3">
      <w:pPr>
        <w:pStyle w:val="BodyText"/>
        <w:rPr>
          <w:sz w:val="18"/>
        </w:rPr>
      </w:pPr>
      <w:r>
        <w:rPr>
          <w:sz w:val="18"/>
        </w:rPr>
        <w:t>SUBITEM Type: 30H (Abstract Syntax Sub-Item)                     Length=24</w:t>
      </w:r>
    </w:p>
    <w:p w14:paraId="062C8859" w14:textId="77777777" w:rsidR="00D760B3" w:rsidRDefault="00D760B3" w:rsidP="00D760B3">
      <w:pPr>
        <w:pStyle w:val="BodyText"/>
        <w:rPr>
          <w:sz w:val="18"/>
        </w:rPr>
      </w:pPr>
      <w:r>
        <w:rPr>
          <w:sz w:val="18"/>
        </w:rPr>
        <w:t>Presentation Context: 1.2.840.113754.3.1.2.6.1  (VA Detached Interpretation Management SOP Class)</w:t>
      </w:r>
    </w:p>
    <w:p w14:paraId="75777B78" w14:textId="77777777" w:rsidR="00D760B3" w:rsidRDefault="00D760B3" w:rsidP="00D760B3">
      <w:pPr>
        <w:pStyle w:val="BodyText"/>
        <w:rPr>
          <w:sz w:val="18"/>
        </w:rPr>
      </w:pPr>
      <w:r>
        <w:rPr>
          <w:sz w:val="18"/>
        </w:rPr>
        <w:t>SUBITEM Type: 40H (Transfer Syntax Sub-Item)                     Length=17</w:t>
      </w:r>
    </w:p>
    <w:p w14:paraId="03C8B331" w14:textId="77777777" w:rsidR="00D760B3" w:rsidRDefault="00D760B3" w:rsidP="00D760B3">
      <w:pPr>
        <w:pStyle w:val="BodyText"/>
        <w:rPr>
          <w:sz w:val="18"/>
        </w:rPr>
      </w:pPr>
      <w:r>
        <w:rPr>
          <w:sz w:val="18"/>
        </w:rPr>
        <w:t>Transfer Syntax: 1.2.840.10008.1.2  (Implicit VR Little Endian)</w:t>
      </w:r>
    </w:p>
    <w:p w14:paraId="458F175F" w14:textId="77777777" w:rsidR="00D760B3" w:rsidRDefault="00D760B3" w:rsidP="00D760B3">
      <w:pPr>
        <w:pStyle w:val="BodyText"/>
        <w:rPr>
          <w:sz w:val="18"/>
        </w:rPr>
      </w:pPr>
      <w:r>
        <w:rPr>
          <w:sz w:val="18"/>
        </w:rPr>
        <w:t xml:space="preserve">                    -- End of Transfer Syntax(es) --</w:t>
      </w:r>
    </w:p>
    <w:p w14:paraId="1D8076AC" w14:textId="77777777" w:rsidR="00D760B3" w:rsidRDefault="00D760B3" w:rsidP="00D760B3">
      <w:pPr>
        <w:pStyle w:val="BodyText"/>
        <w:rPr>
          <w:sz w:val="18"/>
        </w:rPr>
      </w:pPr>
      <w:r>
        <w:rPr>
          <w:sz w:val="18"/>
        </w:rPr>
        <w:t>ITEM Type: 50H (User Information Item)                           Length=54</w:t>
      </w:r>
    </w:p>
    <w:p w14:paraId="6455722F" w14:textId="77777777" w:rsidR="00D760B3" w:rsidRDefault="00D760B3" w:rsidP="00D760B3">
      <w:pPr>
        <w:pStyle w:val="BodyText"/>
        <w:rPr>
          <w:sz w:val="18"/>
        </w:rPr>
      </w:pPr>
      <w:r>
        <w:rPr>
          <w:sz w:val="18"/>
        </w:rPr>
        <w:t>SUBITEM Type: 51H (Maximum Length Sub-Item)                      Length=4</w:t>
      </w:r>
    </w:p>
    <w:p w14:paraId="3D0A5CC7" w14:textId="77777777" w:rsidR="00D760B3" w:rsidRDefault="00D760B3" w:rsidP="00D760B3">
      <w:pPr>
        <w:pStyle w:val="BodyText"/>
        <w:rPr>
          <w:sz w:val="18"/>
        </w:rPr>
      </w:pPr>
      <w:r>
        <w:rPr>
          <w:sz w:val="18"/>
        </w:rPr>
        <w:t>Maximum PDU length: 100000</w:t>
      </w:r>
    </w:p>
    <w:p w14:paraId="519600C1" w14:textId="77777777" w:rsidR="00D760B3" w:rsidRDefault="00D760B3" w:rsidP="00D760B3">
      <w:pPr>
        <w:pStyle w:val="BodyText"/>
        <w:rPr>
          <w:sz w:val="18"/>
        </w:rPr>
      </w:pPr>
      <w:r>
        <w:rPr>
          <w:sz w:val="18"/>
        </w:rPr>
        <w:t>ITEM Type: 52H (Implementation Class UID Sub-Item)               Length=18</w:t>
      </w:r>
    </w:p>
    <w:p w14:paraId="02A7CA61" w14:textId="77777777" w:rsidR="00D760B3" w:rsidRDefault="00D760B3" w:rsidP="00D760B3">
      <w:pPr>
        <w:pStyle w:val="BodyText"/>
        <w:rPr>
          <w:sz w:val="18"/>
        </w:rPr>
      </w:pPr>
      <w:r>
        <w:rPr>
          <w:sz w:val="18"/>
        </w:rPr>
        <w:t>Implementation Class: 1.2.124.113532.1.1  (*** Unknown UID: &lt;&lt;1.2.124.113532.1.1&gt;&gt; ***)</w:t>
      </w:r>
    </w:p>
    <w:p w14:paraId="7A0B8BAE" w14:textId="77777777" w:rsidR="00D760B3" w:rsidRDefault="00D760B3" w:rsidP="00D760B3">
      <w:pPr>
        <w:pStyle w:val="BodyText"/>
        <w:rPr>
          <w:sz w:val="18"/>
        </w:rPr>
      </w:pPr>
      <w:r>
        <w:rPr>
          <w:sz w:val="18"/>
        </w:rPr>
        <w:t>ITEM Type: 53H (Asynchronous Operations Window Sub-Item)         Length=4</w:t>
      </w:r>
    </w:p>
    <w:p w14:paraId="27FA8501" w14:textId="77777777" w:rsidR="00D760B3" w:rsidRDefault="00D760B3" w:rsidP="00D760B3">
      <w:pPr>
        <w:pStyle w:val="BodyText"/>
        <w:rPr>
          <w:sz w:val="18"/>
        </w:rPr>
      </w:pPr>
      <w:r>
        <w:rPr>
          <w:sz w:val="18"/>
        </w:rPr>
        <w:t>Max # operations invoked=1              Max # operations performed=1</w:t>
      </w:r>
    </w:p>
    <w:p w14:paraId="50CD4C68" w14:textId="77777777" w:rsidR="00D760B3" w:rsidRDefault="00D760B3" w:rsidP="00D760B3">
      <w:pPr>
        <w:pStyle w:val="BodyText"/>
        <w:rPr>
          <w:sz w:val="18"/>
        </w:rPr>
      </w:pPr>
      <w:r>
        <w:rPr>
          <w:sz w:val="18"/>
        </w:rPr>
        <w:t>ITEM Type: 55H (Implementation Version Name)                     Length=12</w:t>
      </w:r>
    </w:p>
    <w:p w14:paraId="6EF911D6" w14:textId="77777777" w:rsidR="00D760B3" w:rsidRDefault="00D760B3" w:rsidP="00D760B3">
      <w:pPr>
        <w:pStyle w:val="BodyText"/>
        <w:rPr>
          <w:sz w:val="18"/>
        </w:rPr>
      </w:pPr>
      <w:r>
        <w:rPr>
          <w:sz w:val="18"/>
        </w:rPr>
        <w:t>Implementation Version Name: MITRA22JAN97</w:t>
      </w:r>
    </w:p>
    <w:p w14:paraId="642E39B3" w14:textId="77777777" w:rsidR="00D760B3" w:rsidRDefault="00D760B3" w:rsidP="00D760B3">
      <w:pPr>
        <w:pStyle w:val="BodyText"/>
        <w:rPr>
          <w:sz w:val="18"/>
        </w:rPr>
      </w:pPr>
      <w:r>
        <w:rPr>
          <w:sz w:val="18"/>
        </w:rPr>
        <w:t>****************************************</w:t>
      </w:r>
    </w:p>
    <w:p w14:paraId="5C6864B6" w14:textId="77777777" w:rsidR="00D760B3" w:rsidRDefault="00D760B3" w:rsidP="00D760B3">
      <w:pPr>
        <w:pStyle w:val="BodyText"/>
        <w:rPr>
          <w:sz w:val="18"/>
        </w:rPr>
      </w:pPr>
      <w:r>
        <w:rPr>
          <w:sz w:val="18"/>
        </w:rPr>
        <w:t>***  Calling: BROKER  Called: VARIS  ***</w:t>
      </w:r>
    </w:p>
    <w:p w14:paraId="2BEC8E68" w14:textId="77777777" w:rsidR="00D760B3" w:rsidRDefault="00D760B3" w:rsidP="00D760B3">
      <w:pPr>
        <w:pStyle w:val="BodyText"/>
        <w:rPr>
          <w:sz w:val="18"/>
        </w:rPr>
      </w:pPr>
      <w:r>
        <w:rPr>
          <w:sz w:val="18"/>
        </w:rPr>
        <w:t>****************************************</w:t>
      </w:r>
    </w:p>
    <w:p w14:paraId="2D200206" w14:textId="77777777" w:rsidR="00D760B3" w:rsidRDefault="00D760B3" w:rsidP="00D760B3">
      <w:pPr>
        <w:pStyle w:val="BodyText"/>
        <w:rPr>
          <w:sz w:val="18"/>
        </w:rPr>
      </w:pPr>
    </w:p>
    <w:p w14:paraId="3FFA7CA4" w14:textId="77777777" w:rsidR="00D760B3" w:rsidRDefault="00D760B3" w:rsidP="00D760B3">
      <w:pPr>
        <w:pStyle w:val="BodyText"/>
        <w:rPr>
          <w:sz w:val="18"/>
        </w:rPr>
      </w:pPr>
      <w:r>
        <w:rPr>
          <w:sz w:val="18"/>
        </w:rPr>
        <w:t>**********************************************</w:t>
      </w:r>
    </w:p>
    <w:p w14:paraId="078C7EF7" w14:textId="77777777" w:rsidR="00D760B3" w:rsidRDefault="00D760B3" w:rsidP="00D760B3">
      <w:pPr>
        <w:pStyle w:val="BodyText"/>
        <w:rPr>
          <w:sz w:val="18"/>
        </w:rPr>
      </w:pPr>
      <w:r>
        <w:rPr>
          <w:sz w:val="18"/>
        </w:rPr>
        <w:t>***  Sending A-ASSOCIATE-ACCEPT to BROKER  ***</w:t>
      </w:r>
    </w:p>
    <w:p w14:paraId="33EF85F9" w14:textId="77777777" w:rsidR="00D760B3" w:rsidRDefault="00D760B3" w:rsidP="00D760B3">
      <w:pPr>
        <w:pStyle w:val="BodyText"/>
        <w:rPr>
          <w:sz w:val="18"/>
        </w:rPr>
      </w:pPr>
      <w:r>
        <w:rPr>
          <w:sz w:val="18"/>
        </w:rPr>
        <w:t>**********************************************</w:t>
      </w:r>
    </w:p>
    <w:p w14:paraId="06F37CCC" w14:textId="77777777" w:rsidR="00D760B3" w:rsidRDefault="00D760B3" w:rsidP="00D760B3">
      <w:pPr>
        <w:pStyle w:val="BodyText"/>
        <w:rPr>
          <w:sz w:val="18"/>
        </w:rPr>
      </w:pPr>
    </w:p>
    <w:p w14:paraId="460761B2" w14:textId="77777777" w:rsidR="00D760B3" w:rsidRDefault="00D760B3" w:rsidP="00D760B3">
      <w:pPr>
        <w:pStyle w:val="BodyText"/>
        <w:rPr>
          <w:sz w:val="18"/>
        </w:rPr>
      </w:pPr>
      <w:r>
        <w:rPr>
          <w:sz w:val="18"/>
        </w:rPr>
        <w:t>PDU Type: 02H (A-ASSOCIATE-AC)                                   Length=322</w:t>
      </w:r>
    </w:p>
    <w:p w14:paraId="243BBD5C" w14:textId="77777777" w:rsidR="00D760B3" w:rsidRDefault="00D760B3" w:rsidP="00D760B3">
      <w:pPr>
        <w:pStyle w:val="BodyText"/>
        <w:rPr>
          <w:sz w:val="18"/>
        </w:rPr>
      </w:pPr>
      <w:r>
        <w:rPr>
          <w:sz w:val="18"/>
        </w:rPr>
        <w:t>Version=1   Called AE: "VARIS"               Calling AE: "BROKER"</w:t>
      </w:r>
    </w:p>
    <w:p w14:paraId="22DC4824" w14:textId="77777777" w:rsidR="00D760B3" w:rsidRDefault="00D760B3" w:rsidP="00D760B3">
      <w:pPr>
        <w:pStyle w:val="BodyText"/>
        <w:rPr>
          <w:sz w:val="18"/>
        </w:rPr>
      </w:pPr>
      <w:r>
        <w:rPr>
          <w:sz w:val="18"/>
        </w:rPr>
        <w:t>ITEM Type: 10H (Application Context Item)                        Length=21</w:t>
      </w:r>
    </w:p>
    <w:p w14:paraId="77C85F1F" w14:textId="77777777" w:rsidR="00D760B3" w:rsidRDefault="00D760B3" w:rsidP="00D760B3">
      <w:pPr>
        <w:pStyle w:val="BodyText"/>
        <w:rPr>
          <w:sz w:val="18"/>
        </w:rPr>
      </w:pPr>
      <w:r>
        <w:rPr>
          <w:sz w:val="18"/>
        </w:rPr>
        <w:t>Application Context: 1.2.840.10008.3.1.1.1  (DICOM Application Context Name)</w:t>
      </w:r>
    </w:p>
    <w:p w14:paraId="5CF6247E" w14:textId="77777777" w:rsidR="00D760B3" w:rsidRDefault="00D760B3" w:rsidP="00D760B3">
      <w:pPr>
        <w:pStyle w:val="BodyText"/>
        <w:rPr>
          <w:sz w:val="18"/>
        </w:rPr>
      </w:pPr>
      <w:r>
        <w:rPr>
          <w:sz w:val="18"/>
        </w:rPr>
        <w:t>ITEM Type: 21H (Presentation Context Item)                       Length=25</w:t>
      </w:r>
    </w:p>
    <w:p w14:paraId="69E2D5E7" w14:textId="77777777" w:rsidR="00D760B3" w:rsidRDefault="00D760B3" w:rsidP="00D760B3">
      <w:pPr>
        <w:pStyle w:val="BodyText"/>
        <w:rPr>
          <w:sz w:val="18"/>
        </w:rPr>
      </w:pPr>
      <w:r>
        <w:rPr>
          <w:sz w:val="18"/>
        </w:rPr>
        <w:t>Presentation Context ID: 1         Result=0 (acceptance)</w:t>
      </w:r>
    </w:p>
    <w:p w14:paraId="3E3500D8" w14:textId="77777777" w:rsidR="00D760B3" w:rsidRDefault="00D760B3" w:rsidP="00D760B3">
      <w:pPr>
        <w:pStyle w:val="BodyText"/>
        <w:rPr>
          <w:sz w:val="18"/>
        </w:rPr>
      </w:pPr>
      <w:r>
        <w:rPr>
          <w:sz w:val="18"/>
        </w:rPr>
        <w:t xml:space="preserve">                    -- Transfer Syntax(es) --</w:t>
      </w:r>
    </w:p>
    <w:p w14:paraId="126E36F6" w14:textId="77777777" w:rsidR="00D760B3" w:rsidRDefault="00D760B3" w:rsidP="00D760B3">
      <w:pPr>
        <w:pStyle w:val="BodyText"/>
        <w:rPr>
          <w:sz w:val="18"/>
        </w:rPr>
      </w:pPr>
      <w:r>
        <w:rPr>
          <w:sz w:val="18"/>
        </w:rPr>
        <w:t>SUBITEM Type: 40H (Transfer Syntax Sub-Item)                     Length=17</w:t>
      </w:r>
    </w:p>
    <w:p w14:paraId="293F42B3" w14:textId="77777777" w:rsidR="00D760B3" w:rsidRDefault="00D760B3" w:rsidP="00D760B3">
      <w:pPr>
        <w:pStyle w:val="BodyText"/>
        <w:rPr>
          <w:sz w:val="18"/>
        </w:rPr>
      </w:pPr>
      <w:r>
        <w:rPr>
          <w:sz w:val="18"/>
        </w:rPr>
        <w:t>Transfer Syntax: 1.2.840.10008.1.2  (Implicit VR Little Endian)</w:t>
      </w:r>
    </w:p>
    <w:p w14:paraId="7AEEA3DE" w14:textId="77777777" w:rsidR="00D760B3" w:rsidRDefault="00D760B3" w:rsidP="00D760B3">
      <w:pPr>
        <w:pStyle w:val="BodyText"/>
        <w:rPr>
          <w:sz w:val="18"/>
        </w:rPr>
      </w:pPr>
      <w:r>
        <w:rPr>
          <w:sz w:val="18"/>
        </w:rPr>
        <w:t xml:space="preserve">                    -- End of Transfer Syntax(es) --</w:t>
      </w:r>
    </w:p>
    <w:p w14:paraId="3011697F" w14:textId="77777777" w:rsidR="00D760B3" w:rsidRDefault="00D760B3" w:rsidP="00D760B3">
      <w:pPr>
        <w:pStyle w:val="BodyText"/>
        <w:rPr>
          <w:sz w:val="18"/>
        </w:rPr>
      </w:pPr>
      <w:r>
        <w:rPr>
          <w:sz w:val="18"/>
        </w:rPr>
        <w:t>ITEM Type: 21H (Presentation Context Item)                       Length=25</w:t>
      </w:r>
    </w:p>
    <w:p w14:paraId="2708EBB4" w14:textId="77777777" w:rsidR="00D760B3" w:rsidRDefault="00D760B3" w:rsidP="00D760B3">
      <w:pPr>
        <w:pStyle w:val="BodyText"/>
        <w:rPr>
          <w:sz w:val="18"/>
        </w:rPr>
      </w:pPr>
      <w:r>
        <w:rPr>
          <w:sz w:val="18"/>
        </w:rPr>
        <w:t>Presentation Context ID: 3         Result=0 (acceptance)</w:t>
      </w:r>
    </w:p>
    <w:p w14:paraId="1C472592" w14:textId="77777777" w:rsidR="00D760B3" w:rsidRDefault="00D760B3" w:rsidP="00D760B3">
      <w:pPr>
        <w:pStyle w:val="BodyText"/>
        <w:rPr>
          <w:sz w:val="18"/>
        </w:rPr>
      </w:pPr>
      <w:r>
        <w:rPr>
          <w:sz w:val="18"/>
        </w:rPr>
        <w:t xml:space="preserve">                    -- Transfer Syntax(es) --</w:t>
      </w:r>
    </w:p>
    <w:p w14:paraId="707908F5" w14:textId="77777777" w:rsidR="00D760B3" w:rsidRDefault="00D760B3" w:rsidP="00D760B3">
      <w:pPr>
        <w:pStyle w:val="BodyText"/>
        <w:rPr>
          <w:sz w:val="18"/>
        </w:rPr>
      </w:pPr>
      <w:r>
        <w:rPr>
          <w:sz w:val="18"/>
        </w:rPr>
        <w:t>SUBITEM Type: 40H (Transfer Syntax Sub-Item)                     Length=17</w:t>
      </w:r>
    </w:p>
    <w:p w14:paraId="6E59A4AC" w14:textId="77777777" w:rsidR="00D760B3" w:rsidRDefault="00D760B3" w:rsidP="00D760B3">
      <w:pPr>
        <w:pStyle w:val="BodyText"/>
        <w:rPr>
          <w:sz w:val="18"/>
        </w:rPr>
      </w:pPr>
      <w:r>
        <w:rPr>
          <w:sz w:val="18"/>
        </w:rPr>
        <w:t>Transfer Syntax: 1.2.840.10008.1.2  (Implicit VR Little Endian)</w:t>
      </w:r>
    </w:p>
    <w:p w14:paraId="000F5C7D" w14:textId="77777777" w:rsidR="00D760B3" w:rsidRDefault="00D760B3" w:rsidP="00D760B3">
      <w:pPr>
        <w:pStyle w:val="BodyText"/>
        <w:rPr>
          <w:sz w:val="18"/>
        </w:rPr>
      </w:pPr>
      <w:r>
        <w:rPr>
          <w:sz w:val="18"/>
        </w:rPr>
        <w:t xml:space="preserve">                    -- End of Transfer Syntax(es) --</w:t>
      </w:r>
    </w:p>
    <w:p w14:paraId="685BE094" w14:textId="77777777" w:rsidR="00D760B3" w:rsidRDefault="00D760B3" w:rsidP="00D760B3">
      <w:pPr>
        <w:pStyle w:val="BodyText"/>
        <w:rPr>
          <w:sz w:val="18"/>
        </w:rPr>
      </w:pPr>
      <w:r>
        <w:rPr>
          <w:sz w:val="18"/>
        </w:rPr>
        <w:t>ITEM Type: 21H (Presentation Context Item)                       Length=25</w:t>
      </w:r>
    </w:p>
    <w:p w14:paraId="27C37E50" w14:textId="77777777" w:rsidR="00D760B3" w:rsidRDefault="00D760B3" w:rsidP="00D760B3">
      <w:pPr>
        <w:pStyle w:val="BodyText"/>
        <w:rPr>
          <w:sz w:val="18"/>
        </w:rPr>
      </w:pPr>
      <w:r>
        <w:rPr>
          <w:sz w:val="18"/>
        </w:rPr>
        <w:t>Presentation Context ID: 5         Result=0 (acceptance)</w:t>
      </w:r>
    </w:p>
    <w:p w14:paraId="11D17D6F" w14:textId="77777777" w:rsidR="00D760B3" w:rsidRDefault="00D760B3" w:rsidP="00D760B3">
      <w:pPr>
        <w:pStyle w:val="BodyText"/>
        <w:rPr>
          <w:sz w:val="18"/>
        </w:rPr>
      </w:pPr>
      <w:r>
        <w:rPr>
          <w:sz w:val="18"/>
        </w:rPr>
        <w:t xml:space="preserve">                    -- Transfer Syntax(es) --</w:t>
      </w:r>
    </w:p>
    <w:p w14:paraId="2CC5D1E8" w14:textId="77777777" w:rsidR="00D760B3" w:rsidRDefault="00D760B3" w:rsidP="00D760B3">
      <w:pPr>
        <w:pStyle w:val="BodyText"/>
        <w:rPr>
          <w:sz w:val="18"/>
        </w:rPr>
      </w:pPr>
      <w:r>
        <w:rPr>
          <w:sz w:val="18"/>
        </w:rPr>
        <w:t>SUBITEM Type: 40H (Transfer Syntax Sub-Item)                     Length=17</w:t>
      </w:r>
    </w:p>
    <w:p w14:paraId="3C128F2B" w14:textId="77777777" w:rsidR="00D760B3" w:rsidRDefault="00D760B3" w:rsidP="00D760B3">
      <w:pPr>
        <w:pStyle w:val="BodyText"/>
        <w:rPr>
          <w:sz w:val="18"/>
        </w:rPr>
      </w:pPr>
      <w:r>
        <w:rPr>
          <w:sz w:val="18"/>
        </w:rPr>
        <w:t>Transfer Syntax: 1.2.840.10008.1.2  (Implicit VR Little Endian)</w:t>
      </w:r>
    </w:p>
    <w:p w14:paraId="2F0B2EF4" w14:textId="77777777" w:rsidR="00D760B3" w:rsidRDefault="00D760B3" w:rsidP="00D760B3">
      <w:pPr>
        <w:pStyle w:val="BodyText"/>
        <w:rPr>
          <w:sz w:val="18"/>
        </w:rPr>
      </w:pPr>
      <w:r>
        <w:rPr>
          <w:sz w:val="18"/>
        </w:rPr>
        <w:t xml:space="preserve">                    -- End of Transfer Syntax(es) --</w:t>
      </w:r>
    </w:p>
    <w:p w14:paraId="5B15014F" w14:textId="77777777" w:rsidR="00D760B3" w:rsidRDefault="00D760B3" w:rsidP="00D760B3">
      <w:pPr>
        <w:pStyle w:val="BodyText"/>
        <w:rPr>
          <w:sz w:val="18"/>
        </w:rPr>
      </w:pPr>
      <w:r>
        <w:rPr>
          <w:sz w:val="18"/>
        </w:rPr>
        <w:t>ITEM Type: 21H (Presentation Context Item)                       Length=25</w:t>
      </w:r>
    </w:p>
    <w:p w14:paraId="4FE01628" w14:textId="77777777" w:rsidR="00D760B3" w:rsidRDefault="00D760B3" w:rsidP="00D760B3">
      <w:pPr>
        <w:pStyle w:val="BodyText"/>
        <w:rPr>
          <w:sz w:val="18"/>
        </w:rPr>
      </w:pPr>
      <w:r>
        <w:rPr>
          <w:sz w:val="18"/>
        </w:rPr>
        <w:t>Presentation Context ID: 7         Result=0 (acceptance)</w:t>
      </w:r>
    </w:p>
    <w:p w14:paraId="62BEC9EE" w14:textId="77777777" w:rsidR="00D760B3" w:rsidRDefault="00D760B3" w:rsidP="00D760B3">
      <w:pPr>
        <w:pStyle w:val="BodyText"/>
        <w:rPr>
          <w:sz w:val="18"/>
        </w:rPr>
      </w:pPr>
      <w:r>
        <w:rPr>
          <w:sz w:val="18"/>
        </w:rPr>
        <w:t xml:space="preserve">                    -- Transfer Syntax(es) --</w:t>
      </w:r>
    </w:p>
    <w:p w14:paraId="4C55A1A7" w14:textId="77777777" w:rsidR="00D760B3" w:rsidRDefault="00D760B3" w:rsidP="00D760B3">
      <w:pPr>
        <w:pStyle w:val="BodyText"/>
        <w:rPr>
          <w:sz w:val="18"/>
        </w:rPr>
      </w:pPr>
      <w:r>
        <w:rPr>
          <w:sz w:val="18"/>
        </w:rPr>
        <w:t>SUBITEM Type: 40H (Transfer Syntax Sub-Item)                     Length=17</w:t>
      </w:r>
    </w:p>
    <w:p w14:paraId="0C27569E" w14:textId="77777777" w:rsidR="00D760B3" w:rsidRDefault="00D760B3" w:rsidP="00D760B3">
      <w:pPr>
        <w:pStyle w:val="BodyText"/>
        <w:rPr>
          <w:sz w:val="18"/>
        </w:rPr>
      </w:pPr>
      <w:r>
        <w:rPr>
          <w:sz w:val="18"/>
        </w:rPr>
        <w:t>Transfer Syntax: 1.2.840.10008.1.2  (Implicit VR Little Endian)</w:t>
      </w:r>
    </w:p>
    <w:p w14:paraId="5C32A1CC" w14:textId="77777777" w:rsidR="00D760B3" w:rsidRDefault="00D760B3" w:rsidP="00D760B3">
      <w:pPr>
        <w:pStyle w:val="BodyText"/>
        <w:rPr>
          <w:sz w:val="18"/>
        </w:rPr>
      </w:pPr>
      <w:r>
        <w:rPr>
          <w:sz w:val="18"/>
        </w:rPr>
        <w:t xml:space="preserve">                    -- End of Transfer Syntax(es) --</w:t>
      </w:r>
    </w:p>
    <w:p w14:paraId="1D75E401" w14:textId="77777777" w:rsidR="00D760B3" w:rsidRDefault="00D760B3" w:rsidP="00D760B3">
      <w:pPr>
        <w:pStyle w:val="BodyText"/>
        <w:rPr>
          <w:sz w:val="18"/>
        </w:rPr>
      </w:pPr>
      <w:r>
        <w:rPr>
          <w:sz w:val="18"/>
        </w:rPr>
        <w:t>ITEM Type: 21H (Presentation Context Item)                       Length=25</w:t>
      </w:r>
    </w:p>
    <w:p w14:paraId="4EB8CC7C" w14:textId="77777777" w:rsidR="00D760B3" w:rsidRDefault="00D760B3" w:rsidP="00D760B3">
      <w:pPr>
        <w:pStyle w:val="BodyText"/>
        <w:rPr>
          <w:sz w:val="18"/>
        </w:rPr>
      </w:pPr>
      <w:r>
        <w:rPr>
          <w:sz w:val="18"/>
        </w:rPr>
        <w:t>Presentation Context ID: 9         Result=0 (acceptance)</w:t>
      </w:r>
    </w:p>
    <w:p w14:paraId="22898DE3" w14:textId="77777777" w:rsidR="00D760B3" w:rsidRDefault="00D760B3" w:rsidP="00D760B3">
      <w:pPr>
        <w:pStyle w:val="BodyText"/>
        <w:rPr>
          <w:sz w:val="18"/>
        </w:rPr>
      </w:pPr>
      <w:r>
        <w:rPr>
          <w:sz w:val="18"/>
        </w:rPr>
        <w:t xml:space="preserve">                    -- Transfer Syntax(es) --</w:t>
      </w:r>
    </w:p>
    <w:p w14:paraId="1214F2F7" w14:textId="77777777" w:rsidR="00D760B3" w:rsidRDefault="00D760B3" w:rsidP="00D760B3">
      <w:pPr>
        <w:pStyle w:val="BodyText"/>
        <w:rPr>
          <w:sz w:val="18"/>
        </w:rPr>
      </w:pPr>
      <w:r>
        <w:rPr>
          <w:sz w:val="18"/>
        </w:rPr>
        <w:t>SUBITEM Type: 40H (Transfer Syntax Sub-Item)                     Length=17</w:t>
      </w:r>
    </w:p>
    <w:p w14:paraId="48B9BBBB" w14:textId="77777777" w:rsidR="00D760B3" w:rsidRDefault="00D760B3" w:rsidP="00D760B3">
      <w:pPr>
        <w:pStyle w:val="BodyText"/>
        <w:rPr>
          <w:sz w:val="18"/>
        </w:rPr>
      </w:pPr>
      <w:r>
        <w:rPr>
          <w:sz w:val="18"/>
        </w:rPr>
        <w:t>Transfer Syntax: 1.2.840.10008.1.2  (Implicit VR Little Endian)</w:t>
      </w:r>
    </w:p>
    <w:p w14:paraId="1863D226" w14:textId="77777777" w:rsidR="00D760B3" w:rsidRDefault="00D760B3" w:rsidP="00D760B3">
      <w:pPr>
        <w:pStyle w:val="BodyText"/>
        <w:rPr>
          <w:sz w:val="18"/>
        </w:rPr>
      </w:pPr>
      <w:r>
        <w:rPr>
          <w:sz w:val="18"/>
        </w:rPr>
        <w:t xml:space="preserve">                    -- End of Transfer Syntax(es) --</w:t>
      </w:r>
    </w:p>
    <w:p w14:paraId="4881ADC8" w14:textId="77777777" w:rsidR="00D760B3" w:rsidRDefault="00D760B3" w:rsidP="00D760B3">
      <w:pPr>
        <w:pStyle w:val="BodyText"/>
        <w:rPr>
          <w:sz w:val="18"/>
        </w:rPr>
      </w:pPr>
      <w:r>
        <w:rPr>
          <w:sz w:val="18"/>
        </w:rPr>
        <w:t>ITEM Type: 21H (Present</w:t>
      </w:r>
      <w:bookmarkStart w:id="191" w:name="_Hlt494779175"/>
      <w:bookmarkEnd w:id="191"/>
      <w:r>
        <w:rPr>
          <w:sz w:val="18"/>
        </w:rPr>
        <w:t>ation Context Item)                       Length=25</w:t>
      </w:r>
    </w:p>
    <w:p w14:paraId="31F4B16A" w14:textId="77777777" w:rsidR="00D760B3" w:rsidRDefault="00D760B3" w:rsidP="00D760B3">
      <w:pPr>
        <w:pStyle w:val="BodyText"/>
        <w:rPr>
          <w:sz w:val="18"/>
        </w:rPr>
      </w:pPr>
      <w:r>
        <w:rPr>
          <w:sz w:val="18"/>
        </w:rPr>
        <w:t>Presentation Context ID: 11        Result=0 (acceptance)</w:t>
      </w:r>
    </w:p>
    <w:p w14:paraId="13470E98" w14:textId="77777777" w:rsidR="00D760B3" w:rsidRDefault="00D760B3" w:rsidP="00D760B3">
      <w:pPr>
        <w:pStyle w:val="BodyText"/>
        <w:rPr>
          <w:sz w:val="18"/>
        </w:rPr>
      </w:pPr>
      <w:r>
        <w:rPr>
          <w:sz w:val="18"/>
        </w:rPr>
        <w:t xml:space="preserve">                    -- Transfer Syntax(es) --</w:t>
      </w:r>
    </w:p>
    <w:p w14:paraId="2807A3F4" w14:textId="77777777" w:rsidR="00D760B3" w:rsidRDefault="00D760B3" w:rsidP="00D760B3">
      <w:pPr>
        <w:pStyle w:val="BodyText"/>
        <w:rPr>
          <w:sz w:val="18"/>
        </w:rPr>
      </w:pPr>
      <w:r>
        <w:rPr>
          <w:sz w:val="18"/>
        </w:rPr>
        <w:t>SUBITEM Type: 40H (Transfer Syntax Sub-Item)                     Length=17</w:t>
      </w:r>
    </w:p>
    <w:p w14:paraId="48298D19" w14:textId="77777777" w:rsidR="00D760B3" w:rsidRDefault="00D760B3" w:rsidP="00D760B3">
      <w:pPr>
        <w:pStyle w:val="BodyText"/>
        <w:rPr>
          <w:sz w:val="18"/>
        </w:rPr>
      </w:pPr>
      <w:r>
        <w:rPr>
          <w:sz w:val="18"/>
        </w:rPr>
        <w:t>Transfer Syntax: 1.2.840.10008.1.2  (Implicit VR Little Endian)</w:t>
      </w:r>
    </w:p>
    <w:p w14:paraId="7D16E087" w14:textId="77777777" w:rsidR="00D760B3" w:rsidRDefault="00D760B3" w:rsidP="00D760B3">
      <w:pPr>
        <w:pStyle w:val="BodyText"/>
        <w:rPr>
          <w:sz w:val="18"/>
        </w:rPr>
      </w:pPr>
      <w:r>
        <w:rPr>
          <w:sz w:val="18"/>
        </w:rPr>
        <w:t xml:space="preserve">                    -- End of Transfer Syntax(es) --</w:t>
      </w:r>
    </w:p>
    <w:p w14:paraId="71B0A32F" w14:textId="77777777" w:rsidR="00D760B3" w:rsidRDefault="00D760B3" w:rsidP="00D760B3">
      <w:pPr>
        <w:pStyle w:val="BodyText"/>
        <w:rPr>
          <w:sz w:val="18"/>
        </w:rPr>
      </w:pPr>
      <w:r>
        <w:rPr>
          <w:sz w:val="18"/>
        </w:rPr>
        <w:t>ITEM Type: 50H (User Information Item)                           Length=51</w:t>
      </w:r>
    </w:p>
    <w:p w14:paraId="207143ED" w14:textId="77777777" w:rsidR="00D760B3" w:rsidRDefault="00D760B3" w:rsidP="00D760B3">
      <w:pPr>
        <w:pStyle w:val="BodyText"/>
        <w:rPr>
          <w:sz w:val="18"/>
        </w:rPr>
      </w:pPr>
      <w:r>
        <w:rPr>
          <w:sz w:val="18"/>
        </w:rPr>
        <w:t>SUBITEM Type: 51H (Maximum Length Sub-Item)                      Length=4</w:t>
      </w:r>
    </w:p>
    <w:p w14:paraId="3447ACB2" w14:textId="77777777" w:rsidR="00D760B3" w:rsidRDefault="00D760B3" w:rsidP="00D760B3">
      <w:pPr>
        <w:pStyle w:val="BodyText"/>
        <w:rPr>
          <w:sz w:val="18"/>
        </w:rPr>
      </w:pPr>
      <w:r>
        <w:rPr>
          <w:sz w:val="18"/>
        </w:rPr>
        <w:t>Maximum PDU length: 32768</w:t>
      </w:r>
    </w:p>
    <w:p w14:paraId="3CB8FB16" w14:textId="77777777" w:rsidR="00D760B3" w:rsidRDefault="00D760B3" w:rsidP="00D760B3">
      <w:pPr>
        <w:pStyle w:val="BodyText"/>
        <w:rPr>
          <w:sz w:val="18"/>
        </w:rPr>
      </w:pPr>
      <w:r>
        <w:rPr>
          <w:sz w:val="18"/>
        </w:rPr>
        <w:t>ITEM Type: 52H (Implementation Class UID Sub-Item)               Length=22</w:t>
      </w:r>
    </w:p>
    <w:p w14:paraId="1F854D57" w14:textId="77777777" w:rsidR="00D760B3" w:rsidRDefault="00D760B3" w:rsidP="00D760B3">
      <w:pPr>
        <w:pStyle w:val="BodyText"/>
        <w:rPr>
          <w:sz w:val="18"/>
        </w:rPr>
      </w:pPr>
      <w:r>
        <w:rPr>
          <w:sz w:val="18"/>
        </w:rPr>
        <w:t>Implementation Class: 1.2.840.113754.2.1.1.0  (VA DICOM V2.5)</w:t>
      </w:r>
    </w:p>
    <w:p w14:paraId="57F4CDFB" w14:textId="77777777" w:rsidR="00D760B3" w:rsidRDefault="00D760B3" w:rsidP="00D760B3">
      <w:pPr>
        <w:pStyle w:val="BodyText"/>
        <w:rPr>
          <w:sz w:val="18"/>
        </w:rPr>
      </w:pPr>
      <w:r>
        <w:rPr>
          <w:sz w:val="18"/>
        </w:rPr>
        <w:t>ITEM Type: 55H (Implementation Version Name)                     Length=13</w:t>
      </w:r>
    </w:p>
    <w:p w14:paraId="658F0C0B" w14:textId="77777777" w:rsidR="00D760B3" w:rsidRDefault="00D760B3" w:rsidP="00D760B3">
      <w:pPr>
        <w:pStyle w:val="BodyText"/>
        <w:rPr>
          <w:sz w:val="18"/>
        </w:rPr>
      </w:pPr>
      <w:r>
        <w:rPr>
          <w:sz w:val="18"/>
        </w:rPr>
        <w:t>Implementation Version Name: VA DICOM V2.5</w:t>
      </w:r>
    </w:p>
    <w:p w14:paraId="3BCDF77C" w14:textId="77777777" w:rsidR="00D760B3" w:rsidRDefault="00D760B3" w:rsidP="00D760B3">
      <w:pPr>
        <w:pStyle w:val="BodyText"/>
        <w:rPr>
          <w:sz w:val="18"/>
        </w:rPr>
      </w:pPr>
    </w:p>
    <w:p w14:paraId="679C22B1" w14:textId="77777777" w:rsidR="00D760B3" w:rsidRDefault="00D760B3" w:rsidP="00D760B3">
      <w:pPr>
        <w:pStyle w:val="BodyText"/>
        <w:rPr>
          <w:sz w:val="18"/>
        </w:rPr>
      </w:pPr>
      <w:r>
        <w:rPr>
          <w:sz w:val="18"/>
        </w:rPr>
        <w:t>Sending PDU Type: 02H (A-ASSOCIATE-AC)  Length: 322</w:t>
      </w:r>
    </w:p>
    <w:p w14:paraId="6BEBC78D" w14:textId="77777777" w:rsidR="00D760B3" w:rsidRPr="00766DE3" w:rsidRDefault="00763AA4" w:rsidP="00D760B3">
      <w:pPr>
        <w:pStyle w:val="BodyText"/>
        <w:rPr>
          <w:sz w:val="18"/>
          <w:lang w:val="it-IT"/>
        </w:rPr>
      </w:pPr>
      <w:r>
        <w:rPr>
          <w:sz w:val="18"/>
          <w:lang w:val="it-IT"/>
        </w:rPr>
        <w:t>C</w:t>
      </w:r>
      <w:r w:rsidR="00D760B3" w:rsidRPr="00766DE3">
        <w:rPr>
          <w:sz w:val="18"/>
          <w:lang w:val="it-IT"/>
        </w:rPr>
        <w:t>:\DICOM\Data1\LOGIMA.007\OUTGOING.PDU</w:t>
      </w:r>
    </w:p>
    <w:p w14:paraId="4F53519A" w14:textId="77777777" w:rsidR="00D760B3" w:rsidRPr="00766DE3" w:rsidRDefault="00D760B3" w:rsidP="00D760B3">
      <w:pPr>
        <w:pStyle w:val="BodyText"/>
        <w:rPr>
          <w:sz w:val="18"/>
          <w:lang w:val="it-IT"/>
        </w:rPr>
      </w:pPr>
    </w:p>
    <w:p w14:paraId="4A6E51A5" w14:textId="77777777" w:rsidR="00D760B3" w:rsidRDefault="00D760B3" w:rsidP="00D760B3">
      <w:pPr>
        <w:pStyle w:val="BodyText"/>
        <w:rPr>
          <w:sz w:val="18"/>
        </w:rPr>
      </w:pPr>
      <w:r>
        <w:rPr>
          <w:sz w:val="18"/>
        </w:rPr>
        <w:t>Sending PDU Type: 04H (P-DATA-TF)  Length: 1330 (1330)</w:t>
      </w:r>
    </w:p>
    <w:p w14:paraId="053EF279" w14:textId="77777777" w:rsidR="00D760B3" w:rsidRDefault="00763AA4" w:rsidP="00D760B3">
      <w:pPr>
        <w:pStyle w:val="BodyText"/>
        <w:rPr>
          <w:sz w:val="18"/>
        </w:rPr>
      </w:pPr>
      <w:r>
        <w:rPr>
          <w:sz w:val="18"/>
        </w:rPr>
        <w:t>C</w:t>
      </w:r>
      <w:r w:rsidR="00D760B3">
        <w:rPr>
          <w:sz w:val="18"/>
        </w:rPr>
        <w:t>:\DICOM\Data1\U00107\U0010738.DCM     PDU len=168   PDV hdr=3, pc=7, len=162</w:t>
      </w:r>
    </w:p>
    <w:p w14:paraId="5AE8C307" w14:textId="77777777" w:rsidR="00D760B3" w:rsidRDefault="00D760B3" w:rsidP="00D760B3">
      <w:pPr>
        <w:pStyle w:val="BodyText"/>
        <w:rPr>
          <w:sz w:val="18"/>
        </w:rPr>
      </w:pPr>
      <w:r>
        <w:rPr>
          <w:sz w:val="18"/>
        </w:rPr>
        <w:t xml:space="preserve">Mon </w:t>
      </w:r>
      <w:smartTag w:uri="urn:schemas-microsoft-com:office:smarttags" w:element="time">
        <w:smartTagPr>
          <w:attr w:name="Minute" w:val="30"/>
          <w:attr w:name="Hour" w:val="19"/>
        </w:smartTagPr>
        <w:r>
          <w:rPr>
            <w:sz w:val="18"/>
          </w:rPr>
          <w:t>07:30</w:t>
        </w:r>
      </w:smartTag>
      <w:r>
        <w:rPr>
          <w:sz w:val="18"/>
        </w:rPr>
        <w:t xml:space="preserve">                              PDU len=1000  PDV hdr=0, pc=7, len=994</w:t>
      </w:r>
    </w:p>
    <w:p w14:paraId="2E8ED0CA" w14:textId="77777777" w:rsidR="00D760B3" w:rsidRDefault="00D760B3" w:rsidP="00D760B3">
      <w:pPr>
        <w:pStyle w:val="BodyText"/>
        <w:rPr>
          <w:sz w:val="18"/>
        </w:rPr>
      </w:pPr>
      <w:r>
        <w:rPr>
          <w:sz w:val="18"/>
        </w:rPr>
        <w:t xml:space="preserve">Mon </w:t>
      </w:r>
      <w:smartTag w:uri="urn:schemas-microsoft-com:office:smarttags" w:element="time">
        <w:smartTagPr>
          <w:attr w:name="Minute" w:val="30"/>
          <w:attr w:name="Hour" w:val="19"/>
        </w:smartTagPr>
        <w:r>
          <w:rPr>
            <w:sz w:val="18"/>
          </w:rPr>
          <w:t>07:30</w:t>
        </w:r>
      </w:smartTag>
      <w:r>
        <w:rPr>
          <w:sz w:val="18"/>
        </w:rPr>
        <w:t xml:space="preserve">                              PDU len=180   PDV hdr=2, pc=7, len=174</w:t>
      </w:r>
    </w:p>
    <w:p w14:paraId="37ECA8C7" w14:textId="77777777" w:rsidR="00D760B3" w:rsidRDefault="00D760B3" w:rsidP="00D760B3">
      <w:pPr>
        <w:pStyle w:val="BodyText"/>
        <w:rPr>
          <w:sz w:val="18"/>
        </w:rPr>
      </w:pPr>
    </w:p>
    <w:p w14:paraId="0D13BA81" w14:textId="77777777" w:rsidR="00D760B3" w:rsidRDefault="00D760B3" w:rsidP="00D760B3">
      <w:pPr>
        <w:pStyle w:val="BodyText"/>
        <w:rPr>
          <w:sz w:val="18"/>
        </w:rPr>
      </w:pPr>
    </w:p>
    <w:p w14:paraId="48E6A308" w14:textId="77777777" w:rsidR="00D760B3" w:rsidRDefault="00D760B3" w:rsidP="00D760B3">
      <w:pPr>
        <w:pStyle w:val="BodyText"/>
        <w:rPr>
          <w:sz w:val="18"/>
        </w:rPr>
      </w:pPr>
      <w:r>
        <w:rPr>
          <w:sz w:val="18"/>
        </w:rPr>
        <w:t>Sending PDU Type: 04H (P-DATA-TF)  Length: 1412 (1412)</w:t>
      </w:r>
    </w:p>
    <w:p w14:paraId="53093E46" w14:textId="77777777" w:rsidR="00D760B3" w:rsidRDefault="00763AA4" w:rsidP="00D760B3">
      <w:pPr>
        <w:pStyle w:val="BodyText"/>
        <w:rPr>
          <w:sz w:val="18"/>
        </w:rPr>
      </w:pPr>
      <w:r>
        <w:rPr>
          <w:sz w:val="18"/>
        </w:rPr>
        <w:t>C</w:t>
      </w:r>
      <w:r w:rsidR="00D760B3">
        <w:rPr>
          <w:sz w:val="18"/>
        </w:rPr>
        <w:t>:\DICOM\Data1\U00107\U0010739.DCM     PDU len=168   PDV hdr=3, pc=7, len=162</w:t>
      </w:r>
    </w:p>
    <w:p w14:paraId="24A6F180" w14:textId="77777777" w:rsidR="00D760B3" w:rsidRDefault="00D760B3" w:rsidP="00D760B3">
      <w:pPr>
        <w:pStyle w:val="BodyText"/>
        <w:rPr>
          <w:sz w:val="18"/>
        </w:rPr>
      </w:pPr>
      <w:r>
        <w:rPr>
          <w:sz w:val="18"/>
        </w:rPr>
        <w:t xml:space="preserve">Mon </w:t>
      </w:r>
      <w:smartTag w:uri="urn:schemas-microsoft-com:office:smarttags" w:element="time">
        <w:smartTagPr>
          <w:attr w:name="Minute" w:val="30"/>
          <w:attr w:name="Hour" w:val="19"/>
        </w:smartTagPr>
        <w:r>
          <w:rPr>
            <w:sz w:val="18"/>
          </w:rPr>
          <w:t>07:30</w:t>
        </w:r>
      </w:smartTag>
      <w:r>
        <w:rPr>
          <w:sz w:val="18"/>
        </w:rPr>
        <w:t xml:space="preserve">                              PDU len=1000  PDV hdr=0, pc=7, len=994</w:t>
      </w:r>
    </w:p>
    <w:p w14:paraId="338B8ED2" w14:textId="77777777" w:rsidR="00D760B3" w:rsidRDefault="00D760B3" w:rsidP="00D760B3">
      <w:pPr>
        <w:pStyle w:val="BodyText"/>
        <w:rPr>
          <w:sz w:val="18"/>
        </w:rPr>
      </w:pPr>
      <w:r>
        <w:rPr>
          <w:sz w:val="18"/>
        </w:rPr>
        <w:t xml:space="preserve">Mon </w:t>
      </w:r>
      <w:smartTag w:uri="urn:schemas-microsoft-com:office:smarttags" w:element="time">
        <w:smartTagPr>
          <w:attr w:name="Minute" w:val="30"/>
          <w:attr w:name="Hour" w:val="19"/>
        </w:smartTagPr>
        <w:r>
          <w:rPr>
            <w:sz w:val="18"/>
          </w:rPr>
          <w:t>07:30</w:t>
        </w:r>
      </w:smartTag>
      <w:r>
        <w:rPr>
          <w:sz w:val="18"/>
        </w:rPr>
        <w:t xml:space="preserve">                              PDU len=262   PDV hdr=2, pc=7, len=256</w:t>
      </w:r>
    </w:p>
    <w:p w14:paraId="0BF2E788" w14:textId="77777777" w:rsidR="00D760B3" w:rsidRDefault="00D760B3" w:rsidP="00D760B3">
      <w:pPr>
        <w:pStyle w:val="BodyText"/>
        <w:rPr>
          <w:sz w:val="18"/>
        </w:rPr>
      </w:pPr>
    </w:p>
    <w:p w14:paraId="00A90CB3" w14:textId="0A498FF2" w:rsidR="00D760B3" w:rsidRDefault="00D760B3" w:rsidP="00D760B3">
      <w:pPr>
        <w:pStyle w:val="BodyText"/>
        <w:rPr>
          <w:sz w:val="18"/>
        </w:rPr>
      </w:pPr>
      <w:r>
        <w:rPr>
          <w:sz w:val="18"/>
        </w:rPr>
        <w:t>Rec</w:t>
      </w:r>
      <w:r w:rsidR="004A7648">
        <w:rPr>
          <w:sz w:val="18"/>
          <w:lang w:val="en-US"/>
        </w:rPr>
        <w:t>ei</w:t>
      </w:r>
      <w:r>
        <w:rPr>
          <w:sz w:val="18"/>
        </w:rPr>
        <w:t>ving PDU Type: 04H (P-DATA-TF)      PDU len=166   PDV hdr=3, pc=7, len=160</w:t>
      </w:r>
    </w:p>
    <w:p w14:paraId="7058DCA8" w14:textId="77777777" w:rsidR="00D760B3" w:rsidRDefault="00763AA4" w:rsidP="00D760B3">
      <w:pPr>
        <w:pStyle w:val="BodyText"/>
        <w:rPr>
          <w:sz w:val="18"/>
        </w:rPr>
      </w:pPr>
      <w:r>
        <w:rPr>
          <w:sz w:val="18"/>
        </w:rPr>
        <w:t>C</w:t>
      </w:r>
      <w:r w:rsidR="00D760B3">
        <w:rPr>
          <w:sz w:val="18"/>
        </w:rPr>
        <w:t>:\DICOM\Data1\V00107\V0010736.TMP     PDU len=102   PDV hdr=2, pc=7, len=96</w:t>
      </w:r>
    </w:p>
    <w:p w14:paraId="1C160AA0" w14:textId="77777777" w:rsidR="00D760B3" w:rsidRDefault="00D760B3" w:rsidP="00D760B3">
      <w:pPr>
        <w:pStyle w:val="BodyText"/>
        <w:rPr>
          <w:sz w:val="18"/>
        </w:rPr>
      </w:pPr>
    </w:p>
    <w:p w14:paraId="14A2693B" w14:textId="53D85084" w:rsidR="00D760B3" w:rsidRDefault="00D760B3" w:rsidP="00D760B3">
      <w:pPr>
        <w:pStyle w:val="BodyText"/>
        <w:rPr>
          <w:sz w:val="18"/>
        </w:rPr>
      </w:pPr>
      <w:r>
        <w:rPr>
          <w:sz w:val="18"/>
        </w:rPr>
        <w:t>Rec</w:t>
      </w:r>
      <w:r w:rsidR="004A7648">
        <w:rPr>
          <w:sz w:val="18"/>
          <w:lang w:val="en-US"/>
        </w:rPr>
        <w:t>ei</w:t>
      </w:r>
      <w:r>
        <w:rPr>
          <w:sz w:val="18"/>
        </w:rPr>
        <w:t>ving PDU Type: 04H (P-DATA-TF)      PDU len=166   PDV hdr=3, pc=7, len=160</w:t>
      </w:r>
    </w:p>
    <w:p w14:paraId="35ABAC63" w14:textId="77777777" w:rsidR="00D760B3" w:rsidRDefault="00763AA4" w:rsidP="00D760B3">
      <w:pPr>
        <w:pStyle w:val="BodyText"/>
        <w:rPr>
          <w:sz w:val="18"/>
        </w:rPr>
      </w:pPr>
      <w:r>
        <w:rPr>
          <w:sz w:val="18"/>
        </w:rPr>
        <w:t>C</w:t>
      </w:r>
      <w:r w:rsidR="00D760B3">
        <w:rPr>
          <w:sz w:val="18"/>
        </w:rPr>
        <w:t>:\DICOM\Data1\V00107\V0010737.TMP     PDU len=102   PDV hdr=2, pc=7, len=96</w:t>
      </w:r>
    </w:p>
    <w:p w14:paraId="16013566" w14:textId="77777777" w:rsidR="00D760B3" w:rsidRDefault="00D760B3" w:rsidP="00D760B3">
      <w:pPr>
        <w:pStyle w:val="BodyText"/>
        <w:rPr>
          <w:sz w:val="18"/>
        </w:rPr>
      </w:pPr>
    </w:p>
    <w:p w14:paraId="476A3EF4" w14:textId="77777777" w:rsidR="00D760B3" w:rsidRDefault="00D760B3" w:rsidP="00D760B3">
      <w:pPr>
        <w:pStyle w:val="BodyText"/>
        <w:rPr>
          <w:sz w:val="18"/>
        </w:rPr>
      </w:pPr>
    </w:p>
    <w:p w14:paraId="51FDF99F" w14:textId="77777777" w:rsidR="00D760B3" w:rsidRDefault="00D760B3" w:rsidP="00D760B3">
      <w:pPr>
        <w:pStyle w:val="BodyText"/>
        <w:rPr>
          <w:sz w:val="18"/>
        </w:rPr>
      </w:pPr>
      <w:r>
        <w:rPr>
          <w:sz w:val="18"/>
        </w:rPr>
        <w:t>Sending PDU Type: 04H (P-DATA-TF)  Length: 1326 (1326)</w:t>
      </w:r>
    </w:p>
    <w:p w14:paraId="175E2095" w14:textId="77777777" w:rsidR="00D760B3" w:rsidRDefault="00763AA4" w:rsidP="00D760B3">
      <w:pPr>
        <w:pStyle w:val="BodyText"/>
        <w:rPr>
          <w:sz w:val="18"/>
        </w:rPr>
      </w:pPr>
      <w:r>
        <w:rPr>
          <w:sz w:val="18"/>
        </w:rPr>
        <w:t>C</w:t>
      </w:r>
      <w:r w:rsidR="00D760B3">
        <w:rPr>
          <w:sz w:val="18"/>
        </w:rPr>
        <w:t>:\DICOM\Data1\U00107\U0010740.DCM     PDU len=168   PDV hdr=3, pc=7, len=162</w:t>
      </w:r>
    </w:p>
    <w:p w14:paraId="1114A31D" w14:textId="77777777" w:rsidR="00D760B3" w:rsidRDefault="00D760B3" w:rsidP="00D760B3">
      <w:pPr>
        <w:pStyle w:val="BodyText"/>
        <w:rPr>
          <w:sz w:val="18"/>
        </w:rPr>
      </w:pPr>
      <w:r>
        <w:rPr>
          <w:sz w:val="18"/>
        </w:rPr>
        <w:t xml:space="preserve">Mon </w:t>
      </w:r>
      <w:smartTag w:uri="urn:schemas-microsoft-com:office:smarttags" w:element="time">
        <w:smartTagPr>
          <w:attr w:name="Minute" w:val="30"/>
          <w:attr w:name="Hour" w:val="19"/>
        </w:smartTagPr>
        <w:r>
          <w:rPr>
            <w:sz w:val="18"/>
          </w:rPr>
          <w:t>07:30</w:t>
        </w:r>
      </w:smartTag>
      <w:r>
        <w:rPr>
          <w:sz w:val="18"/>
        </w:rPr>
        <w:t xml:space="preserve">                              PDU len=1000  PDV hdr=0, pc=7, len=994</w:t>
      </w:r>
    </w:p>
    <w:p w14:paraId="5FC23EBD" w14:textId="77777777" w:rsidR="00D760B3" w:rsidRDefault="00D760B3" w:rsidP="00D760B3">
      <w:pPr>
        <w:pStyle w:val="BodyText"/>
        <w:rPr>
          <w:sz w:val="18"/>
        </w:rPr>
      </w:pPr>
      <w:r>
        <w:rPr>
          <w:sz w:val="18"/>
        </w:rPr>
        <w:t xml:space="preserve">Mon </w:t>
      </w:r>
      <w:smartTag w:uri="urn:schemas-microsoft-com:office:smarttags" w:element="time">
        <w:smartTagPr>
          <w:attr w:name="Minute" w:val="30"/>
          <w:attr w:name="Hour" w:val="19"/>
        </w:smartTagPr>
        <w:r>
          <w:rPr>
            <w:sz w:val="18"/>
          </w:rPr>
          <w:t>07:30</w:t>
        </w:r>
      </w:smartTag>
      <w:r>
        <w:rPr>
          <w:sz w:val="18"/>
        </w:rPr>
        <w:t xml:space="preserve">                              PDU len=176   PDV hdr=2, pc=7, len=170</w:t>
      </w:r>
    </w:p>
    <w:p w14:paraId="39EDC322" w14:textId="77777777" w:rsidR="00D760B3" w:rsidRDefault="00D760B3" w:rsidP="00D760B3">
      <w:pPr>
        <w:pStyle w:val="BodyText"/>
        <w:rPr>
          <w:sz w:val="18"/>
        </w:rPr>
      </w:pPr>
    </w:p>
    <w:p w14:paraId="7163CD75" w14:textId="0839AEBF" w:rsidR="00D760B3" w:rsidRDefault="00D760B3" w:rsidP="00D760B3">
      <w:pPr>
        <w:pStyle w:val="BodyText"/>
        <w:rPr>
          <w:sz w:val="18"/>
        </w:rPr>
      </w:pPr>
      <w:r>
        <w:rPr>
          <w:sz w:val="18"/>
        </w:rPr>
        <w:t>Rec</w:t>
      </w:r>
      <w:r w:rsidR="004A7648">
        <w:rPr>
          <w:sz w:val="18"/>
          <w:lang w:val="en-US"/>
        </w:rPr>
        <w:t>ei</w:t>
      </w:r>
      <w:r>
        <w:rPr>
          <w:sz w:val="18"/>
        </w:rPr>
        <w:t>ving PDU Type: 04H (P-DATA-TF)      PDU len=166   PDV hdr=3, pc=7, len=160</w:t>
      </w:r>
    </w:p>
    <w:p w14:paraId="1CCE071B" w14:textId="77777777" w:rsidR="00D760B3" w:rsidRDefault="00763AA4" w:rsidP="00D760B3">
      <w:pPr>
        <w:pStyle w:val="BodyText"/>
      </w:pPr>
      <w:r>
        <w:rPr>
          <w:sz w:val="18"/>
        </w:rPr>
        <w:t>C</w:t>
      </w:r>
      <w:r w:rsidR="00D760B3">
        <w:rPr>
          <w:sz w:val="18"/>
        </w:rPr>
        <w:t>:\DICOM\Data1\V00107\V0010738.TMP     PDU len=102   PDV hdr=2, pc=7, len=96</w:t>
      </w:r>
    </w:p>
    <w:p w14:paraId="26F34531" w14:textId="77777777" w:rsidR="00D760B3" w:rsidRDefault="00D760B3" w:rsidP="005E444D">
      <w:pPr>
        <w:pStyle w:val="PlainText"/>
      </w:pPr>
    </w:p>
    <w:p w14:paraId="5DB22CFC" w14:textId="77777777" w:rsidR="00D760B3" w:rsidRDefault="00D760B3" w:rsidP="00DC0D8D">
      <w:pPr>
        <w:pStyle w:val="aNorm"/>
      </w:pPr>
      <w:r>
        <w:t xml:space="preserve">If the transmission of images needs to be terminated or suspended temporarily, this program may be interrupted by typing </w:t>
      </w:r>
      <w:r w:rsidRPr="00A42E3E">
        <w:rPr>
          <w:rFonts w:ascii="Lucida Console" w:hAnsi="Lucida Console"/>
          <w:b/>
          <w:sz w:val="20"/>
          <w:szCs w:val="20"/>
        </w:rPr>
        <w:t>C</w:t>
      </w:r>
      <w:r w:rsidR="002320C5" w:rsidRPr="00A42E3E">
        <w:rPr>
          <w:rFonts w:ascii="Lucida Console" w:hAnsi="Lucida Console"/>
          <w:b/>
          <w:sz w:val="20"/>
          <w:szCs w:val="20"/>
        </w:rPr>
        <w:t>TRL</w:t>
      </w:r>
      <w:r w:rsidRPr="00A42E3E">
        <w:rPr>
          <w:rFonts w:ascii="Lucida Console" w:hAnsi="Lucida Console"/>
          <w:b/>
          <w:sz w:val="20"/>
          <w:szCs w:val="20"/>
        </w:rPr>
        <w:t>+C</w:t>
      </w:r>
      <w:r>
        <w:t xml:space="preserve"> without any risk of data loss.</w:t>
      </w:r>
    </w:p>
    <w:p w14:paraId="1774A4A1" w14:textId="77777777" w:rsidR="00D760B3" w:rsidRDefault="00D760B3" w:rsidP="00E519AF">
      <w:pPr>
        <w:pStyle w:val="Heading2"/>
      </w:pPr>
      <w:bookmarkStart w:id="192" w:name="_Toc141153191"/>
      <w:bookmarkStart w:id="193" w:name="_Toc279573966"/>
      <w:bookmarkStart w:id="194" w:name="_Toc479761570"/>
      <w:r>
        <w:t>Display Text Gateway Statistics</w:t>
      </w:r>
      <w:bookmarkEnd w:id="192"/>
      <w:bookmarkEnd w:id="193"/>
      <w:bookmarkEnd w:id="194"/>
    </w:p>
    <w:p w14:paraId="70DC693C" w14:textId="77777777" w:rsidR="00D760B3" w:rsidRPr="00503789" w:rsidRDefault="00D760B3" w:rsidP="00DC0D8D">
      <w:pPr>
        <w:pStyle w:val="aNorm"/>
      </w:pPr>
      <w:r w:rsidRPr="00503789">
        <w:t>This application displays statistics about the numbers of files and events that have been processed by the DICOM Text Gateway. In particular, this application allows you to check whether all messages have been sent to a commercial PACS. It also keeps a daily running tally of the number of different kinds of messages handled.</w:t>
      </w:r>
    </w:p>
    <w:p w14:paraId="52BE1E34" w14:textId="27BB14E6" w:rsidR="00EE2B28" w:rsidRDefault="000F6B4C" w:rsidP="00EE2B28">
      <w:pPr>
        <w:pStyle w:val="aNormal"/>
      </w:pPr>
      <w:r>
        <w:t>(2008)</w:t>
      </w:r>
    </w:p>
    <w:p w14:paraId="62999106" w14:textId="7565FFC7" w:rsidR="00EE2B28" w:rsidRDefault="00B84CEC" w:rsidP="00EE2B28">
      <w:pPr>
        <w:pStyle w:val="aNormal"/>
      </w:pPr>
      <w:r w:rsidRPr="00EE2B28">
        <w:rPr>
          <w:noProof/>
        </w:rPr>
        <w:drawing>
          <wp:inline distT="0" distB="0" distL="0" distR="0" wp14:anchorId="79CE6E21" wp14:editId="15E7B70C">
            <wp:extent cx="2247900" cy="1714500"/>
            <wp:effectExtent l="0" t="0" r="0" b="0"/>
            <wp:docPr id="37" name="Picture 37"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47900" cy="1714500"/>
                    </a:xfrm>
                    <a:prstGeom prst="rect">
                      <a:avLst/>
                    </a:prstGeom>
                    <a:noFill/>
                    <a:ln>
                      <a:noFill/>
                    </a:ln>
                  </pic:spPr>
                </pic:pic>
              </a:graphicData>
            </a:graphic>
          </wp:inline>
        </w:drawing>
      </w:r>
    </w:p>
    <w:p w14:paraId="385D6EBE" w14:textId="77777777" w:rsidR="00CB6C40" w:rsidRDefault="00CB6C40" w:rsidP="00CB6C40">
      <w:pPr>
        <w:pStyle w:val="aNormal"/>
        <w:rPr>
          <w:rFonts w:ascii="Calibri" w:eastAsia="Calibri" w:hAnsi="Calibri"/>
          <w:noProof/>
          <w:sz w:val="22"/>
          <w:szCs w:val="22"/>
        </w:rPr>
      </w:pPr>
      <w:r>
        <w:t>(2012)</w:t>
      </w:r>
    </w:p>
    <w:p w14:paraId="736E4783" w14:textId="1841F126" w:rsidR="00CB6C40" w:rsidRDefault="00B84CEC" w:rsidP="00CB6C40">
      <w:pPr>
        <w:pStyle w:val="aNormal"/>
        <w:rPr>
          <w:noProof/>
        </w:rPr>
      </w:pPr>
      <w:r w:rsidRPr="00390DFB">
        <w:rPr>
          <w:noProof/>
        </w:rPr>
        <w:drawing>
          <wp:inline distT="0" distB="0" distL="0" distR="0" wp14:anchorId="7F63E99C" wp14:editId="780FFBF5">
            <wp:extent cx="1676400" cy="2057400"/>
            <wp:effectExtent l="0" t="0" r="0" b="0"/>
            <wp:docPr id="38"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CB6C40">
        <w:rPr>
          <w:noProof/>
        </w:rPr>
        <w:t xml:space="preserve"> </w:t>
      </w:r>
      <w:r w:rsidRPr="000F6B4C">
        <w:rPr>
          <w:noProof/>
        </w:rPr>
        <w:drawing>
          <wp:inline distT="0" distB="0" distL="0" distR="0" wp14:anchorId="37060F2B" wp14:editId="4DE26BBF">
            <wp:extent cx="4219575" cy="3171825"/>
            <wp:effectExtent l="0" t="0" r="0" b="0"/>
            <wp:docPr id="39" name="Picture 39" descr="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19575" cy="3171825"/>
                    </a:xfrm>
                    <a:prstGeom prst="rect">
                      <a:avLst/>
                    </a:prstGeom>
                    <a:noFill/>
                    <a:ln>
                      <a:noFill/>
                    </a:ln>
                  </pic:spPr>
                </pic:pic>
              </a:graphicData>
            </a:graphic>
          </wp:inline>
        </w:drawing>
      </w:r>
    </w:p>
    <w:p w14:paraId="68BA5A48" w14:textId="77777777" w:rsidR="00CB6C40" w:rsidRDefault="00CB6C40" w:rsidP="00CB6C40">
      <w:pPr>
        <w:pStyle w:val="aNormal"/>
      </w:pPr>
      <w:r w:rsidRPr="008D72AC">
        <w:t>When you click</w:t>
      </w:r>
      <w:r>
        <w:t xml:space="preserve"> on the option in the Start menu</w:t>
      </w:r>
      <w:r w:rsidRPr="008D72AC">
        <w:t>, a</w:t>
      </w:r>
      <w:r>
        <w:t>n SSH</w:t>
      </w:r>
      <w:r w:rsidRPr="008D72AC">
        <w:t xml:space="preserve"> window will open. The title bar of this window will contain the following text:</w:t>
      </w:r>
    </w:p>
    <w:p w14:paraId="5026795C" w14:textId="1B867849" w:rsidR="000F6B4C" w:rsidRPr="00EE2B28" w:rsidRDefault="00B84CEC" w:rsidP="00CB6C40">
      <w:pPr>
        <w:pStyle w:val="aNormal"/>
      </w:pPr>
      <w:r w:rsidRPr="00CC78F3">
        <w:rPr>
          <w:noProof/>
        </w:rPr>
        <w:drawing>
          <wp:inline distT="0" distB="0" distL="0" distR="0" wp14:anchorId="7E80A415" wp14:editId="0D2D3CE9">
            <wp:extent cx="3714750" cy="44767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14750" cy="447675"/>
                    </a:xfrm>
                    <a:prstGeom prst="rect">
                      <a:avLst/>
                    </a:prstGeom>
                    <a:noFill/>
                    <a:ln>
                      <a:noFill/>
                    </a:ln>
                  </pic:spPr>
                </pic:pic>
              </a:graphicData>
            </a:graphic>
          </wp:inline>
        </w:drawing>
      </w:r>
    </w:p>
    <w:p w14:paraId="43FD015D" w14:textId="77777777" w:rsidR="00D760B3" w:rsidRPr="00503789" w:rsidRDefault="00D760B3" w:rsidP="005E444D">
      <w:pPr>
        <w:keepNext/>
      </w:pPr>
      <w:r w:rsidRPr="00503789">
        <w:t>Follow the convention to select:</w:t>
      </w:r>
    </w:p>
    <w:p w14:paraId="5C2A12EB" w14:textId="77777777" w:rsidR="00D760B3" w:rsidRPr="00503789" w:rsidRDefault="00D760B3" w:rsidP="000668CE">
      <w:pPr>
        <w:pStyle w:val="ListNumber"/>
        <w:numPr>
          <w:ilvl w:val="0"/>
          <w:numId w:val="78"/>
        </w:numPr>
      </w:pPr>
      <w:r w:rsidRPr="00503789">
        <w:t xml:space="preserve">In the first menu, select </w:t>
      </w:r>
      <w:r w:rsidRPr="009139B2">
        <w:rPr>
          <w:b/>
        </w:rPr>
        <w:t>#1 (Text Gateway)</w:t>
      </w:r>
      <w:r w:rsidRPr="00503789">
        <w:t>.</w:t>
      </w:r>
    </w:p>
    <w:p w14:paraId="55249BCF" w14:textId="77777777" w:rsidR="00D760B3" w:rsidRPr="00503789" w:rsidRDefault="00D760B3" w:rsidP="009A7C0B">
      <w:pPr>
        <w:pStyle w:val="ListNumber"/>
      </w:pPr>
      <w:r w:rsidRPr="00503789">
        <w:t xml:space="preserve">In the second menu, select </w:t>
      </w:r>
      <w:r w:rsidRPr="00CD683E">
        <w:t>#3 (Display Text Gateway Statistics)</w:t>
      </w:r>
      <w:r w:rsidRPr="00503789">
        <w:t>.</w:t>
      </w:r>
    </w:p>
    <w:p w14:paraId="787A3740" w14:textId="77777777" w:rsidR="00D760B3" w:rsidRDefault="00D760B3" w:rsidP="00DC0D8D">
      <w:pPr>
        <w:pStyle w:val="aNorm"/>
      </w:pPr>
      <w:r w:rsidRPr="00503789">
        <w:t>When this menu option is started, a list of TCP/IP Port Applications is displayed, and you are requested to select the application for which statistics are to be displayed. More than one application can be monitored, if additional telnet sessions are invoked.</w:t>
      </w:r>
    </w:p>
    <w:p w14:paraId="03A69767" w14:textId="77777777" w:rsidR="00D760B3" w:rsidRDefault="00D760B3" w:rsidP="00DC0D8D">
      <w:pPr>
        <w:pStyle w:val="aNorm"/>
      </w:pPr>
      <w:r>
        <w:t>The list of TCP/IP Port Applications is defined in the master file</w:t>
      </w:r>
      <w:r w:rsidR="00691C2C">
        <w:fldChar w:fldCharType="begin"/>
      </w:r>
      <w:r>
        <w:instrText xml:space="preserve"> XE "Master file" </w:instrText>
      </w:r>
      <w:r w:rsidR="00691C2C">
        <w:fldChar w:fldCharType="end"/>
      </w:r>
      <w:r>
        <w:t xml:space="preserve"> named </w:t>
      </w:r>
      <w:r w:rsidR="005E36CC" w:rsidRPr="00986E17">
        <w:rPr>
          <w:rFonts w:ascii="Lucida Console" w:hAnsi="Lucida Console"/>
          <w:sz w:val="18"/>
          <w:szCs w:val="22"/>
        </w:rPr>
        <w:t>PORTLIST.DIC</w:t>
      </w:r>
      <w:r w:rsidR="00691C2C">
        <w:fldChar w:fldCharType="begin"/>
      </w:r>
      <w:r>
        <w:instrText xml:space="preserve"> XE "</w:instrText>
      </w:r>
      <w:r w:rsidR="00D8457D">
        <w:instrText>PORTLIST</w:instrText>
      </w:r>
      <w:r>
        <w:instrText xml:space="preserve">.DIC" </w:instrText>
      </w:r>
      <w:r w:rsidR="00691C2C">
        <w:fldChar w:fldCharType="end"/>
      </w:r>
      <w:r>
        <w:t xml:space="preserve">. Once an application is selected, the statistics for that application will be compiled and displayed. </w:t>
      </w:r>
    </w:p>
    <w:p w14:paraId="290AF55B" w14:textId="77777777" w:rsidR="00D760B3" w:rsidRDefault="00D760B3" w:rsidP="00DC0D8D">
      <w:pPr>
        <w:pStyle w:val="aNorm"/>
      </w:pPr>
      <w:r>
        <w:t>The top of the display shows the current pointers for the various queues. (An initial value of 9999999 typically indicates that no activity has occurred for that queue at all). The rest of the display shows the event statistics: a count that indicates the number of occurrences of each event and the time of the last.</w:t>
      </w:r>
    </w:p>
    <w:p w14:paraId="24735A9C" w14:textId="77777777" w:rsidR="00D760B3" w:rsidRDefault="00D760B3" w:rsidP="00DC0D8D">
      <w:pPr>
        <w:pStyle w:val="aNorm"/>
      </w:pPr>
      <w:r>
        <w:t xml:space="preserve">Every 30 seconds, an updated set of statistics will be displayed. After each set of statistics, the program will ask whether or not to exit. If this question is not answered with </w:t>
      </w:r>
      <w:r w:rsidRPr="004E6D92">
        <w:t>Yes</w:t>
      </w:r>
      <w:r>
        <w:t>, the program will continue indefinitely.</w:t>
      </w:r>
    </w:p>
    <w:p w14:paraId="7867CF23" w14:textId="77777777" w:rsidR="00D760B3" w:rsidRDefault="00D760B3" w:rsidP="00D760B3">
      <w:pPr>
        <w:pStyle w:val="BodyText"/>
        <w:keepNext/>
        <w:keepLines/>
        <w:rPr>
          <w:sz w:val="18"/>
        </w:rPr>
      </w:pPr>
      <w:r>
        <w:rPr>
          <w:sz w:val="18"/>
        </w:rPr>
        <w:t>Real-Time DICOM Communications Statistics</w:t>
      </w:r>
    </w:p>
    <w:p w14:paraId="418261F5" w14:textId="77777777" w:rsidR="00D760B3" w:rsidRDefault="00D760B3" w:rsidP="00D760B3">
      <w:pPr>
        <w:pStyle w:val="BodyText"/>
        <w:keepNext/>
        <w:keepLines/>
        <w:rPr>
          <w:sz w:val="18"/>
        </w:rPr>
      </w:pPr>
    </w:p>
    <w:p w14:paraId="41F4D1BD" w14:textId="77777777" w:rsidR="00D760B3" w:rsidRDefault="00D760B3" w:rsidP="00D760B3">
      <w:pPr>
        <w:pStyle w:val="BodyText"/>
        <w:keepNext/>
        <w:keepLines/>
        <w:rPr>
          <w:sz w:val="18"/>
        </w:rPr>
      </w:pPr>
      <w:r>
        <w:rPr>
          <w:sz w:val="18"/>
        </w:rPr>
        <w:t xml:space="preserve">   1  DEJARNETTE MEDISHARE INTERFACE ------------ Port #60042</w:t>
      </w:r>
    </w:p>
    <w:p w14:paraId="681F226A" w14:textId="77777777" w:rsidR="00D760B3" w:rsidRDefault="00D760B3" w:rsidP="00D760B3">
      <w:pPr>
        <w:pStyle w:val="BodyText"/>
        <w:keepNext/>
        <w:keepLines/>
        <w:rPr>
          <w:sz w:val="18"/>
        </w:rPr>
      </w:pPr>
    </w:p>
    <w:p w14:paraId="0D7825C9" w14:textId="77777777" w:rsidR="00D760B3" w:rsidRDefault="00D760B3" w:rsidP="00D760B3">
      <w:pPr>
        <w:pStyle w:val="BodyText"/>
        <w:keepNext/>
        <w:keepLines/>
        <w:rPr>
          <w:sz w:val="18"/>
        </w:rPr>
      </w:pPr>
      <w:r>
        <w:rPr>
          <w:sz w:val="18"/>
        </w:rPr>
        <w:t xml:space="preserve">  OPTION:  </w:t>
      </w:r>
      <w:r>
        <w:rPr>
          <w:b/>
          <w:sz w:val="18"/>
        </w:rPr>
        <w:t>1 &lt;Enter&gt;</w:t>
      </w:r>
    </w:p>
    <w:p w14:paraId="554E4B5D" w14:textId="77777777" w:rsidR="00D760B3" w:rsidRDefault="00D760B3" w:rsidP="00D760B3">
      <w:pPr>
        <w:pStyle w:val="BodyText"/>
        <w:keepNext/>
        <w:keepLines/>
        <w:rPr>
          <w:sz w:val="18"/>
        </w:rPr>
      </w:pPr>
    </w:p>
    <w:p w14:paraId="37AE033B" w14:textId="77777777" w:rsidR="00D760B3" w:rsidRDefault="00D760B3" w:rsidP="00D760B3">
      <w:pPr>
        <w:pStyle w:val="BodyText"/>
        <w:keepNext/>
        <w:keepLines/>
        <w:rPr>
          <w:sz w:val="18"/>
        </w:rPr>
      </w:pPr>
      <w:r>
        <w:rPr>
          <w:sz w:val="18"/>
        </w:rPr>
        <w:t>********************************************************************************</w:t>
      </w:r>
    </w:p>
    <w:p w14:paraId="29BEBD1C" w14:textId="77777777" w:rsidR="00D760B3" w:rsidRPr="001805C3" w:rsidRDefault="00D760B3" w:rsidP="00D760B3">
      <w:pPr>
        <w:pStyle w:val="BodyText"/>
        <w:keepNext/>
        <w:keepLines/>
        <w:rPr>
          <w:sz w:val="18"/>
        </w:rPr>
      </w:pPr>
      <w:r>
        <w:rPr>
          <w:sz w:val="18"/>
        </w:rPr>
        <w:t xml:space="preserve">* DEJARNETTE    Priority      PACS         PACS       </w:t>
      </w:r>
      <w:r w:rsidRPr="001805C3">
        <w:rPr>
          <w:b/>
          <w:sz w:val="18"/>
        </w:rPr>
        <w:t xml:space="preserve">Hospital     Hospital    </w:t>
      </w:r>
      <w:r w:rsidRPr="001805C3">
        <w:rPr>
          <w:sz w:val="18"/>
        </w:rPr>
        <w:t>*</w:t>
      </w:r>
    </w:p>
    <w:p w14:paraId="1569AA60" w14:textId="77777777" w:rsidR="00D760B3" w:rsidRPr="001805C3" w:rsidRDefault="00D760B3" w:rsidP="00D760B3">
      <w:pPr>
        <w:pStyle w:val="BodyText"/>
        <w:keepNext/>
        <w:keepLines/>
        <w:rPr>
          <w:sz w:val="18"/>
        </w:rPr>
      </w:pPr>
      <w:r w:rsidRPr="001805C3">
        <w:rPr>
          <w:sz w:val="18"/>
        </w:rPr>
        <w:t xml:space="preserve">*  MEDISHARE      Level     Request      Response     </w:t>
      </w:r>
      <w:r w:rsidRPr="001805C3">
        <w:rPr>
          <w:b/>
          <w:sz w:val="18"/>
        </w:rPr>
        <w:t>Request      Response</w:t>
      </w:r>
      <w:r w:rsidRPr="001805C3">
        <w:rPr>
          <w:sz w:val="18"/>
        </w:rPr>
        <w:t xml:space="preserve">    *</w:t>
      </w:r>
    </w:p>
    <w:p w14:paraId="11B9D821" w14:textId="77777777" w:rsidR="00D760B3" w:rsidRPr="001805C3" w:rsidRDefault="00D760B3" w:rsidP="00D760B3">
      <w:pPr>
        <w:pStyle w:val="BodyText"/>
        <w:keepNext/>
        <w:keepLines/>
        <w:rPr>
          <w:sz w:val="18"/>
        </w:rPr>
      </w:pPr>
      <w:r w:rsidRPr="001805C3">
        <w:rPr>
          <w:sz w:val="18"/>
        </w:rPr>
        <w:t xml:space="preserve">*  </w:t>
      </w:r>
      <w:r w:rsidRPr="001805C3">
        <w:rPr>
          <w:b/>
          <w:sz w:val="18"/>
        </w:rPr>
        <w:t>HL7 Delay</w:t>
      </w:r>
      <w:r w:rsidRPr="001805C3">
        <w:rPr>
          <w:sz w:val="18"/>
        </w:rPr>
        <w:t xml:space="preserve">      Name       Queue        Queue        </w:t>
      </w:r>
      <w:r w:rsidRPr="001805C3">
        <w:rPr>
          <w:b/>
          <w:sz w:val="18"/>
        </w:rPr>
        <w:t>Queue        Queue</w:t>
      </w:r>
      <w:r w:rsidRPr="001805C3">
        <w:rPr>
          <w:sz w:val="18"/>
        </w:rPr>
        <w:t xml:space="preserve">      *</w:t>
      </w:r>
    </w:p>
    <w:p w14:paraId="21A526C2" w14:textId="77777777" w:rsidR="00D760B3" w:rsidRPr="001805C3" w:rsidRDefault="00D760B3" w:rsidP="00D760B3">
      <w:pPr>
        <w:pStyle w:val="BodyText"/>
        <w:keepNext/>
        <w:keepLines/>
        <w:rPr>
          <w:sz w:val="18"/>
        </w:rPr>
      </w:pPr>
      <w:r w:rsidRPr="001805C3">
        <w:rPr>
          <w:sz w:val="18"/>
        </w:rPr>
        <w:t>*                                                                              *</w:t>
      </w:r>
    </w:p>
    <w:p w14:paraId="57CC9FDD" w14:textId="77777777" w:rsidR="00D760B3" w:rsidRPr="001805C3" w:rsidRDefault="00D760B3" w:rsidP="00D760B3">
      <w:pPr>
        <w:pStyle w:val="BodyText"/>
        <w:keepNext/>
        <w:keepLines/>
        <w:rPr>
          <w:sz w:val="18"/>
        </w:rPr>
      </w:pPr>
      <w:r w:rsidRPr="001805C3">
        <w:rPr>
          <w:sz w:val="18"/>
        </w:rPr>
        <w:t xml:space="preserve">*    </w:t>
      </w:r>
      <w:r w:rsidRPr="001805C3">
        <w:rPr>
          <w:b/>
          <w:sz w:val="18"/>
        </w:rPr>
        <w:t xml:space="preserve">&lt;none&gt;      </w:t>
      </w:r>
      <w:r w:rsidRPr="001805C3">
        <w:rPr>
          <w:sz w:val="18"/>
        </w:rPr>
        <w:t xml:space="preserve">HIGH       A:9999999    B:9999999    </w:t>
      </w:r>
      <w:r w:rsidRPr="001805C3">
        <w:rPr>
          <w:b/>
          <w:sz w:val="18"/>
        </w:rPr>
        <w:t xml:space="preserve">U:0020204    V:0020204   </w:t>
      </w:r>
      <w:r w:rsidRPr="001805C3">
        <w:rPr>
          <w:sz w:val="18"/>
        </w:rPr>
        <w:t>*</w:t>
      </w:r>
    </w:p>
    <w:p w14:paraId="601DD4BF" w14:textId="77777777" w:rsidR="00D760B3" w:rsidRDefault="00D760B3" w:rsidP="00D760B3">
      <w:pPr>
        <w:pStyle w:val="BodyText"/>
        <w:keepNext/>
        <w:keepLines/>
        <w:rPr>
          <w:sz w:val="18"/>
        </w:rPr>
      </w:pPr>
      <w:r w:rsidRPr="001805C3">
        <w:rPr>
          <w:sz w:val="18"/>
        </w:rPr>
        <w:t xml:space="preserve">*                MEDIUM     C:9999999    D:9999999    </w:t>
      </w:r>
      <w:r w:rsidRPr="001805C3">
        <w:rPr>
          <w:b/>
          <w:sz w:val="18"/>
        </w:rPr>
        <w:t>W:0019674    X:0019674</w:t>
      </w:r>
      <w:r>
        <w:rPr>
          <w:b/>
          <w:color w:val="0000FF"/>
          <w:sz w:val="18"/>
        </w:rPr>
        <w:t xml:space="preserve">   </w:t>
      </w:r>
      <w:r>
        <w:rPr>
          <w:sz w:val="18"/>
        </w:rPr>
        <w:t>*</w:t>
      </w:r>
    </w:p>
    <w:p w14:paraId="7377A011" w14:textId="77777777" w:rsidR="00D760B3" w:rsidRDefault="00D760B3" w:rsidP="00D760B3">
      <w:pPr>
        <w:pStyle w:val="BodyText"/>
        <w:keepNext/>
        <w:keepLines/>
        <w:rPr>
          <w:sz w:val="18"/>
        </w:rPr>
      </w:pPr>
      <w:r>
        <w:rPr>
          <w:sz w:val="18"/>
        </w:rPr>
        <w:t xml:space="preserve">*  </w:t>
      </w:r>
      <w:r>
        <w:rPr>
          <w:b/>
          <w:sz w:val="18"/>
        </w:rPr>
        <w:t>Space: 67%</w:t>
      </w:r>
      <w:r>
        <w:rPr>
          <w:sz w:val="18"/>
        </w:rPr>
        <w:t xml:space="preserve">    LOW        E:9999999    F:9999999    Y:9999999    Z:9999999   *</w:t>
      </w:r>
    </w:p>
    <w:p w14:paraId="4F448F9B" w14:textId="77777777" w:rsidR="00D760B3" w:rsidRDefault="00D760B3" w:rsidP="00D760B3">
      <w:pPr>
        <w:pStyle w:val="BodyText"/>
        <w:keepNext/>
        <w:keepLines/>
        <w:rPr>
          <w:sz w:val="18"/>
        </w:rPr>
      </w:pPr>
      <w:r>
        <w:rPr>
          <w:sz w:val="18"/>
        </w:rPr>
        <w:t>********************************************************************************</w:t>
      </w:r>
    </w:p>
    <w:p w14:paraId="144608A6" w14:textId="77777777" w:rsidR="00D760B3" w:rsidRDefault="00D760B3" w:rsidP="00D760B3">
      <w:pPr>
        <w:pStyle w:val="BodyText"/>
        <w:keepNext/>
        <w:keepLines/>
        <w:rPr>
          <w:sz w:val="18"/>
        </w:rPr>
      </w:pPr>
      <w:r>
        <w:rPr>
          <w:sz w:val="18"/>
        </w:rPr>
        <w:t xml:space="preserve">                        Events:  Count   Time</w:t>
      </w:r>
    </w:p>
    <w:p w14:paraId="5DC68BE3" w14:textId="77777777" w:rsidR="00D760B3" w:rsidRDefault="00D760B3" w:rsidP="00D760B3">
      <w:pPr>
        <w:pStyle w:val="BodyText"/>
        <w:keepNext/>
        <w:keepLines/>
        <w:rPr>
          <w:sz w:val="18"/>
        </w:rPr>
      </w:pPr>
      <w:r>
        <w:rPr>
          <w:sz w:val="18"/>
        </w:rPr>
        <w:t xml:space="preserve">                        ------   -----   ----</w:t>
      </w:r>
    </w:p>
    <w:p w14:paraId="24F17D86" w14:textId="77777777" w:rsidR="00D760B3" w:rsidRPr="001805C3" w:rsidRDefault="00D760B3" w:rsidP="00D760B3">
      <w:pPr>
        <w:pStyle w:val="BodyText"/>
        <w:keepNext/>
        <w:keepLines/>
        <w:rPr>
          <w:b/>
          <w:sz w:val="18"/>
        </w:rPr>
      </w:pPr>
      <w:r w:rsidRPr="001805C3">
        <w:rPr>
          <w:sz w:val="18"/>
        </w:rPr>
        <w:t xml:space="preserve">                     </w:t>
      </w:r>
      <w:r w:rsidRPr="001805C3">
        <w:rPr>
          <w:b/>
          <w:sz w:val="18"/>
        </w:rPr>
        <w:t>ADT ADMIT: &lt;none&gt;</w:t>
      </w:r>
    </w:p>
    <w:p w14:paraId="5F695365" w14:textId="77777777" w:rsidR="00D760B3" w:rsidRPr="001805C3" w:rsidRDefault="00D760B3" w:rsidP="00D760B3">
      <w:pPr>
        <w:pStyle w:val="BodyText"/>
        <w:keepNext/>
        <w:keepLines/>
        <w:rPr>
          <w:b/>
          <w:sz w:val="18"/>
        </w:rPr>
      </w:pPr>
      <w:r w:rsidRPr="001805C3">
        <w:rPr>
          <w:b/>
          <w:sz w:val="18"/>
        </w:rPr>
        <w:t xml:space="preserve">                 ADT DISCHARGE: &lt;none&gt;</w:t>
      </w:r>
    </w:p>
    <w:p w14:paraId="66B14219" w14:textId="77777777" w:rsidR="00D760B3" w:rsidRPr="001805C3" w:rsidRDefault="00D760B3" w:rsidP="00D760B3">
      <w:pPr>
        <w:pStyle w:val="BodyText"/>
        <w:keepNext/>
        <w:keepLines/>
        <w:rPr>
          <w:b/>
          <w:sz w:val="18"/>
        </w:rPr>
      </w:pPr>
      <w:r w:rsidRPr="001805C3">
        <w:rPr>
          <w:b/>
          <w:sz w:val="18"/>
        </w:rPr>
        <w:t xml:space="preserve">                  ADT TRANSFER: &lt;none&gt;</w:t>
      </w:r>
    </w:p>
    <w:p w14:paraId="3941B550" w14:textId="77777777" w:rsidR="00D760B3" w:rsidRPr="001805C3" w:rsidRDefault="00D760B3" w:rsidP="00D760B3">
      <w:pPr>
        <w:pStyle w:val="BodyText"/>
        <w:keepNext/>
        <w:keepLines/>
        <w:rPr>
          <w:b/>
          <w:sz w:val="18"/>
        </w:rPr>
      </w:pPr>
      <w:r w:rsidRPr="001805C3">
        <w:rPr>
          <w:b/>
          <w:sz w:val="18"/>
        </w:rPr>
        <w:t xml:space="preserve">    PATIENT DEMOGRAPHIC CHANGE: &lt;none&gt;</w:t>
      </w:r>
    </w:p>
    <w:p w14:paraId="28D59E0C" w14:textId="77777777" w:rsidR="00D760B3" w:rsidRPr="001805C3" w:rsidRDefault="00D760B3" w:rsidP="00D760B3">
      <w:pPr>
        <w:pStyle w:val="BodyText"/>
        <w:keepNext/>
        <w:keepLines/>
        <w:rPr>
          <w:b/>
          <w:sz w:val="18"/>
        </w:rPr>
      </w:pPr>
      <w:r w:rsidRPr="001805C3">
        <w:rPr>
          <w:b/>
          <w:sz w:val="18"/>
        </w:rPr>
        <w:t xml:space="preserve">                   ORDER ENTRY:     63  (12:16)</w:t>
      </w:r>
    </w:p>
    <w:p w14:paraId="261CFFFD" w14:textId="77777777" w:rsidR="00D760B3" w:rsidRPr="001805C3" w:rsidRDefault="00D760B3" w:rsidP="00D760B3">
      <w:pPr>
        <w:pStyle w:val="BodyText"/>
        <w:keepNext/>
        <w:keepLines/>
        <w:rPr>
          <w:b/>
          <w:sz w:val="18"/>
        </w:rPr>
      </w:pPr>
      <w:r w:rsidRPr="001805C3">
        <w:rPr>
          <w:b/>
          <w:sz w:val="18"/>
        </w:rPr>
        <w:t xml:space="preserve">                   EXAM CHANGE: &lt;none&gt;</w:t>
      </w:r>
    </w:p>
    <w:p w14:paraId="41954748" w14:textId="77777777" w:rsidR="00D760B3" w:rsidRPr="001805C3" w:rsidRDefault="00D760B3" w:rsidP="00D760B3">
      <w:pPr>
        <w:pStyle w:val="BodyText"/>
        <w:keepNext/>
        <w:keepLines/>
        <w:rPr>
          <w:b/>
          <w:sz w:val="18"/>
        </w:rPr>
      </w:pPr>
      <w:r w:rsidRPr="001805C3">
        <w:rPr>
          <w:b/>
          <w:sz w:val="18"/>
        </w:rPr>
        <w:t xml:space="preserve">             EXAM VERIFICATION:     39  (12:07)</w:t>
      </w:r>
    </w:p>
    <w:p w14:paraId="16DC5BBE" w14:textId="77777777" w:rsidR="00D760B3" w:rsidRPr="001805C3" w:rsidRDefault="00D760B3" w:rsidP="00D760B3">
      <w:pPr>
        <w:pStyle w:val="BodyText"/>
        <w:keepNext/>
        <w:keepLines/>
        <w:rPr>
          <w:b/>
          <w:sz w:val="18"/>
        </w:rPr>
      </w:pPr>
      <w:r w:rsidRPr="001805C3">
        <w:rPr>
          <w:b/>
          <w:sz w:val="18"/>
        </w:rPr>
        <w:t xml:space="preserve">                 EXAM COMPLETE: &lt;none&gt;</w:t>
      </w:r>
    </w:p>
    <w:p w14:paraId="1EB83F8C" w14:textId="77777777" w:rsidR="00D760B3" w:rsidRPr="001805C3" w:rsidRDefault="00D760B3" w:rsidP="00D760B3">
      <w:pPr>
        <w:pStyle w:val="BodyText"/>
        <w:keepNext/>
        <w:keepLines/>
        <w:rPr>
          <w:b/>
          <w:sz w:val="18"/>
        </w:rPr>
      </w:pPr>
      <w:r w:rsidRPr="001805C3">
        <w:rPr>
          <w:b/>
          <w:sz w:val="18"/>
        </w:rPr>
        <w:t>RELEASED (not verified) REPORT:     72  (12:22)</w:t>
      </w:r>
    </w:p>
    <w:p w14:paraId="1D6AA831" w14:textId="77777777" w:rsidR="00D760B3" w:rsidRPr="001805C3" w:rsidRDefault="00D760B3" w:rsidP="00D760B3">
      <w:pPr>
        <w:pStyle w:val="BodyText"/>
        <w:keepNext/>
        <w:keepLines/>
        <w:rPr>
          <w:sz w:val="18"/>
        </w:rPr>
      </w:pPr>
      <w:r w:rsidRPr="001805C3">
        <w:rPr>
          <w:b/>
          <w:sz w:val="18"/>
        </w:rPr>
        <w:t xml:space="preserve">               APPROVED REPORT:      4  (10:29)</w:t>
      </w:r>
    </w:p>
    <w:p w14:paraId="1FC31A79" w14:textId="77777777" w:rsidR="00D760B3" w:rsidRDefault="00D760B3" w:rsidP="00D760B3">
      <w:pPr>
        <w:pStyle w:val="BodyText"/>
        <w:keepNext/>
        <w:keepLines/>
        <w:rPr>
          <w:b/>
          <w:sz w:val="18"/>
        </w:rPr>
      </w:pPr>
      <w:r>
        <w:rPr>
          <w:sz w:val="18"/>
        </w:rPr>
        <w:t xml:space="preserve">Exit?  no // </w:t>
      </w:r>
      <w:r>
        <w:rPr>
          <w:b/>
          <w:sz w:val="18"/>
        </w:rPr>
        <w:t>y &lt;Enter&gt;</w:t>
      </w:r>
    </w:p>
    <w:p w14:paraId="1ADB500D" w14:textId="77777777" w:rsidR="00D760B3" w:rsidRDefault="00D760B3" w:rsidP="00D760B3">
      <w:pPr>
        <w:pStyle w:val="BodyText"/>
        <w:keepNext/>
        <w:keepLines/>
        <w:rPr>
          <w:b/>
          <w:sz w:val="18"/>
        </w:rPr>
      </w:pPr>
    </w:p>
    <w:p w14:paraId="6A9AD01F" w14:textId="77777777" w:rsidR="00D760B3" w:rsidRDefault="00D760B3" w:rsidP="00DC0D8D">
      <w:pPr>
        <w:pStyle w:val="aNorm"/>
      </w:pPr>
      <w:r>
        <w:t>There are four things to monitor on this status display: The HL7 Delay (top, left-hand side), the U/V and W/X Hospital Request/Response Queues (top, right side), the daily message tally (lower, center), and Space (center, left side).</w:t>
      </w:r>
    </w:p>
    <w:p w14:paraId="502F2774" w14:textId="412FBFE3" w:rsidR="00D760B3" w:rsidRDefault="00D760B3" w:rsidP="005E444D">
      <w:pPr>
        <w:pStyle w:val="aNorm"/>
        <w:keepLines/>
      </w:pPr>
      <w:r>
        <w:t xml:space="preserve">The HL7 Delay indicates how far behind is the gateway in processing HL7 messages from the main hospital system. Most messages should be processed almost immediately, and only in the worst case should this number be behind. Pushing back the HL7 message pointer (see </w:t>
      </w:r>
      <w:r w:rsidR="002320C5">
        <w:t>s</w:t>
      </w:r>
      <w:r>
        <w:t xml:space="preserve">ection </w:t>
      </w:r>
      <w:r w:rsidR="00691C2C">
        <w:fldChar w:fldCharType="begin"/>
      </w:r>
      <w:r w:rsidR="00691C2C">
        <w:instrText xml:space="preserve"> REF _Ref161112766 \r \h  \* MERGEFORMAT </w:instrText>
      </w:r>
      <w:r w:rsidR="00691C2C">
        <w:fldChar w:fldCharType="separate"/>
      </w:r>
      <w:r w:rsidR="001349E0">
        <w:t>3.12</w:t>
      </w:r>
      <w:r w:rsidR="00691C2C">
        <w:fldChar w:fldCharType="end"/>
      </w:r>
      <w:r>
        <w:t xml:space="preserve">), will cause a significant delay as the gateway catches up. </w:t>
      </w:r>
    </w:p>
    <w:p w14:paraId="3C096016" w14:textId="67855712" w:rsidR="00D760B3" w:rsidRDefault="00D760B3" w:rsidP="00DC0D8D">
      <w:pPr>
        <w:pStyle w:val="aNorm"/>
      </w:pPr>
      <w:r>
        <w:t xml:space="preserve">The U/V and W/X Hospital Request/Response Queues tell how many messages have been created (U and W) and how many have been transmitted (V and X) -- Please see </w:t>
      </w:r>
      <w:r w:rsidR="00691C2C">
        <w:fldChar w:fldCharType="begin"/>
      </w:r>
      <w:r w:rsidR="002320C5">
        <w:instrText xml:space="preserve"> REF _Ref323282779 \h </w:instrText>
      </w:r>
      <w:r w:rsidR="00691C2C">
        <w:fldChar w:fldCharType="separate"/>
      </w:r>
      <w:r w:rsidR="001349E0">
        <w:t xml:space="preserve">Table </w:t>
      </w:r>
      <w:r w:rsidR="001349E0">
        <w:rPr>
          <w:noProof/>
        </w:rPr>
        <w:t>2</w:t>
      </w:r>
      <w:r w:rsidR="00691C2C">
        <w:fldChar w:fldCharType="end"/>
      </w:r>
      <w:r>
        <w:t xml:space="preserve"> for the definition of the queue letters. When everything is caught up, the response numbers should equal the request numbers. Otherwise, they will be less and the communications is behind (Check to see if perhaps the commercial PACS is down).</w:t>
      </w:r>
    </w:p>
    <w:p w14:paraId="4EB808C1" w14:textId="77777777" w:rsidR="00D760B3" w:rsidRDefault="00D760B3" w:rsidP="00DC0D8D">
      <w:pPr>
        <w:pStyle w:val="aNorm"/>
      </w:pPr>
      <w:r>
        <w:t>The daily message tally lists the last time and number of each kind of message. The Space field indicates the amount of free available disk space for new messages.</w:t>
      </w:r>
    </w:p>
    <w:p w14:paraId="0534A903" w14:textId="77777777" w:rsidR="00D760B3" w:rsidRDefault="00D760B3" w:rsidP="00E519AF">
      <w:pPr>
        <w:pStyle w:val="Heading2"/>
      </w:pPr>
      <w:bookmarkStart w:id="195" w:name="_Toc141153192"/>
      <w:bookmarkStart w:id="196" w:name="_Toc279573967"/>
      <w:bookmarkStart w:id="197" w:name="_Toc479761571"/>
      <w:r>
        <w:t>Display Modality Worklist Statistics</w:t>
      </w:r>
      <w:bookmarkEnd w:id="195"/>
      <w:bookmarkEnd w:id="196"/>
      <w:bookmarkEnd w:id="197"/>
    </w:p>
    <w:p w14:paraId="504483D9" w14:textId="77777777" w:rsidR="00D760B3" w:rsidRPr="00503789" w:rsidRDefault="00D760B3" w:rsidP="00DC0D8D">
      <w:pPr>
        <w:pStyle w:val="aNorm"/>
      </w:pPr>
      <w:r w:rsidRPr="00503789">
        <w:t>The DICOM Modality Worklist service transfers patient and study information to the image acquisition devices, so this information does not have to be keyed in manually. This information is later placed in the DICOM header of the image so it can be matched with the patient’s record.</w:t>
      </w:r>
    </w:p>
    <w:p w14:paraId="6F82F8AA" w14:textId="77777777" w:rsidR="00D760B3" w:rsidRPr="00503789" w:rsidRDefault="00D760B3" w:rsidP="00DC0D8D">
      <w:pPr>
        <w:pStyle w:val="aNorm"/>
      </w:pPr>
      <w:r w:rsidRPr="00503789">
        <w:t xml:space="preserve">The MUMPS Modality Worklist Provider process is a user-defined network service that is launched by the application startup program </w:t>
      </w:r>
      <w:r w:rsidRPr="00503789">
        <w:rPr>
          <w:rFonts w:ascii="Courier New" w:hAnsi="Courier New"/>
        </w:rPr>
        <w:t>^ZSTU</w:t>
      </w:r>
      <w:r w:rsidRPr="00503789">
        <w:t xml:space="preserve"> whenever a TCP/IP connection request is received on port 60010. Each modality worklist request starts out by making a TCP/IP connection to port 60010, launching its MUMPS provider process to run in the background.</w:t>
      </w:r>
    </w:p>
    <w:p w14:paraId="0E8A93FD" w14:textId="77777777" w:rsidR="00D760B3" w:rsidRPr="00503789" w:rsidRDefault="00D760B3" w:rsidP="00DC0D8D">
      <w:pPr>
        <w:pStyle w:val="aNorm"/>
      </w:pPr>
      <w:r w:rsidRPr="00503789">
        <w:t>This procedure displays statistics about the Modality Worklist Queries that have been processed by the DICOM Text Gateway. There are two parts to the display. The first gives a history of the outstanding open cases. This is useful for quickly seeing how many studies are currently active for each imaging type. The ones that are old have probably not been case edited, so they remain on the worklist. The second part of the display gives a daily running tally of number of queries from each instrument, and the number of successful hits. This is useful for debugging problems with the modality worklist service.</w:t>
      </w:r>
    </w:p>
    <w:p w14:paraId="755BF8B2" w14:textId="25AC85BD" w:rsidR="00D760B3" w:rsidRDefault="007952A2" w:rsidP="0026466F">
      <w:pPr>
        <w:pStyle w:val="aNormal"/>
      </w:pPr>
      <w:r>
        <w:t>(2008)</w:t>
      </w:r>
    </w:p>
    <w:p w14:paraId="6460AFCF" w14:textId="253E797A" w:rsidR="00455CA4" w:rsidRDefault="00B84CEC" w:rsidP="001B5184">
      <w:pPr>
        <w:pStyle w:val="aNormal"/>
      </w:pPr>
      <w:r>
        <w:rPr>
          <w:noProof/>
        </w:rPr>
        <w:drawing>
          <wp:inline distT="0" distB="0" distL="0" distR="0" wp14:anchorId="5DD69C45" wp14:editId="562A063F">
            <wp:extent cx="2228850" cy="1724025"/>
            <wp:effectExtent l="0" t="0" r="0" b="0"/>
            <wp:docPr id="43" name="Picture 43"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28850" cy="1724025"/>
                    </a:xfrm>
                    <a:prstGeom prst="rect">
                      <a:avLst/>
                    </a:prstGeom>
                    <a:noFill/>
                    <a:ln>
                      <a:noFill/>
                    </a:ln>
                  </pic:spPr>
                </pic:pic>
              </a:graphicData>
            </a:graphic>
          </wp:inline>
        </w:drawing>
      </w:r>
    </w:p>
    <w:p w14:paraId="6C458ECF" w14:textId="77777777" w:rsidR="007952A2" w:rsidRDefault="007952A2" w:rsidP="001B5184">
      <w:pPr>
        <w:pStyle w:val="aNormal"/>
      </w:pPr>
    </w:p>
    <w:p w14:paraId="438489A5" w14:textId="77777777" w:rsidR="007952A2" w:rsidRDefault="007952A2" w:rsidP="007952A2">
      <w:pPr>
        <w:pStyle w:val="aNormal"/>
        <w:rPr>
          <w:rFonts w:ascii="Calibri" w:eastAsia="Calibri" w:hAnsi="Calibri"/>
          <w:noProof/>
          <w:sz w:val="22"/>
          <w:szCs w:val="22"/>
        </w:rPr>
      </w:pPr>
      <w:r>
        <w:t>(2012)</w:t>
      </w:r>
    </w:p>
    <w:p w14:paraId="4EA14EE4" w14:textId="45823138" w:rsidR="007952A2" w:rsidRDefault="00B84CEC" w:rsidP="007952A2">
      <w:pPr>
        <w:pStyle w:val="aNormal"/>
        <w:rPr>
          <w:noProof/>
        </w:rPr>
      </w:pPr>
      <w:r w:rsidRPr="00390DFB">
        <w:rPr>
          <w:noProof/>
        </w:rPr>
        <w:drawing>
          <wp:inline distT="0" distB="0" distL="0" distR="0" wp14:anchorId="0D35F915" wp14:editId="716B8961">
            <wp:extent cx="1676400" cy="2057400"/>
            <wp:effectExtent l="0" t="0" r="0" b="0"/>
            <wp:docPr id="44"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7952A2">
        <w:rPr>
          <w:noProof/>
        </w:rPr>
        <w:t xml:space="preserve"> </w:t>
      </w:r>
      <w:r w:rsidRPr="007952A2">
        <w:rPr>
          <w:noProof/>
        </w:rPr>
        <w:drawing>
          <wp:inline distT="0" distB="0" distL="0" distR="0" wp14:anchorId="6AA15153" wp14:editId="69101E27">
            <wp:extent cx="4229100" cy="3190875"/>
            <wp:effectExtent l="0" t="0" r="0" b="0"/>
            <wp:docPr id="45" name="Picture 45" descr="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29100" cy="3190875"/>
                    </a:xfrm>
                    <a:prstGeom prst="rect">
                      <a:avLst/>
                    </a:prstGeom>
                    <a:noFill/>
                    <a:ln>
                      <a:noFill/>
                    </a:ln>
                  </pic:spPr>
                </pic:pic>
              </a:graphicData>
            </a:graphic>
          </wp:inline>
        </w:drawing>
      </w:r>
    </w:p>
    <w:p w14:paraId="462EDCBE" w14:textId="5AF0AC4A" w:rsidR="00D760B3" w:rsidRDefault="007952A2" w:rsidP="0026466F">
      <w:pPr>
        <w:pStyle w:val="aNorm"/>
      </w:pPr>
      <w:r w:rsidRPr="008D72AC">
        <w:t>When you click</w:t>
      </w:r>
      <w:r>
        <w:t xml:space="preserve"> on the option in the Start menu</w:t>
      </w:r>
      <w:r w:rsidRPr="008D72AC">
        <w:t>, a</w:t>
      </w:r>
      <w:r>
        <w:t>n SSH</w:t>
      </w:r>
      <w:r w:rsidRPr="008D72AC">
        <w:t xml:space="preserve"> window will open. The title bar of this window will contain the following text:</w:t>
      </w:r>
    </w:p>
    <w:p w14:paraId="0ED73546" w14:textId="6D387EDE" w:rsidR="00EA22DF" w:rsidRDefault="00B84CEC" w:rsidP="00455CA4">
      <w:pPr>
        <w:pStyle w:val="aNormal"/>
      </w:pPr>
      <w:r w:rsidRPr="00524555">
        <w:rPr>
          <w:noProof/>
        </w:rPr>
        <w:drawing>
          <wp:inline distT="0" distB="0" distL="0" distR="0" wp14:anchorId="781D985E" wp14:editId="56434199">
            <wp:extent cx="3876675" cy="47625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76675" cy="476250"/>
                    </a:xfrm>
                    <a:prstGeom prst="rect">
                      <a:avLst/>
                    </a:prstGeom>
                    <a:noFill/>
                    <a:ln>
                      <a:noFill/>
                    </a:ln>
                  </pic:spPr>
                </pic:pic>
              </a:graphicData>
            </a:graphic>
          </wp:inline>
        </w:drawing>
      </w:r>
    </w:p>
    <w:p w14:paraId="71238682" w14:textId="77777777" w:rsidR="00EA22DF" w:rsidRPr="00EA22DF" w:rsidRDefault="00EA22DF" w:rsidP="00455CA4">
      <w:pPr>
        <w:pStyle w:val="aNormal"/>
      </w:pPr>
    </w:p>
    <w:p w14:paraId="7AEC1F63" w14:textId="77777777" w:rsidR="00D760B3" w:rsidRPr="00503789" w:rsidRDefault="00D760B3" w:rsidP="00D760B3">
      <w:r w:rsidRPr="00503789">
        <w:t>Follow the convention to select:</w:t>
      </w:r>
    </w:p>
    <w:p w14:paraId="4F7D0409" w14:textId="77777777" w:rsidR="00D760B3" w:rsidRPr="00503789" w:rsidRDefault="00D760B3" w:rsidP="000668CE">
      <w:pPr>
        <w:pStyle w:val="ListNumber"/>
        <w:numPr>
          <w:ilvl w:val="0"/>
          <w:numId w:val="79"/>
        </w:numPr>
      </w:pPr>
      <w:r w:rsidRPr="00503789">
        <w:t xml:space="preserve">In the first menu, select </w:t>
      </w:r>
      <w:r w:rsidRPr="009139B2">
        <w:rPr>
          <w:b/>
        </w:rPr>
        <w:t>#1 (Text Gateway)</w:t>
      </w:r>
      <w:r w:rsidRPr="00503789">
        <w:t>.</w:t>
      </w:r>
    </w:p>
    <w:p w14:paraId="0A10BCD7" w14:textId="77777777" w:rsidR="00D760B3" w:rsidRPr="00503789" w:rsidRDefault="00D760B3" w:rsidP="009A7C0B">
      <w:pPr>
        <w:pStyle w:val="ListNumber"/>
      </w:pPr>
      <w:r w:rsidRPr="00503789">
        <w:t xml:space="preserve">In the second menu, select </w:t>
      </w:r>
      <w:r w:rsidRPr="00CD683E">
        <w:t>#4 (Display Modality Worklist Statistics)</w:t>
      </w:r>
      <w:r w:rsidRPr="00503789">
        <w:t>.</w:t>
      </w:r>
    </w:p>
    <w:p w14:paraId="3F294957" w14:textId="77777777" w:rsidR="00D760B3" w:rsidRPr="00503789" w:rsidRDefault="00D760B3" w:rsidP="00DC0D8D">
      <w:pPr>
        <w:pStyle w:val="aNorm"/>
      </w:pPr>
      <w:r w:rsidRPr="00503789">
        <w:t>When this menu option is started, the statistics for the site will be compiled and displayed.</w:t>
      </w:r>
    </w:p>
    <w:p w14:paraId="2DEF6227" w14:textId="77777777" w:rsidR="00D760B3" w:rsidRPr="00503789" w:rsidRDefault="00D760B3" w:rsidP="00DC0D8D">
      <w:pPr>
        <w:pStyle w:val="aNorm"/>
      </w:pPr>
      <w:r w:rsidRPr="00503789">
        <w:t>The first table to display shows the numbers of exams per day for the various imaging types in reverse chronological order (most recent date first).</w:t>
      </w:r>
    </w:p>
    <w:p w14:paraId="539539F3" w14:textId="77777777" w:rsidR="00D760B3" w:rsidRDefault="00D760B3" w:rsidP="00DC0D8D">
      <w:pPr>
        <w:pStyle w:val="aNorm"/>
      </w:pPr>
      <w:r w:rsidRPr="00503789">
        <w:t>The list of Instrument Names</w:t>
      </w:r>
      <w:r w:rsidR="00691C2C" w:rsidRPr="00503789">
        <w:fldChar w:fldCharType="begin"/>
      </w:r>
      <w:r w:rsidRPr="00503789">
        <w:instrText xml:space="preserve"> XE "Application Entity" </w:instrText>
      </w:r>
      <w:r w:rsidR="00691C2C" w:rsidRPr="00503789">
        <w:fldChar w:fldCharType="end"/>
      </w:r>
      <w:r w:rsidRPr="00503789">
        <w:t xml:space="preserve"> that are presented are Application Entities defined in the master file</w:t>
      </w:r>
      <w:r w:rsidR="00691C2C" w:rsidRPr="00503789">
        <w:fldChar w:fldCharType="begin"/>
      </w:r>
      <w:r w:rsidRPr="00503789">
        <w:instrText xml:space="preserve"> XE "Master file" </w:instrText>
      </w:r>
      <w:r w:rsidR="00691C2C" w:rsidRPr="00503789">
        <w:fldChar w:fldCharType="end"/>
      </w:r>
      <w:r w:rsidRPr="00503789">
        <w:t xml:space="preserve"> named </w:t>
      </w:r>
      <w:r w:rsidR="005E36CC" w:rsidRPr="00986E17">
        <w:rPr>
          <w:rFonts w:ascii="Lucida Console" w:hAnsi="Lucida Console"/>
          <w:sz w:val="18"/>
          <w:szCs w:val="22"/>
        </w:rPr>
        <w:t>WORKLIST.DIC</w:t>
      </w:r>
      <w:r w:rsidR="00691C2C" w:rsidRPr="00503789">
        <w:fldChar w:fldCharType="begin"/>
      </w:r>
      <w:r w:rsidRPr="00503789">
        <w:instrText xml:space="preserve"> XE "</w:instrText>
      </w:r>
      <w:r w:rsidR="00D8457D" w:rsidRPr="00503789">
        <w:instrText>W</w:instrText>
      </w:r>
      <w:r w:rsidR="00D8457D">
        <w:instrText>ORKLIST</w:instrText>
      </w:r>
      <w:r w:rsidRPr="00503789">
        <w:instrText xml:space="preserve">.DIC" </w:instrText>
      </w:r>
      <w:r w:rsidR="00691C2C" w:rsidRPr="00503789">
        <w:fldChar w:fldCharType="end"/>
      </w:r>
      <w:r w:rsidRPr="00503789">
        <w:t>.</w:t>
      </w:r>
    </w:p>
    <w:p w14:paraId="1EDCF991" w14:textId="77777777" w:rsidR="00D760B3" w:rsidRDefault="00D760B3" w:rsidP="00DC0D8D">
      <w:pPr>
        <w:pStyle w:val="aNorm"/>
      </w:pPr>
      <w:r>
        <w:t xml:space="preserve">Every 30 seconds, an updated set of statistics will be displayed. After each set of statistics, the program will ask whether or not to exit. If this question is not answered with </w:t>
      </w:r>
      <w:r w:rsidRPr="004E6D92">
        <w:t>Yes</w:t>
      </w:r>
      <w:r>
        <w:t>, the program will continue indefinitely.</w:t>
      </w:r>
    </w:p>
    <w:p w14:paraId="1E5F04CC" w14:textId="77777777" w:rsidR="00D760B3" w:rsidRDefault="00D760B3" w:rsidP="00D760B3">
      <w:pPr>
        <w:pStyle w:val="BodyText"/>
        <w:keepNext/>
        <w:keepLines/>
      </w:pPr>
      <w:r>
        <w:t>Compiling modality worklist statistics for WICHITA-MC</w:t>
      </w:r>
    </w:p>
    <w:p w14:paraId="3E47C6C6" w14:textId="77777777" w:rsidR="00D760B3" w:rsidRDefault="00D760B3" w:rsidP="00D760B3">
      <w:pPr>
        <w:pStyle w:val="BodyText"/>
        <w:keepNext/>
        <w:keepLines/>
      </w:pPr>
    </w:p>
    <w:p w14:paraId="62A16A67" w14:textId="77777777" w:rsidR="00D760B3" w:rsidRDefault="00D760B3" w:rsidP="00D760B3">
      <w:pPr>
        <w:pStyle w:val="BodyText"/>
        <w:keepNext/>
        <w:keepLines/>
      </w:pPr>
      <w:r>
        <w:t xml:space="preserve"> Exam                    Imaging Type</w:t>
      </w:r>
    </w:p>
    <w:p w14:paraId="657BCE67" w14:textId="77777777" w:rsidR="00D760B3" w:rsidRDefault="00D760B3" w:rsidP="00D760B3">
      <w:pPr>
        <w:pStyle w:val="BodyText"/>
        <w:keepNext/>
        <w:keepLines/>
      </w:pPr>
      <w:r>
        <w:t xml:space="preserve"> Date                    -------------</w:t>
      </w:r>
    </w:p>
    <w:p w14:paraId="59AA2F37" w14:textId="77777777" w:rsidR="00D760B3" w:rsidRDefault="00D760B3" w:rsidP="00D760B3">
      <w:pPr>
        <w:pStyle w:val="BodyText"/>
        <w:keepNext/>
        <w:keepLines/>
      </w:pPr>
      <w:r>
        <w:t xml:space="preserve">               CT    MRI     NM    RAD     US</w:t>
      </w:r>
    </w:p>
    <w:p w14:paraId="70E23D19" w14:textId="77777777" w:rsidR="00D760B3" w:rsidRDefault="00D760B3" w:rsidP="00D760B3">
      <w:pPr>
        <w:pStyle w:val="BodyText"/>
        <w:keepNext/>
        <w:keepLines/>
      </w:pPr>
      <w:r>
        <w:t>JUN 01          4      3     12      2      5</w:t>
      </w:r>
    </w:p>
    <w:p w14:paraId="324EEC68" w14:textId="77777777" w:rsidR="00D760B3" w:rsidRDefault="00D760B3" w:rsidP="00D760B3">
      <w:pPr>
        <w:pStyle w:val="BodyText"/>
        <w:keepNext/>
        <w:keepLines/>
      </w:pPr>
      <w:r>
        <w:t>MAY 31          1</w:t>
      </w:r>
    </w:p>
    <w:p w14:paraId="18D0233B" w14:textId="77777777" w:rsidR="00D760B3" w:rsidRDefault="00D760B3" w:rsidP="00D760B3">
      <w:pPr>
        <w:pStyle w:val="BodyText"/>
        <w:keepNext/>
        <w:keepLines/>
      </w:pPr>
      <w:r>
        <w:t>MAY 27                                      2</w:t>
      </w:r>
    </w:p>
    <w:p w14:paraId="03E452EC" w14:textId="77777777" w:rsidR="00D760B3" w:rsidRDefault="00D760B3" w:rsidP="00D760B3">
      <w:pPr>
        <w:pStyle w:val="BodyText"/>
        <w:keepNext/>
        <w:keepLines/>
      </w:pPr>
      <w:r>
        <w:t>MAY 26                                      3</w:t>
      </w:r>
    </w:p>
    <w:p w14:paraId="694DDBF5" w14:textId="77777777" w:rsidR="00D760B3" w:rsidRDefault="00D760B3" w:rsidP="00D760B3">
      <w:pPr>
        <w:pStyle w:val="BodyText"/>
        <w:keepNext/>
        <w:keepLines/>
      </w:pPr>
      <w:r>
        <w:t>MAY 25                               1      7</w:t>
      </w:r>
    </w:p>
    <w:p w14:paraId="6AFC36FE" w14:textId="77777777" w:rsidR="00D760B3" w:rsidRDefault="00D760B3" w:rsidP="00D760B3">
      <w:pPr>
        <w:pStyle w:val="BodyText"/>
        <w:keepNext/>
        <w:keepLines/>
      </w:pPr>
      <w:r>
        <w:t>. . .</w:t>
      </w:r>
    </w:p>
    <w:p w14:paraId="68D6AB2D" w14:textId="77777777" w:rsidR="00D760B3" w:rsidRDefault="00D760B3" w:rsidP="00D760B3">
      <w:pPr>
        <w:pStyle w:val="BodyText"/>
        <w:keepNext/>
        <w:keepLines/>
      </w:pPr>
      <w:r>
        <w:t>JAN 26                               1      2</w:t>
      </w:r>
    </w:p>
    <w:p w14:paraId="0E71D5C3" w14:textId="77777777" w:rsidR="00D760B3" w:rsidRDefault="00D760B3" w:rsidP="00D760B3">
      <w:pPr>
        <w:pStyle w:val="BodyText"/>
        <w:keepNext/>
        <w:keepLines/>
      </w:pPr>
      <w:r>
        <w:t>JAN 25                                      2</w:t>
      </w:r>
    </w:p>
    <w:p w14:paraId="40224958" w14:textId="77777777" w:rsidR="00D760B3" w:rsidRDefault="00D760B3" w:rsidP="00D760B3">
      <w:pPr>
        <w:pStyle w:val="BodyText"/>
        <w:keepNext/>
        <w:keepLines/>
      </w:pPr>
      <w:r>
        <w:t>JAN 22                                      2</w:t>
      </w:r>
    </w:p>
    <w:p w14:paraId="7E6494F3" w14:textId="77777777" w:rsidR="00D760B3" w:rsidRDefault="00D760B3" w:rsidP="00D760B3">
      <w:pPr>
        <w:pStyle w:val="BodyText"/>
        <w:keepNext/>
        <w:keepLines/>
      </w:pPr>
      <w:r>
        <w:t>JAN 20                                      7</w:t>
      </w:r>
    </w:p>
    <w:p w14:paraId="73B32243" w14:textId="77777777" w:rsidR="00D760B3" w:rsidRDefault="00D760B3" w:rsidP="00D760B3">
      <w:pPr>
        <w:pStyle w:val="BodyText"/>
        <w:keepNext/>
        <w:keepLines/>
      </w:pPr>
      <w:r>
        <w:t>JAN 19                               2      1</w:t>
      </w:r>
    </w:p>
    <w:p w14:paraId="3A366B70" w14:textId="77777777" w:rsidR="00D760B3" w:rsidRDefault="00D760B3" w:rsidP="00D760B3">
      <w:pPr>
        <w:pStyle w:val="BodyText"/>
        <w:keepNext/>
        <w:keepLines/>
      </w:pPr>
      <w:r>
        <w:t>JAN 16                               1</w:t>
      </w:r>
    </w:p>
    <w:p w14:paraId="54C46E58" w14:textId="77777777" w:rsidR="00D760B3" w:rsidRDefault="00D760B3" w:rsidP="00D760B3">
      <w:pPr>
        <w:pStyle w:val="BodyText"/>
      </w:pPr>
    </w:p>
    <w:p w14:paraId="0ECA0AD3" w14:textId="77777777" w:rsidR="00D760B3" w:rsidRDefault="00D760B3" w:rsidP="00D760B3">
      <w:pPr>
        <w:pStyle w:val="BodyText"/>
      </w:pPr>
    </w:p>
    <w:p w14:paraId="780E06DB" w14:textId="77777777" w:rsidR="00D760B3" w:rsidRDefault="00D760B3" w:rsidP="00D760B3">
      <w:pPr>
        <w:pStyle w:val="BodyText"/>
        <w:keepNext/>
        <w:keepLines/>
      </w:pPr>
      <w:r>
        <w:t xml:space="preserve">                    Modality Worklist Activity</w:t>
      </w:r>
    </w:p>
    <w:p w14:paraId="4D2A0754" w14:textId="77777777" w:rsidR="00D760B3" w:rsidRDefault="00D760B3" w:rsidP="00D760B3">
      <w:pPr>
        <w:pStyle w:val="BodyText"/>
        <w:keepNext/>
        <w:keepLines/>
      </w:pPr>
      <w:r>
        <w:t xml:space="preserve">                    --------------------------</w:t>
      </w:r>
    </w:p>
    <w:p w14:paraId="60680073" w14:textId="77777777" w:rsidR="00D760B3" w:rsidRDefault="00D760B3" w:rsidP="00D760B3">
      <w:pPr>
        <w:pStyle w:val="BodyText"/>
        <w:keepNext/>
        <w:keepLines/>
      </w:pPr>
    </w:p>
    <w:p w14:paraId="10E61AF1" w14:textId="77777777" w:rsidR="00D760B3" w:rsidRDefault="00D760B3" w:rsidP="00D760B3">
      <w:pPr>
        <w:pStyle w:val="BodyText"/>
        <w:keepNext/>
        <w:keepLines/>
      </w:pPr>
      <w:r>
        <w:t xml:space="preserve">  Instrument Name   Queries     Time   Matches</w:t>
      </w:r>
    </w:p>
    <w:p w14:paraId="66A436E3" w14:textId="77777777" w:rsidR="00D760B3" w:rsidRPr="00766DE3" w:rsidRDefault="00D760B3" w:rsidP="00D760B3">
      <w:pPr>
        <w:pStyle w:val="BodyText"/>
        <w:keepNext/>
        <w:keepLines/>
        <w:rPr>
          <w:lang w:val="it-IT"/>
        </w:rPr>
      </w:pPr>
      <w:r>
        <w:t xml:space="preserve">  </w:t>
      </w:r>
      <w:r w:rsidRPr="00766DE3">
        <w:rPr>
          <w:lang w:val="it-IT"/>
        </w:rPr>
        <w:t>---------------   -------     ----   -------</w:t>
      </w:r>
    </w:p>
    <w:p w14:paraId="44DA8A2A" w14:textId="77777777" w:rsidR="00D760B3" w:rsidRPr="00766DE3" w:rsidRDefault="00D760B3" w:rsidP="00D760B3">
      <w:pPr>
        <w:pStyle w:val="BodyText"/>
        <w:keepNext/>
        <w:keepLines/>
        <w:rPr>
          <w:lang w:val="it-IT"/>
        </w:rPr>
      </w:pPr>
      <w:r w:rsidRPr="00766DE3">
        <w:rPr>
          <w:lang w:val="it-IT"/>
        </w:rPr>
        <w:t xml:space="preserve">            IM_CR    &lt;none&gt;</w:t>
      </w:r>
    </w:p>
    <w:p w14:paraId="0EF35616" w14:textId="77777777" w:rsidR="00D760B3" w:rsidRPr="00766DE3" w:rsidRDefault="00D760B3" w:rsidP="00D760B3">
      <w:pPr>
        <w:pStyle w:val="BodyText"/>
        <w:keepNext/>
        <w:keepLines/>
        <w:rPr>
          <w:lang w:val="it-IT"/>
        </w:rPr>
      </w:pPr>
      <w:r w:rsidRPr="00766DE3">
        <w:rPr>
          <w:lang w:val="it-IT"/>
        </w:rPr>
        <w:t xml:space="preserve">           MS_FCR    &lt;none&gt;</w:t>
      </w:r>
    </w:p>
    <w:p w14:paraId="283A41E4" w14:textId="77777777" w:rsidR="00D760B3" w:rsidRDefault="00D760B3" w:rsidP="00D760B3">
      <w:pPr>
        <w:pStyle w:val="BodyText"/>
        <w:keepNext/>
        <w:keepLines/>
      </w:pPr>
      <w:r w:rsidRPr="00766DE3">
        <w:rPr>
          <w:lang w:val="it-IT"/>
        </w:rPr>
        <w:t xml:space="preserve">         </w:t>
      </w:r>
      <w:r>
        <w:t>SCANNER1    &lt;none&gt;</w:t>
      </w:r>
    </w:p>
    <w:p w14:paraId="5DFE8EA2" w14:textId="77777777" w:rsidR="00D760B3" w:rsidRDefault="00D760B3" w:rsidP="00D760B3">
      <w:pPr>
        <w:pStyle w:val="BodyText"/>
        <w:keepNext/>
        <w:keepLines/>
      </w:pPr>
      <w:r>
        <w:t xml:space="preserve">      WIC-RADSCAN    &lt;none&gt;</w:t>
      </w:r>
    </w:p>
    <w:p w14:paraId="09B2CFA5" w14:textId="77777777" w:rsidR="00D760B3" w:rsidRDefault="00D760B3" w:rsidP="00D760B3">
      <w:pPr>
        <w:pStyle w:val="BodyText"/>
        <w:keepNext/>
        <w:keepLines/>
      </w:pPr>
      <w:r>
        <w:t xml:space="preserve">     WORKLIST_PIC        3    </w:t>
      </w:r>
      <w:smartTag w:uri="urn:schemas-microsoft-com:office:smarttags" w:element="time">
        <w:smartTagPr>
          <w:attr w:name="Minute" w:val="17"/>
          <w:attr w:name="Hour" w:val="10"/>
        </w:smartTagPr>
        <w:r>
          <w:t>10:17:13</w:t>
        </w:r>
      </w:smartTag>
      <w:r>
        <w:t xml:space="preserve">       5</w:t>
      </w:r>
    </w:p>
    <w:p w14:paraId="2BD4AAE9" w14:textId="77777777" w:rsidR="00D760B3" w:rsidRDefault="00D760B3" w:rsidP="00D760B3">
      <w:pPr>
        <w:pStyle w:val="BodyText"/>
        <w:keepNext/>
        <w:keepLines/>
      </w:pPr>
      <w:r>
        <w:t>Exit?  no // y</w:t>
      </w:r>
    </w:p>
    <w:p w14:paraId="18AD6871" w14:textId="77777777" w:rsidR="00D760B3" w:rsidRDefault="00D760B3" w:rsidP="00DC0D8D">
      <w:pPr>
        <w:pStyle w:val="aNorm"/>
      </w:pPr>
    </w:p>
    <w:p w14:paraId="4F8C6894" w14:textId="77777777" w:rsidR="00D760B3" w:rsidRDefault="00D760B3" w:rsidP="00DC0D8D">
      <w:pPr>
        <w:pStyle w:val="aNorm"/>
      </w:pPr>
      <w:r>
        <w:t xml:space="preserve">In the last part of this report, all information relates to activity that took place that day. The column labeled </w:t>
      </w:r>
      <w:r w:rsidRPr="007A67E4">
        <w:t>Queries</w:t>
      </w:r>
      <w:r>
        <w:t xml:space="preserve"> displays the numbers of queries processed </w:t>
      </w:r>
      <w:r w:rsidRPr="004E6D92">
        <w:rPr>
          <w:i/>
        </w:rPr>
        <w:t>today</w:t>
      </w:r>
      <w:r>
        <w:t xml:space="preserve">. The column labeled </w:t>
      </w:r>
      <w:r w:rsidRPr="007A67E4">
        <w:t>Time</w:t>
      </w:r>
      <w:r>
        <w:t xml:space="preserve"> shows the time-stamp for the most recent query, and the column labeled </w:t>
      </w:r>
      <w:r w:rsidRPr="007A67E4">
        <w:t>Matches</w:t>
      </w:r>
      <w:r>
        <w:t xml:space="preserve"> shows the number of entries returned in that query.</w:t>
      </w:r>
    </w:p>
    <w:p w14:paraId="5894D213" w14:textId="77777777" w:rsidR="00D760B3" w:rsidRDefault="00D760B3" w:rsidP="00E519AF">
      <w:pPr>
        <w:pStyle w:val="Heading2"/>
      </w:pPr>
      <w:bookmarkStart w:id="198" w:name="_Ref495908476"/>
      <w:bookmarkStart w:id="199" w:name="_Toc141153193"/>
      <w:bookmarkStart w:id="200" w:name="_Toc279573968"/>
      <w:bookmarkStart w:id="201" w:name="_Toc479761572"/>
      <w:r>
        <w:t>Modality Worklist Query</w:t>
      </w:r>
      <w:bookmarkEnd w:id="198"/>
      <w:bookmarkEnd w:id="199"/>
      <w:bookmarkEnd w:id="200"/>
      <w:bookmarkEnd w:id="201"/>
    </w:p>
    <w:p w14:paraId="604C1AB6" w14:textId="77777777" w:rsidR="00D760B3" w:rsidRDefault="00D760B3" w:rsidP="00CD683E">
      <w:pPr>
        <w:pStyle w:val="Note"/>
      </w:pPr>
      <w:r>
        <w:rPr>
          <w:b/>
        </w:rPr>
        <w:t>Note:</w:t>
      </w:r>
      <w:r w:rsidR="00514FBE">
        <w:tab/>
      </w:r>
      <w:r>
        <w:t xml:space="preserve">This function is primarily used to test the VistA Imaging Modality Worklist Service, and </w:t>
      </w:r>
      <w:r w:rsidR="00514FBE">
        <w:tab/>
      </w:r>
      <w:r>
        <w:t xml:space="preserve">is somewhat involved. It is used to simulate exactly how a commercial imaging modality </w:t>
      </w:r>
      <w:r w:rsidR="00514FBE">
        <w:tab/>
      </w:r>
      <w:r>
        <w:t xml:space="preserve">would generate a query and thereby exercise </w:t>
      </w:r>
      <w:smartTag w:uri="urn:schemas-microsoft-com:office:smarttags" w:element="place">
        <w:r>
          <w:t>VistA</w:t>
        </w:r>
      </w:smartTag>
      <w:r>
        <w:t xml:space="preserve">. It is meant as a testing tool, and not </w:t>
      </w:r>
      <w:r w:rsidR="00514FBE">
        <w:tab/>
      </w:r>
      <w:r>
        <w:t>for operational use.</w:t>
      </w:r>
    </w:p>
    <w:p w14:paraId="62A9A2F7" w14:textId="77777777" w:rsidR="00D760B3" w:rsidRDefault="00D760B3" w:rsidP="00DC0D8D">
      <w:pPr>
        <w:pStyle w:val="aNorm"/>
      </w:pPr>
      <w:r>
        <w:t>Prerequisites:</w:t>
      </w:r>
    </w:p>
    <w:p w14:paraId="20DDB852" w14:textId="77777777" w:rsidR="00D760B3" w:rsidRDefault="00D760B3" w:rsidP="00CD683E">
      <w:pPr>
        <w:pStyle w:val="aNorm1"/>
      </w:pPr>
      <w:r>
        <w:t>VistA Hospital Information System (for historical radiology only, where the data resides on the main hospital system). It is not needed for looking up active radiology and CPRS consult request tracking studies, as these are stored locally in a global in the gateway database.</w:t>
      </w:r>
    </w:p>
    <w:p w14:paraId="74F4EC6A" w14:textId="77777777" w:rsidR="00D760B3" w:rsidRDefault="00D760B3" w:rsidP="00DC0D8D">
      <w:pPr>
        <w:pStyle w:val="aNorm"/>
      </w:pPr>
      <w:r>
        <w:t>This procedure generates queries against the local VistA Imaging DICOM Modality Worklist provider, and will display records from the response that match the arguments specified in the query request.</w:t>
      </w:r>
    </w:p>
    <w:p w14:paraId="731E9B69" w14:textId="112CB04C" w:rsidR="00D760B3" w:rsidRPr="00CE4DD4" w:rsidRDefault="00D760B3" w:rsidP="00DC0D8D">
      <w:pPr>
        <w:pStyle w:val="aNorm"/>
      </w:pPr>
      <w:r w:rsidRPr="00CE4DD4">
        <w:t>Use the Caché Terminal to start a session to simulate a Modality Worklist User.</w:t>
      </w:r>
    </w:p>
    <w:p w14:paraId="783D038D" w14:textId="4BB68EA3" w:rsidR="0022798D" w:rsidRPr="0022798D" w:rsidRDefault="00B84CEC" w:rsidP="0022798D">
      <w:pPr>
        <w:pStyle w:val="aNormal"/>
      </w:pPr>
      <w:r w:rsidRPr="003E4891">
        <w:rPr>
          <w:noProof/>
        </w:rPr>
        <w:drawing>
          <wp:inline distT="0" distB="0" distL="0" distR="0" wp14:anchorId="0A561CB0" wp14:editId="18616900">
            <wp:extent cx="1962150" cy="3552825"/>
            <wp:effectExtent l="0" t="0" r="0" b="0"/>
            <wp:docPr id="4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7BE3487" w14:textId="77777777" w:rsidR="00D760B3" w:rsidRPr="00CE4DD4" w:rsidRDefault="00D760B3" w:rsidP="00E076C8">
      <w:pPr>
        <w:pStyle w:val="aNorm"/>
      </w:pPr>
      <w:r w:rsidRPr="00CE4DD4">
        <w:t>After login, select the following menu options:</w:t>
      </w:r>
    </w:p>
    <w:p w14:paraId="36F20612" w14:textId="77777777" w:rsidR="00D760B3" w:rsidRPr="00CE4DD4" w:rsidRDefault="00D760B3" w:rsidP="000668CE">
      <w:pPr>
        <w:pStyle w:val="ListNumber"/>
        <w:numPr>
          <w:ilvl w:val="0"/>
          <w:numId w:val="80"/>
        </w:numPr>
      </w:pPr>
      <w:r w:rsidRPr="00CE4DD4">
        <w:t xml:space="preserve">In the first menu, </w:t>
      </w:r>
      <w:r w:rsidRPr="004E6D92">
        <w:t xml:space="preserve">select </w:t>
      </w:r>
      <w:r w:rsidRPr="009139B2">
        <w:rPr>
          <w:b/>
        </w:rPr>
        <w:t>#1 (Text Gateway)</w:t>
      </w:r>
      <w:r w:rsidRPr="00CE4DD4">
        <w:t>.</w:t>
      </w:r>
    </w:p>
    <w:p w14:paraId="7DDFB102" w14:textId="77777777" w:rsidR="00D760B3" w:rsidRPr="00CE4DD4" w:rsidRDefault="00D760B3" w:rsidP="009A7C0B">
      <w:pPr>
        <w:pStyle w:val="ListNumber"/>
      </w:pPr>
      <w:r w:rsidRPr="00CE4DD4">
        <w:t xml:space="preserve">In the second menu, select </w:t>
      </w:r>
      <w:r w:rsidRPr="00CD683E">
        <w:rPr>
          <w:b/>
        </w:rPr>
        <w:t>#5 (Modality Worklist Query)</w:t>
      </w:r>
      <w:r w:rsidRPr="00CE4DD4">
        <w:t>.</w:t>
      </w:r>
    </w:p>
    <w:p w14:paraId="09969D14" w14:textId="77777777" w:rsidR="00D760B3" w:rsidRPr="00CE4DD4" w:rsidRDefault="00D760B3" w:rsidP="00DC0D8D">
      <w:pPr>
        <w:pStyle w:val="aNorm"/>
      </w:pPr>
      <w:r w:rsidRPr="00CE4DD4">
        <w:t>The program first asks for the name of the Modality Worklist provider that is to be queried. The list of DICOM Service Class Providers that can be called from VistA is defined in the master file</w:t>
      </w:r>
      <w:r w:rsidR="00691C2C" w:rsidRPr="00CE4DD4">
        <w:fldChar w:fldCharType="begin"/>
      </w:r>
      <w:r w:rsidRPr="00CE4DD4">
        <w:instrText xml:space="preserve"> XE "Master file" </w:instrText>
      </w:r>
      <w:r w:rsidR="00691C2C" w:rsidRPr="00CE4DD4">
        <w:fldChar w:fldCharType="end"/>
      </w:r>
      <w:r w:rsidRPr="00CE4DD4">
        <w:t xml:space="preserve"> named </w:t>
      </w:r>
      <w:r w:rsidR="005E36CC" w:rsidRPr="00986E17">
        <w:rPr>
          <w:rFonts w:ascii="Lucida Console" w:hAnsi="Lucida Console"/>
          <w:sz w:val="18"/>
          <w:szCs w:val="22"/>
        </w:rPr>
        <w:t>SCU_LIST.DIC</w:t>
      </w:r>
      <w:r w:rsidR="00691C2C" w:rsidRPr="00CE4DD4">
        <w:fldChar w:fldCharType="begin"/>
      </w:r>
      <w:r w:rsidRPr="00CE4DD4">
        <w:instrText xml:space="preserve"> XE "SCU_</w:instrText>
      </w:r>
      <w:r w:rsidR="00D8457D">
        <w:instrText>LIST.</w:instrText>
      </w:r>
      <w:r w:rsidRPr="00CE4DD4">
        <w:instrText xml:space="preserve">DIC" </w:instrText>
      </w:r>
      <w:r w:rsidR="00691C2C" w:rsidRPr="00CE4DD4">
        <w:fldChar w:fldCharType="end"/>
      </w:r>
      <w:r w:rsidRPr="00CE4DD4">
        <w:t xml:space="preserve">. (In the case of the </w:t>
      </w:r>
      <w:r w:rsidR="00042D8B">
        <w:t xml:space="preserve">following </w:t>
      </w:r>
      <w:r w:rsidRPr="00CE4DD4">
        <w:t xml:space="preserve">example, the Modality Worklist Provider is identified as </w:t>
      </w:r>
      <w:r w:rsidRPr="00CE4DD4">
        <w:rPr>
          <w:b/>
        </w:rPr>
        <w:t>LOCAL MODALITY WORKLIST</w:t>
      </w:r>
      <w:r w:rsidRPr="00CE4DD4">
        <w:t>.)</w:t>
      </w:r>
    </w:p>
    <w:p w14:paraId="7214CBC6" w14:textId="77777777" w:rsidR="00D760B3" w:rsidRPr="00CE4DD4" w:rsidRDefault="00D760B3" w:rsidP="00DC0D8D">
      <w:pPr>
        <w:pStyle w:val="aNorm"/>
      </w:pPr>
      <w:r w:rsidRPr="00CE4DD4">
        <w:t>You are then asked to identify the Modality Application Entity</w:t>
      </w:r>
      <w:r w:rsidRPr="00CE4DD4">
        <w:rPr>
          <w:rStyle w:val="FootnoteReference"/>
        </w:rPr>
        <w:footnoteReference w:id="2"/>
      </w:r>
      <w:r w:rsidRPr="00CE4DD4">
        <w:t xml:space="preserve"> to be simulated. The list of Application Entities that is presented is defined in the master file</w:t>
      </w:r>
      <w:r w:rsidR="00691C2C" w:rsidRPr="00CE4DD4">
        <w:fldChar w:fldCharType="begin"/>
      </w:r>
      <w:r w:rsidRPr="00CE4DD4">
        <w:instrText xml:space="preserve"> XE "Master file" </w:instrText>
      </w:r>
      <w:r w:rsidR="00691C2C" w:rsidRPr="00CE4DD4">
        <w:fldChar w:fldCharType="end"/>
      </w:r>
      <w:r w:rsidRPr="00CE4DD4">
        <w:t xml:space="preserve"> named </w:t>
      </w:r>
      <w:r w:rsidR="005E36CC" w:rsidRPr="00986E17">
        <w:rPr>
          <w:rFonts w:ascii="Lucida Console" w:hAnsi="Lucida Console"/>
          <w:sz w:val="18"/>
          <w:szCs w:val="22"/>
        </w:rPr>
        <w:t>WORKLIST.DIC</w:t>
      </w:r>
      <w:r w:rsidR="00691C2C" w:rsidRPr="00CE4DD4">
        <w:fldChar w:fldCharType="begin"/>
      </w:r>
      <w:r w:rsidRPr="00CE4DD4">
        <w:instrText xml:space="preserve"> XE "</w:instrText>
      </w:r>
      <w:r w:rsidR="00D8457D" w:rsidRPr="00CE4DD4">
        <w:instrText>W</w:instrText>
      </w:r>
      <w:r w:rsidR="00D8457D">
        <w:instrText>ORKLIST</w:instrText>
      </w:r>
      <w:r w:rsidRPr="00CE4DD4">
        <w:instrText xml:space="preserve">.DIC" </w:instrText>
      </w:r>
      <w:r w:rsidR="00691C2C" w:rsidRPr="00CE4DD4">
        <w:fldChar w:fldCharType="end"/>
      </w:r>
      <w:r w:rsidRPr="00CE4DD4">
        <w:t>.</w:t>
      </w:r>
    </w:p>
    <w:p w14:paraId="22DA5E06" w14:textId="77777777" w:rsidR="00D760B3" w:rsidRPr="00CE4DD4" w:rsidRDefault="00D760B3" w:rsidP="00DC0D8D">
      <w:pPr>
        <w:pStyle w:val="aNorm"/>
      </w:pPr>
      <w:r w:rsidRPr="00CE4DD4">
        <w:t>Next, you must select the type of query to be used. A query can be…</w:t>
      </w:r>
    </w:p>
    <w:p w14:paraId="2E55BFA8" w14:textId="77777777" w:rsidR="00D760B3" w:rsidRPr="00CE4DD4" w:rsidRDefault="00D760B3" w:rsidP="00991342">
      <w:pPr>
        <w:pStyle w:val="Bullet"/>
      </w:pPr>
      <w:r w:rsidRPr="00CE4DD4">
        <w:t>By patient</w:t>
      </w:r>
    </w:p>
    <w:p w14:paraId="2AA661B4" w14:textId="77777777" w:rsidR="00D760B3" w:rsidRPr="00CE4DD4" w:rsidRDefault="00D760B3" w:rsidP="00991342">
      <w:pPr>
        <w:pStyle w:val="Bullet"/>
      </w:pPr>
      <w:r w:rsidRPr="00CE4DD4">
        <w:t>By study</w:t>
      </w:r>
    </w:p>
    <w:p w14:paraId="4BFF0FC8" w14:textId="77777777" w:rsidR="00D760B3" w:rsidRPr="00CE4DD4" w:rsidRDefault="00D760B3" w:rsidP="00991342">
      <w:pPr>
        <w:pStyle w:val="Bullet"/>
      </w:pPr>
      <w:r w:rsidRPr="00CE4DD4">
        <w:t>By modality</w:t>
      </w:r>
    </w:p>
    <w:p w14:paraId="130D39E2" w14:textId="77777777" w:rsidR="00D760B3" w:rsidRPr="00CE4DD4" w:rsidRDefault="00D760B3" w:rsidP="00991342">
      <w:pPr>
        <w:pStyle w:val="Bulletlast"/>
      </w:pPr>
      <w:r w:rsidRPr="00CE4DD4">
        <w:t>By date/time</w:t>
      </w:r>
    </w:p>
    <w:p w14:paraId="7D725EDA" w14:textId="77777777" w:rsidR="00D760B3" w:rsidRDefault="00D760B3" w:rsidP="005E444D">
      <w:pPr>
        <w:pStyle w:val="PlainText"/>
      </w:pPr>
    </w:p>
    <w:p w14:paraId="27ADC38A" w14:textId="77777777" w:rsidR="00D760B3" w:rsidRDefault="00D760B3" w:rsidP="00DC0D8D">
      <w:pPr>
        <w:pStyle w:val="aNorm"/>
      </w:pPr>
      <w:r>
        <w:t>In the examples below, all names of patients and physicians have been replaced by scrambled names.</w:t>
      </w:r>
    </w:p>
    <w:p w14:paraId="50333FCD" w14:textId="77777777" w:rsidR="00D760B3" w:rsidRDefault="00D760B3" w:rsidP="00D760B3">
      <w:pPr>
        <w:pStyle w:val="Heading3"/>
      </w:pPr>
      <w:bookmarkStart w:id="202" w:name="_Toc141153194"/>
      <w:bookmarkStart w:id="203" w:name="_Toc279573969"/>
      <w:bookmarkStart w:id="204" w:name="_Toc479761573"/>
      <w:r>
        <w:t>Query by Patient</w:t>
      </w:r>
      <w:bookmarkEnd w:id="202"/>
      <w:bookmarkEnd w:id="203"/>
      <w:bookmarkEnd w:id="204"/>
      <w:r>
        <w:t xml:space="preserve"> </w:t>
      </w:r>
    </w:p>
    <w:p w14:paraId="59237DED" w14:textId="77777777" w:rsidR="00D760B3" w:rsidRDefault="00D760B3" w:rsidP="007E74B6">
      <w:pPr>
        <w:pStyle w:val="aNorm"/>
      </w:pPr>
      <w:r>
        <w:t>The identity of the patient is entered, and then information will be returned for all patients and studies that match.</w:t>
      </w:r>
    </w:p>
    <w:p w14:paraId="41A2E0DD" w14:textId="77777777" w:rsidR="00D760B3" w:rsidRDefault="00D760B3" w:rsidP="007E74B6">
      <w:pPr>
        <w:pStyle w:val="aNorm"/>
      </w:pPr>
      <w:r>
        <w:t>It is not necessary to type the complete name of the patient: all names that start with the characters entered will match the query (</w:t>
      </w:r>
      <w:r w:rsidR="00A966DF">
        <w:t>that is</w:t>
      </w:r>
      <w:r>
        <w:t xml:space="preserve">, just </w:t>
      </w:r>
      <w:r w:rsidR="00A966DF">
        <w:t xml:space="preserve">pressing </w:t>
      </w:r>
      <w:r w:rsidR="00A966DF" w:rsidRPr="00986E17">
        <w:rPr>
          <w:rFonts w:ascii="Lucida Console" w:hAnsi="Lucida Console"/>
          <w:b/>
          <w:sz w:val="18"/>
          <w:szCs w:val="22"/>
        </w:rPr>
        <w:t>ENTER</w:t>
      </w:r>
      <w:r>
        <w:t xml:space="preserve"> will select all patients). You can also enter the VA </w:t>
      </w:r>
      <w:r w:rsidR="003D473C">
        <w:t xml:space="preserve">Short </w:t>
      </w:r>
      <w:r>
        <w:t xml:space="preserve">PID (that is, the initial of the last name followed by the last four digits of the social security number). The </w:t>
      </w:r>
      <w:r w:rsidR="003D473C">
        <w:t xml:space="preserve">Short </w:t>
      </w:r>
      <w:r>
        <w:t>PID can be entered in either the patient name or patient id fields.</w:t>
      </w:r>
    </w:p>
    <w:p w14:paraId="20994A1D" w14:textId="77777777" w:rsidR="00D760B3" w:rsidRPr="00CE4DD4" w:rsidRDefault="00D760B3" w:rsidP="00755129">
      <w:pPr>
        <w:pStyle w:val="Heading4"/>
      </w:pPr>
      <w:bookmarkStart w:id="205" w:name="_Toc141153195"/>
      <w:bookmarkStart w:id="206" w:name="_Toc279573970"/>
      <w:r w:rsidRPr="00CE4DD4">
        <w:t>Query by Patient using Initial of Last Name</w:t>
      </w:r>
      <w:bookmarkEnd w:id="205"/>
      <w:bookmarkEnd w:id="206"/>
    </w:p>
    <w:p w14:paraId="33BD0D7B" w14:textId="77777777" w:rsidR="00D760B3" w:rsidRDefault="00D760B3" w:rsidP="00755129">
      <w:pPr>
        <w:pStyle w:val="BodyText"/>
        <w:keepNext/>
        <w:keepLines/>
      </w:pPr>
    </w:p>
    <w:p w14:paraId="76BB0471" w14:textId="77777777" w:rsidR="00D760B3" w:rsidRDefault="00D760B3" w:rsidP="00755129">
      <w:pPr>
        <w:pStyle w:val="BodyText"/>
        <w:keepNext/>
        <w:keepLines/>
      </w:pPr>
      <w:r>
        <w:t>Modality Worklist Query</w:t>
      </w:r>
    </w:p>
    <w:p w14:paraId="7FA65E4E" w14:textId="77777777" w:rsidR="00D760B3" w:rsidRDefault="00D760B3" w:rsidP="00D760B3">
      <w:pPr>
        <w:pStyle w:val="BodyText"/>
      </w:pPr>
      <w:r>
        <w:t>Service Class Providers</w:t>
      </w:r>
    </w:p>
    <w:p w14:paraId="2C7CCEE6" w14:textId="77777777" w:rsidR="00D760B3" w:rsidRDefault="00D760B3" w:rsidP="00D760B3">
      <w:pPr>
        <w:pStyle w:val="BodyText"/>
      </w:pPr>
      <w:r>
        <w:t>-----------------------</w:t>
      </w:r>
    </w:p>
    <w:p w14:paraId="4B1A0B12" w14:textId="77777777" w:rsidR="00D760B3" w:rsidRDefault="00D760B3" w:rsidP="00D760B3">
      <w:pPr>
        <w:pStyle w:val="BodyText"/>
      </w:pPr>
      <w:r>
        <w:t xml:space="preserve">  1 -- LOCAL IMAGE STORAGE</w:t>
      </w:r>
    </w:p>
    <w:p w14:paraId="41279040" w14:textId="77777777" w:rsidR="00D760B3" w:rsidRDefault="00D760B3" w:rsidP="00D760B3">
      <w:pPr>
        <w:pStyle w:val="BodyText"/>
      </w:pPr>
      <w:r>
        <w:t xml:space="preserve">  2 -- LOCAL MODALITY WORKLIST</w:t>
      </w:r>
    </w:p>
    <w:p w14:paraId="25D5B182" w14:textId="77777777" w:rsidR="00D760B3" w:rsidRDefault="00D760B3" w:rsidP="00D760B3">
      <w:pPr>
        <w:pStyle w:val="BodyText"/>
      </w:pPr>
    </w:p>
    <w:p w14:paraId="12077BEE" w14:textId="77777777" w:rsidR="00D760B3" w:rsidRDefault="00D760B3" w:rsidP="00D760B3">
      <w:pPr>
        <w:pStyle w:val="BodyText"/>
      </w:pPr>
      <w:r>
        <w:t xml:space="preserve">Select the provider application (1-2): 2// </w:t>
      </w:r>
      <w:r>
        <w:rPr>
          <w:b/>
        </w:rPr>
        <w:t>2 &lt;Enter&gt;</w:t>
      </w:r>
    </w:p>
    <w:p w14:paraId="442A19AD" w14:textId="77777777" w:rsidR="00D760B3" w:rsidRDefault="00D760B3" w:rsidP="00D760B3">
      <w:pPr>
        <w:pStyle w:val="BodyText"/>
      </w:pPr>
    </w:p>
    <w:p w14:paraId="1E27CEE0" w14:textId="77777777" w:rsidR="00D760B3" w:rsidRDefault="00D760B3" w:rsidP="00D760B3">
      <w:pPr>
        <w:pStyle w:val="BodyText"/>
      </w:pPr>
      <w:r>
        <w:t xml:space="preserve">Select the Application Entity Title: </w:t>
      </w:r>
      <w:r>
        <w:rPr>
          <w:b/>
        </w:rPr>
        <w:t>? &lt;Enter&gt;</w:t>
      </w:r>
    </w:p>
    <w:p w14:paraId="783836B9" w14:textId="77777777" w:rsidR="00D760B3" w:rsidRDefault="00D760B3" w:rsidP="00D760B3">
      <w:pPr>
        <w:pStyle w:val="BodyText"/>
      </w:pPr>
      <w:r>
        <w:t>AE Titles in the WORKLIST.DIC file</w:t>
      </w:r>
    </w:p>
    <w:p w14:paraId="1F983EC3" w14:textId="77777777" w:rsidR="00D760B3" w:rsidRDefault="00D760B3" w:rsidP="00D760B3">
      <w:pPr>
        <w:pStyle w:val="BodyText"/>
      </w:pPr>
      <w:r>
        <w:t>----------------------------------</w:t>
      </w:r>
    </w:p>
    <w:p w14:paraId="2EAC7384" w14:textId="77777777" w:rsidR="00D760B3" w:rsidRDefault="00D760B3" w:rsidP="00D760B3">
      <w:pPr>
        <w:pStyle w:val="BodyText"/>
      </w:pPr>
      <w:r>
        <w:t>ALI_SCU</w:t>
      </w:r>
    </w:p>
    <w:p w14:paraId="28D85D08" w14:textId="77777777" w:rsidR="00D760B3" w:rsidRDefault="00D760B3" w:rsidP="00D760B3">
      <w:pPr>
        <w:pStyle w:val="BodyText"/>
      </w:pPr>
      <w:r>
        <w:t>IMCR_1</w:t>
      </w:r>
    </w:p>
    <w:p w14:paraId="0F75B9BA" w14:textId="77777777" w:rsidR="00D760B3" w:rsidRDefault="00D760B3" w:rsidP="00D760B3">
      <w:pPr>
        <w:pStyle w:val="BodyText"/>
      </w:pPr>
      <w:r>
        <w:t>SCANNER1</w:t>
      </w:r>
    </w:p>
    <w:p w14:paraId="3262C26D" w14:textId="77777777" w:rsidR="00D760B3" w:rsidRDefault="00D760B3" w:rsidP="00D760B3">
      <w:pPr>
        <w:pStyle w:val="BodyText"/>
      </w:pPr>
      <w:r>
        <w:t>TEST</w:t>
      </w:r>
    </w:p>
    <w:p w14:paraId="11C9AFBC" w14:textId="77777777" w:rsidR="00D760B3" w:rsidRDefault="00D760B3" w:rsidP="00D760B3">
      <w:pPr>
        <w:pStyle w:val="BodyText"/>
      </w:pPr>
    </w:p>
    <w:p w14:paraId="01677480" w14:textId="77777777" w:rsidR="00D760B3" w:rsidRDefault="00D760B3" w:rsidP="00D760B3">
      <w:pPr>
        <w:pStyle w:val="BodyText"/>
      </w:pPr>
      <w:r>
        <w:t xml:space="preserve">Select the Application Entity Title: </w:t>
      </w:r>
      <w:r>
        <w:rPr>
          <w:b/>
        </w:rPr>
        <w:t>TEST &lt;Enter&gt;</w:t>
      </w:r>
    </w:p>
    <w:p w14:paraId="78ED04A0" w14:textId="77777777" w:rsidR="00D760B3" w:rsidRDefault="00D760B3" w:rsidP="00D760B3">
      <w:pPr>
        <w:pStyle w:val="BodyText"/>
      </w:pPr>
    </w:p>
    <w:p w14:paraId="37D75BD2" w14:textId="77777777" w:rsidR="00D760B3" w:rsidRDefault="00D760B3" w:rsidP="00D760B3">
      <w:pPr>
        <w:rPr>
          <w:u w:val="single"/>
        </w:rPr>
      </w:pPr>
      <w:r>
        <w:rPr>
          <w:u w:val="single"/>
        </w:rPr>
        <w:t>First Screen</w:t>
      </w:r>
    </w:p>
    <w:p w14:paraId="5BEA69AB" w14:textId="77777777" w:rsidR="00D760B3" w:rsidRDefault="00D760B3" w:rsidP="00D760B3">
      <w:pPr>
        <w:pStyle w:val="TEXT"/>
        <w:ind w:left="0"/>
      </w:pPr>
      <w:r>
        <w:t xml:space="preserve">              PATIENT NAME (1) :</w:t>
      </w:r>
    </w:p>
    <w:p w14:paraId="4AE4B1EB" w14:textId="77777777" w:rsidR="00D760B3" w:rsidRDefault="00D760B3" w:rsidP="00D760B3">
      <w:pPr>
        <w:pStyle w:val="TEXT"/>
        <w:ind w:left="0"/>
      </w:pPr>
      <w:r>
        <w:t xml:space="preserve">                PATIENT ID (2) :</w:t>
      </w:r>
    </w:p>
    <w:p w14:paraId="428A5452" w14:textId="77777777" w:rsidR="00D760B3" w:rsidRDefault="00D760B3" w:rsidP="00D760B3">
      <w:pPr>
        <w:pStyle w:val="TEXT"/>
        <w:ind w:left="0"/>
      </w:pPr>
      <w:r>
        <w:t xml:space="preserve">          ACCESSION NUMBER (3) :</w:t>
      </w:r>
    </w:p>
    <w:p w14:paraId="4FD1A05C" w14:textId="77777777" w:rsidR="00D760B3" w:rsidRDefault="00D760B3" w:rsidP="00D760B3">
      <w:pPr>
        <w:pStyle w:val="TEXT"/>
        <w:ind w:left="0"/>
      </w:pPr>
      <w:r>
        <w:t xml:space="preserve">    REQUESTED PROCEDURE ID (4) :</w:t>
      </w:r>
    </w:p>
    <w:p w14:paraId="3801C9B5" w14:textId="77777777" w:rsidR="00D760B3" w:rsidRDefault="00D760B3" w:rsidP="00D760B3">
      <w:pPr>
        <w:pStyle w:val="TEXT"/>
        <w:ind w:left="0"/>
      </w:pPr>
      <w:r>
        <w:t xml:space="preserve">                  MODALITY (5) :</w:t>
      </w:r>
    </w:p>
    <w:p w14:paraId="37A3E7E4" w14:textId="77777777" w:rsidR="00D760B3" w:rsidRDefault="00D760B3" w:rsidP="00D760B3">
      <w:pPr>
        <w:pStyle w:val="TEXT"/>
        <w:ind w:left="0"/>
      </w:pPr>
      <w:r>
        <w:t xml:space="preserve">                START DATE (6) :</w:t>
      </w:r>
    </w:p>
    <w:p w14:paraId="2603E614" w14:textId="77777777" w:rsidR="00D760B3" w:rsidRDefault="00D760B3" w:rsidP="00D760B3">
      <w:pPr>
        <w:pStyle w:val="TEXT"/>
        <w:ind w:left="0"/>
      </w:pPr>
      <w:r>
        <w:t xml:space="preserve">                START TIME (7) :</w:t>
      </w:r>
    </w:p>
    <w:p w14:paraId="7E9E5558" w14:textId="77777777" w:rsidR="00D760B3" w:rsidRDefault="00D760B3" w:rsidP="00D760B3">
      <w:pPr>
        <w:pStyle w:val="TEXT"/>
        <w:ind w:left="0"/>
      </w:pPr>
      <w:r>
        <w:t xml:space="preserve">Enter 1-7 to change an item above, "R" to refresh, "Q" to query: </w:t>
      </w:r>
      <w:r>
        <w:rPr>
          <w:b/>
          <w:bCs/>
          <w:sz w:val="24"/>
        </w:rPr>
        <w:t>1</w:t>
      </w:r>
    </w:p>
    <w:p w14:paraId="1B3D0722" w14:textId="77777777" w:rsidR="00D760B3" w:rsidRDefault="00D760B3" w:rsidP="00D760B3">
      <w:pPr>
        <w:pStyle w:val="TEXT"/>
        <w:ind w:left="0"/>
        <w:rPr>
          <w:b/>
          <w:bCs/>
          <w:sz w:val="24"/>
        </w:rPr>
      </w:pPr>
      <w:r>
        <w:t xml:space="preserve">Enter the Patient Name:  </w:t>
      </w:r>
      <w:r>
        <w:rPr>
          <w:b/>
          <w:bCs/>
          <w:sz w:val="24"/>
        </w:rPr>
        <w:t>L</w:t>
      </w:r>
    </w:p>
    <w:p w14:paraId="0F476810" w14:textId="77777777" w:rsidR="00D760B3" w:rsidRDefault="00D760B3" w:rsidP="00D760B3"/>
    <w:p w14:paraId="416FF6F1" w14:textId="77777777" w:rsidR="00D760B3" w:rsidRDefault="00D760B3" w:rsidP="00D760B3">
      <w:pPr>
        <w:rPr>
          <w:u w:val="single"/>
        </w:rPr>
      </w:pPr>
      <w:r>
        <w:rPr>
          <w:u w:val="single"/>
        </w:rPr>
        <w:t>Second Screen</w:t>
      </w:r>
    </w:p>
    <w:p w14:paraId="7F61602D" w14:textId="77777777" w:rsidR="00D760B3" w:rsidRDefault="00D760B3" w:rsidP="00D760B3">
      <w:pPr>
        <w:pStyle w:val="TEXT"/>
        <w:ind w:left="0"/>
      </w:pPr>
      <w:r>
        <w:t xml:space="preserve">             PATIENT NAME (1) : </w:t>
      </w:r>
      <w:r>
        <w:rPr>
          <w:b/>
          <w:bCs/>
        </w:rPr>
        <w:t>L</w:t>
      </w:r>
    </w:p>
    <w:p w14:paraId="55B39C60" w14:textId="77777777" w:rsidR="00D760B3" w:rsidRDefault="00D760B3" w:rsidP="00D760B3">
      <w:pPr>
        <w:pStyle w:val="TEXT"/>
        <w:ind w:left="0"/>
      </w:pPr>
      <w:r>
        <w:t xml:space="preserve">               PATIENT ID (2) :</w:t>
      </w:r>
    </w:p>
    <w:p w14:paraId="6682FCCB" w14:textId="77777777" w:rsidR="00D760B3" w:rsidRDefault="00D760B3" w:rsidP="00D760B3">
      <w:pPr>
        <w:pStyle w:val="TEXT"/>
        <w:ind w:left="0"/>
      </w:pPr>
      <w:r>
        <w:t xml:space="preserve">         ACCESSION NUMBER (3) :</w:t>
      </w:r>
    </w:p>
    <w:p w14:paraId="4A28E37E" w14:textId="77777777" w:rsidR="00D760B3" w:rsidRDefault="00D760B3" w:rsidP="00D760B3">
      <w:pPr>
        <w:pStyle w:val="TEXT"/>
        <w:ind w:left="0"/>
      </w:pPr>
      <w:r>
        <w:t xml:space="preserve">   REQUESTED PROCEDURE ID (4) :</w:t>
      </w:r>
    </w:p>
    <w:p w14:paraId="1DAC3A42" w14:textId="77777777" w:rsidR="00D760B3" w:rsidRDefault="00D760B3" w:rsidP="00D760B3">
      <w:pPr>
        <w:pStyle w:val="TEXT"/>
        <w:ind w:left="0"/>
      </w:pPr>
      <w:r>
        <w:t xml:space="preserve">                 MODALITY (5) :</w:t>
      </w:r>
    </w:p>
    <w:p w14:paraId="7343B583" w14:textId="77777777" w:rsidR="00D760B3" w:rsidRDefault="00D760B3" w:rsidP="00D760B3">
      <w:pPr>
        <w:pStyle w:val="TEXT"/>
        <w:ind w:left="0"/>
      </w:pPr>
      <w:r>
        <w:t xml:space="preserve">               START DATE (6) :</w:t>
      </w:r>
    </w:p>
    <w:p w14:paraId="079763FF" w14:textId="77777777" w:rsidR="00D760B3" w:rsidRDefault="00D760B3" w:rsidP="00D760B3">
      <w:pPr>
        <w:pStyle w:val="TEXT"/>
        <w:ind w:left="0"/>
      </w:pPr>
      <w:r>
        <w:t xml:space="preserve">               START TIME (7) :</w:t>
      </w:r>
    </w:p>
    <w:p w14:paraId="55E3D56C" w14:textId="77777777" w:rsidR="00D760B3" w:rsidRDefault="00D760B3" w:rsidP="00D760B3">
      <w:pPr>
        <w:pStyle w:val="TEXT"/>
        <w:ind w:left="0"/>
      </w:pPr>
      <w:r>
        <w:t xml:space="preserve">Enter 1-7 to change an item above, "R" to refresh, "Q" to query: </w:t>
      </w:r>
      <w:r>
        <w:rPr>
          <w:b/>
          <w:bCs/>
          <w:sz w:val="24"/>
        </w:rPr>
        <w:t>q</w:t>
      </w:r>
    </w:p>
    <w:p w14:paraId="207F7B62" w14:textId="77777777" w:rsidR="00D760B3" w:rsidRDefault="00D760B3" w:rsidP="00D760B3">
      <w:pPr>
        <w:pStyle w:val="BodyText"/>
      </w:pPr>
      <w:r>
        <w:t>Performing Query...</w:t>
      </w:r>
    </w:p>
    <w:p w14:paraId="55AD2EB3" w14:textId="77777777" w:rsidR="00D760B3" w:rsidRDefault="00D760B3" w:rsidP="00D760B3">
      <w:pPr>
        <w:pStyle w:val="BodyText"/>
      </w:pPr>
      <w:r>
        <w:t>Sending the PDU to the SCP</w:t>
      </w:r>
    </w:p>
    <w:p w14:paraId="6FE56988" w14:textId="77777777" w:rsidR="00D760B3" w:rsidRDefault="00D760B3" w:rsidP="00D760B3">
      <w:pPr>
        <w:pStyle w:val="BodyText"/>
      </w:pPr>
      <w:r>
        <w:t xml:space="preserve"> completed!</w:t>
      </w:r>
    </w:p>
    <w:p w14:paraId="4F0E84CF" w14:textId="77777777" w:rsidR="00D760B3" w:rsidRDefault="00D760B3" w:rsidP="00D760B3">
      <w:pPr>
        <w:pStyle w:val="BodyText"/>
      </w:pPr>
      <w:r>
        <w:t xml:space="preserve"> </w:t>
      </w:r>
    </w:p>
    <w:p w14:paraId="7B09E385" w14:textId="77777777" w:rsidR="00D760B3" w:rsidRDefault="00D760B3" w:rsidP="00D760B3">
      <w:pPr>
        <w:pStyle w:val="BodyText"/>
      </w:pPr>
      <w:r>
        <w:t>There are 8 matches... Push &lt;Enter&gt; for list</w:t>
      </w:r>
    </w:p>
    <w:p w14:paraId="456A5BDA" w14:textId="77777777" w:rsidR="00D760B3" w:rsidRDefault="00D760B3" w:rsidP="00D760B3">
      <w:pPr>
        <w:pStyle w:val="BodyText"/>
      </w:pPr>
    </w:p>
    <w:p w14:paraId="1C52A1D3" w14:textId="77777777" w:rsidR="00D760B3" w:rsidRDefault="00D760B3" w:rsidP="00D760B3">
      <w:pPr>
        <w:pStyle w:val="BodyText"/>
        <w:rPr>
          <w:sz w:val="18"/>
        </w:rPr>
      </w:pPr>
      <w:r>
        <w:rPr>
          <w:sz w:val="18"/>
        </w:rPr>
        <w:t xml:space="preserve">    Social Sec#  Patient's Name         Case#    Procedure Description</w:t>
      </w:r>
    </w:p>
    <w:p w14:paraId="2916D726" w14:textId="77777777" w:rsidR="00D760B3" w:rsidRDefault="00D760B3" w:rsidP="00D760B3">
      <w:pPr>
        <w:pStyle w:val="BodyText"/>
        <w:rPr>
          <w:sz w:val="18"/>
        </w:rPr>
      </w:pPr>
      <w:r>
        <w:rPr>
          <w:sz w:val="18"/>
        </w:rPr>
        <w:t xml:space="preserve">    -----------  --------------         -----    ---------------------</w:t>
      </w:r>
    </w:p>
    <w:p w14:paraId="6C4888D2" w14:textId="77777777" w:rsidR="00D760B3" w:rsidRDefault="00D760B3" w:rsidP="00D760B3">
      <w:pPr>
        <w:pStyle w:val="BodyText"/>
        <w:rPr>
          <w:sz w:val="18"/>
        </w:rPr>
      </w:pPr>
      <w:r>
        <w:rPr>
          <w:sz w:val="18"/>
        </w:rPr>
        <w:t xml:space="preserve"> 1) 000-01-9676  IMAGPATIENT,ONE M.      1025 CR CHEST 2 VIEWS PA&amp;LAT</w:t>
      </w:r>
    </w:p>
    <w:p w14:paraId="35B5CD16" w14:textId="77777777" w:rsidR="00D760B3" w:rsidRDefault="00D760B3" w:rsidP="00D760B3">
      <w:pPr>
        <w:pStyle w:val="BodyText"/>
        <w:rPr>
          <w:sz w:val="18"/>
        </w:rPr>
      </w:pPr>
      <w:r>
        <w:rPr>
          <w:sz w:val="18"/>
        </w:rPr>
        <w:t xml:space="preserve"> 2) 000-02-7748  IMAGPATIENT,TWO N.       687 </w:t>
      </w:r>
      <w:smartTag w:uri="urn:schemas-microsoft-com:office:smarttags" w:element="place">
        <w:smartTag w:uri="urn:schemas-microsoft-com:office:smarttags" w:element="country-region">
          <w:r>
            <w:rPr>
              <w:sz w:val="18"/>
            </w:rPr>
            <w:t>US</w:t>
          </w:r>
        </w:smartTag>
      </w:smartTag>
      <w:r>
        <w:rPr>
          <w:sz w:val="18"/>
        </w:rPr>
        <w:t xml:space="preserve"> ECHOGRAM RETROPERITONEAL COMPLE</w:t>
      </w:r>
    </w:p>
    <w:p w14:paraId="1A8994F1" w14:textId="77777777" w:rsidR="00D760B3" w:rsidRDefault="00D760B3" w:rsidP="00D760B3">
      <w:pPr>
        <w:pStyle w:val="BodyText"/>
        <w:rPr>
          <w:sz w:val="18"/>
        </w:rPr>
      </w:pPr>
      <w:r>
        <w:rPr>
          <w:sz w:val="18"/>
        </w:rPr>
        <w:t xml:space="preserve"> 3) 000-02-7748  IMAGPATIENT,TWO N.       688 </w:t>
      </w:r>
      <w:smartTag w:uri="urn:schemas-microsoft-com:office:smarttags" w:element="place">
        <w:smartTag w:uri="urn:schemas-microsoft-com:office:smarttags" w:element="country-region">
          <w:r>
            <w:rPr>
              <w:sz w:val="18"/>
            </w:rPr>
            <w:t>US</w:t>
          </w:r>
        </w:smartTag>
      </w:smartTag>
      <w:r>
        <w:rPr>
          <w:sz w:val="18"/>
        </w:rPr>
        <w:t xml:space="preserve"> ECHOGRAM PELVIC B-SCAN &amp;/OR REA</w:t>
      </w:r>
    </w:p>
    <w:p w14:paraId="2B23B420" w14:textId="77777777" w:rsidR="00D760B3" w:rsidRDefault="00D760B3" w:rsidP="00D760B3">
      <w:pPr>
        <w:pStyle w:val="BodyText"/>
        <w:rPr>
          <w:sz w:val="18"/>
        </w:rPr>
      </w:pPr>
      <w:r>
        <w:rPr>
          <w:sz w:val="18"/>
        </w:rPr>
        <w:t xml:space="preserve"> 4) 000-05-1613  IMAGPATIENT,THREE O.     975    INTRODUCTION OF CATHETER, AORTA</w:t>
      </w:r>
    </w:p>
    <w:p w14:paraId="13C1E98C" w14:textId="77777777" w:rsidR="00D760B3" w:rsidRDefault="00D760B3" w:rsidP="00D760B3">
      <w:pPr>
        <w:pStyle w:val="BodyText"/>
        <w:rPr>
          <w:sz w:val="18"/>
        </w:rPr>
      </w:pPr>
      <w:r>
        <w:rPr>
          <w:sz w:val="18"/>
        </w:rPr>
        <w:t xml:space="preserve"> 5) 000-05-1613  IMAGPATIENT,THREE O.     976    AORTO ABDOMEN CATH W/SERIAL FIL</w:t>
      </w:r>
    </w:p>
    <w:p w14:paraId="11296300" w14:textId="77777777" w:rsidR="00D760B3" w:rsidRDefault="00D760B3" w:rsidP="00D760B3">
      <w:pPr>
        <w:pStyle w:val="BodyText"/>
        <w:rPr>
          <w:sz w:val="18"/>
        </w:rPr>
      </w:pPr>
      <w:r>
        <w:rPr>
          <w:sz w:val="18"/>
        </w:rPr>
        <w:t xml:space="preserve"> 6) 000-05-1613  IMAGPATIENT,THREE O.     977    X-RAY EXAM OF ABDOMEN 1 VIEW, P</w:t>
      </w:r>
    </w:p>
    <w:p w14:paraId="7BC7A0E2" w14:textId="77777777" w:rsidR="00D760B3" w:rsidRDefault="00D760B3" w:rsidP="00D760B3">
      <w:pPr>
        <w:pStyle w:val="BodyText"/>
        <w:rPr>
          <w:sz w:val="18"/>
        </w:rPr>
      </w:pPr>
      <w:r>
        <w:rPr>
          <w:sz w:val="18"/>
        </w:rPr>
        <w:t xml:space="preserve"> 7) 000-05-1613  IMAGPATIENT,THREE O.     978    SEDATION WITH OR WITHOUT ANALGE</w:t>
      </w:r>
    </w:p>
    <w:p w14:paraId="3473EC8C" w14:textId="77777777" w:rsidR="00D760B3" w:rsidRDefault="00D760B3" w:rsidP="00D760B3">
      <w:pPr>
        <w:pStyle w:val="BodyText"/>
        <w:rPr>
          <w:sz w:val="18"/>
        </w:rPr>
      </w:pPr>
      <w:r>
        <w:rPr>
          <w:sz w:val="18"/>
        </w:rPr>
        <w:t xml:space="preserve"> 8) 000-05-1613  IMAGPATIENT,THREE O.     979 CR ANGIO EXTREMITY BILAT S&amp;I</w:t>
      </w:r>
    </w:p>
    <w:p w14:paraId="5E4686CE" w14:textId="77777777" w:rsidR="00D760B3" w:rsidRDefault="00D760B3" w:rsidP="00D760B3">
      <w:pPr>
        <w:pStyle w:val="BodyText"/>
        <w:rPr>
          <w:sz w:val="18"/>
        </w:rPr>
      </w:pPr>
      <w:r>
        <w:t xml:space="preserve">Enter 1-8 to see study details: </w:t>
      </w:r>
      <w:r>
        <w:rPr>
          <w:b/>
          <w:sz w:val="18"/>
        </w:rPr>
        <w:t>1 &lt;Enter&gt;</w:t>
      </w:r>
    </w:p>
    <w:p w14:paraId="52AE85C5" w14:textId="77777777" w:rsidR="00D760B3" w:rsidRDefault="00D760B3" w:rsidP="00D760B3">
      <w:pPr>
        <w:pStyle w:val="BodyText"/>
        <w:rPr>
          <w:sz w:val="18"/>
        </w:rPr>
      </w:pPr>
      <w:r>
        <w:rPr>
          <w:sz w:val="18"/>
        </w:rPr>
        <w:t xml:space="preserve">       Patient Name: IMAGPATIENT,ONE M.</w:t>
      </w:r>
    </w:p>
    <w:p w14:paraId="0C4EB6DA" w14:textId="77777777" w:rsidR="00D760B3" w:rsidRDefault="00D760B3" w:rsidP="00D760B3">
      <w:pPr>
        <w:pStyle w:val="BodyText"/>
        <w:rPr>
          <w:sz w:val="18"/>
        </w:rPr>
      </w:pPr>
      <w:r>
        <w:rPr>
          <w:sz w:val="18"/>
        </w:rPr>
        <w:t xml:space="preserve">        Patient Sex: M</w:t>
      </w:r>
    </w:p>
    <w:p w14:paraId="42C98C55" w14:textId="77777777" w:rsidR="00D760B3" w:rsidRDefault="00D760B3" w:rsidP="00D760B3">
      <w:pPr>
        <w:pStyle w:val="BodyText"/>
        <w:rPr>
          <w:sz w:val="18"/>
        </w:rPr>
      </w:pPr>
      <w:r>
        <w:rPr>
          <w:sz w:val="18"/>
        </w:rPr>
        <w:t xml:space="preserve"> Patient Identifier: 000-01-9676</w:t>
      </w:r>
    </w:p>
    <w:p w14:paraId="49196920" w14:textId="77777777" w:rsidR="00D760B3" w:rsidRDefault="00D760B3" w:rsidP="00D760B3">
      <w:pPr>
        <w:pStyle w:val="BodyText"/>
        <w:rPr>
          <w:sz w:val="18"/>
        </w:rPr>
      </w:pPr>
      <w:r>
        <w:rPr>
          <w:sz w:val="18"/>
        </w:rPr>
        <w:t xml:space="preserve">      Date of Birth: </w:t>
      </w:r>
      <w:smartTag w:uri="urn:schemas-microsoft-com:office:smarttags" w:element="date">
        <w:smartTagPr>
          <w:attr w:name="Year" w:val="1924"/>
          <w:attr w:name="Day" w:val="10"/>
          <w:attr w:name="Month" w:val="12"/>
        </w:smartTagPr>
        <w:r>
          <w:rPr>
            <w:sz w:val="18"/>
          </w:rPr>
          <w:t>10 December 1924</w:t>
        </w:r>
      </w:smartTag>
    </w:p>
    <w:p w14:paraId="6EE2DF11" w14:textId="77777777" w:rsidR="00D760B3" w:rsidRDefault="00D760B3" w:rsidP="00D760B3">
      <w:pPr>
        <w:pStyle w:val="BodyText"/>
        <w:rPr>
          <w:sz w:val="18"/>
        </w:rPr>
      </w:pPr>
    </w:p>
    <w:p w14:paraId="10948557" w14:textId="77777777" w:rsidR="00D760B3" w:rsidRDefault="00D760B3" w:rsidP="00D760B3">
      <w:pPr>
        <w:pStyle w:val="BodyText"/>
        <w:rPr>
          <w:sz w:val="18"/>
        </w:rPr>
      </w:pPr>
      <w:r>
        <w:rPr>
          <w:sz w:val="18"/>
        </w:rPr>
        <w:t xml:space="preserve">   Accession Number: 102198-1025          Requested Proc ID: 1025</w:t>
      </w:r>
    </w:p>
    <w:p w14:paraId="2CCC1F51" w14:textId="77777777" w:rsidR="00D760B3" w:rsidRDefault="00D760B3" w:rsidP="00D760B3">
      <w:pPr>
        <w:pStyle w:val="BodyText"/>
        <w:rPr>
          <w:sz w:val="18"/>
        </w:rPr>
      </w:pPr>
      <w:r>
        <w:rPr>
          <w:sz w:val="18"/>
        </w:rPr>
        <w:t xml:space="preserve">  VA Procedure Code: 58      Name: CHEST 2 VIEWS PA&amp;LAT</w:t>
      </w:r>
    </w:p>
    <w:p w14:paraId="2DDA2F8F" w14:textId="77777777" w:rsidR="00D760B3" w:rsidRDefault="00D760B3" w:rsidP="00D760B3">
      <w:pPr>
        <w:pStyle w:val="BodyText"/>
        <w:rPr>
          <w:sz w:val="18"/>
        </w:rPr>
      </w:pPr>
      <w:r>
        <w:rPr>
          <w:sz w:val="18"/>
        </w:rPr>
        <w:t xml:space="preserve">           CPT Code: 71020   Name: CHEST X-RAY</w:t>
      </w:r>
    </w:p>
    <w:p w14:paraId="265F3F37"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Year" w:val="1998"/>
          <w:attr w:name="Day" w:val="21"/>
          <w:attr w:name="Month" w:val="11"/>
        </w:smartTagPr>
        <w:r>
          <w:rPr>
            <w:sz w:val="18"/>
          </w:rPr>
          <w:t>21 November 1998</w:t>
        </w:r>
      </w:smartTag>
      <w:r>
        <w:rPr>
          <w:sz w:val="18"/>
        </w:rPr>
        <w:t xml:space="preserve"> at </w:t>
      </w:r>
      <w:smartTag w:uri="urn:schemas-microsoft-com:office:smarttags" w:element="time">
        <w:smartTagPr>
          <w:attr w:name="Minute" w:val="48"/>
          <w:attr w:name="Hour" w:val="12"/>
        </w:smartTagPr>
        <w:r>
          <w:rPr>
            <w:sz w:val="18"/>
          </w:rPr>
          <w:t>12:48:38</w:t>
        </w:r>
      </w:smartTag>
    </w:p>
    <w:p w14:paraId="2F08F8A6" w14:textId="77777777" w:rsidR="00D760B3" w:rsidRDefault="00D760B3" w:rsidP="00D760B3">
      <w:pPr>
        <w:pStyle w:val="BodyText"/>
        <w:rPr>
          <w:sz w:val="18"/>
        </w:rPr>
      </w:pPr>
      <w:r>
        <w:rPr>
          <w:sz w:val="18"/>
        </w:rPr>
        <w:t xml:space="preserve">       Requested By: IMAGPROVIDER,ONE M.</w:t>
      </w:r>
    </w:p>
    <w:p w14:paraId="0637BFB7" w14:textId="77777777" w:rsidR="00D760B3" w:rsidRDefault="00D760B3" w:rsidP="00D760B3">
      <w:pPr>
        <w:pStyle w:val="BodyText"/>
        <w:rPr>
          <w:sz w:val="18"/>
        </w:rPr>
      </w:pPr>
      <w:r>
        <w:rPr>
          <w:sz w:val="18"/>
        </w:rPr>
        <w:t xml:space="preserve"> Requesting Service: PRIMARY CARE</w:t>
      </w:r>
    </w:p>
    <w:p w14:paraId="23C286EE" w14:textId="77777777" w:rsidR="00D760B3" w:rsidRDefault="00D760B3" w:rsidP="00D760B3">
      <w:pPr>
        <w:pStyle w:val="BodyText"/>
        <w:rPr>
          <w:sz w:val="18"/>
        </w:rPr>
      </w:pPr>
      <w:r>
        <w:rPr>
          <w:sz w:val="18"/>
        </w:rPr>
        <w:t>Referring Physician: &lt;unknown&gt;</w:t>
      </w:r>
    </w:p>
    <w:p w14:paraId="78BF1BD1" w14:textId="77777777" w:rsidR="00D760B3" w:rsidRDefault="00D760B3" w:rsidP="00D760B3">
      <w:pPr>
        <w:pStyle w:val="BodyText"/>
        <w:rPr>
          <w:sz w:val="18"/>
        </w:rPr>
      </w:pPr>
      <w:r>
        <w:rPr>
          <w:sz w:val="18"/>
        </w:rPr>
        <w:t xml:space="preserve">          Study UID: 1.2.840.113754.1.4.523.7018978.8751.1.102198.1025</w:t>
      </w:r>
    </w:p>
    <w:p w14:paraId="569B2C71" w14:textId="77777777" w:rsidR="00D760B3" w:rsidRDefault="00D760B3" w:rsidP="00D760B3">
      <w:pPr>
        <w:pStyle w:val="BodyText"/>
        <w:rPr>
          <w:sz w:val="18"/>
        </w:rPr>
      </w:pPr>
      <w:r>
        <w:rPr>
          <w:sz w:val="18"/>
        </w:rPr>
        <w:t xml:space="preserve">   Reason for Study: &lt;See the Additional Patient History field&gt;</w:t>
      </w:r>
    </w:p>
    <w:p w14:paraId="1A04CD49" w14:textId="77777777" w:rsidR="00D760B3" w:rsidRDefault="00D760B3" w:rsidP="00D760B3">
      <w:pPr>
        <w:pStyle w:val="BodyText"/>
        <w:rPr>
          <w:sz w:val="18"/>
        </w:rPr>
      </w:pPr>
    </w:p>
    <w:p w14:paraId="45442204" w14:textId="77777777" w:rsidR="00D760B3" w:rsidRDefault="00D760B3" w:rsidP="00D760B3">
      <w:pPr>
        <w:pStyle w:val="BodyText"/>
        <w:rPr>
          <w:sz w:val="18"/>
        </w:rPr>
      </w:pPr>
      <w:r>
        <w:rPr>
          <w:sz w:val="18"/>
        </w:rPr>
        <w:t>------------------------------- Medical History --------------------------------</w:t>
      </w:r>
    </w:p>
    <w:p w14:paraId="61D9CBA4" w14:textId="77777777" w:rsidR="00D760B3" w:rsidRDefault="00D760B3" w:rsidP="00D760B3">
      <w:pPr>
        <w:pStyle w:val="BodyText"/>
        <w:rPr>
          <w:sz w:val="18"/>
        </w:rPr>
      </w:pPr>
      <w:r>
        <w:rPr>
          <w:sz w:val="18"/>
        </w:rPr>
        <w:t>73 Y/O MALE PRESENTS TO URGENT CARE C/O CHEST PAIN AFTER TRAUMA WITH AIRBAG</w:t>
      </w:r>
    </w:p>
    <w:p w14:paraId="7B664AC3" w14:textId="77777777" w:rsidR="00D760B3" w:rsidRDefault="00D760B3" w:rsidP="00D760B3">
      <w:pPr>
        <w:pStyle w:val="BodyText"/>
        <w:rPr>
          <w:sz w:val="18"/>
        </w:rPr>
      </w:pPr>
      <w:r>
        <w:rPr>
          <w:sz w:val="18"/>
        </w:rPr>
        <w:t>YESTERDAY DURING MVA.DENIES SOB,HEMOPTYSIS OR COUGH.PAIN WORSENS WITH</w:t>
      </w:r>
    </w:p>
    <w:p w14:paraId="1E4F022B" w14:textId="77777777" w:rsidR="00D760B3" w:rsidRDefault="00D760B3" w:rsidP="00D760B3">
      <w:pPr>
        <w:pStyle w:val="BodyText"/>
        <w:rPr>
          <w:sz w:val="18"/>
        </w:rPr>
      </w:pPr>
      <w:r>
        <w:rPr>
          <w:sz w:val="18"/>
        </w:rPr>
        <w:t>INSPIRATION.R/O FX</w:t>
      </w:r>
    </w:p>
    <w:p w14:paraId="5812F1AE" w14:textId="77777777" w:rsidR="00D760B3" w:rsidRDefault="00D760B3" w:rsidP="00D760B3">
      <w:pPr>
        <w:pStyle w:val="BodyText"/>
      </w:pPr>
      <w:r>
        <w:rPr>
          <w:sz w:val="18"/>
        </w:rPr>
        <w:t>--------------------------------------------------------------------------------</w:t>
      </w:r>
    </w:p>
    <w:p w14:paraId="69CE73AE" w14:textId="77777777" w:rsidR="00D760B3" w:rsidRDefault="00D760B3" w:rsidP="00D760B3">
      <w:pPr>
        <w:pStyle w:val="BodyText"/>
      </w:pPr>
    </w:p>
    <w:p w14:paraId="3038C163" w14:textId="77777777" w:rsidR="00D760B3" w:rsidRDefault="00D760B3" w:rsidP="00D760B3">
      <w:pPr>
        <w:pStyle w:val="BodyText"/>
      </w:pPr>
      <w:r>
        <w:t xml:space="preserve">Is this the correct Patient and Study?  n// </w:t>
      </w:r>
      <w:r>
        <w:rPr>
          <w:b/>
        </w:rPr>
        <w:t>y &lt;Enter&gt;</w:t>
      </w:r>
    </w:p>
    <w:p w14:paraId="0C5FD161" w14:textId="77777777" w:rsidR="00D760B3" w:rsidRDefault="00D760B3" w:rsidP="00D760B3">
      <w:pPr>
        <w:pStyle w:val="BodyText"/>
      </w:pPr>
    </w:p>
    <w:p w14:paraId="52F0249E" w14:textId="77777777" w:rsidR="00D760B3" w:rsidRDefault="00D760B3" w:rsidP="00D760B3">
      <w:pPr>
        <w:pStyle w:val="BodyText"/>
      </w:pPr>
      <w:r>
        <w:t>Push &lt;Enter&gt; to continue...</w:t>
      </w:r>
    </w:p>
    <w:p w14:paraId="61B9ABF2" w14:textId="77777777" w:rsidR="00D760B3" w:rsidRDefault="00D760B3" w:rsidP="00D760B3">
      <w:pPr>
        <w:pStyle w:val="BodyText"/>
      </w:pPr>
    </w:p>
    <w:p w14:paraId="2B0647FE" w14:textId="77777777" w:rsidR="00D760B3" w:rsidRPr="00CE4DD4" w:rsidRDefault="00D760B3" w:rsidP="00D760B3">
      <w:pPr>
        <w:pStyle w:val="Heading4"/>
      </w:pPr>
      <w:bookmarkStart w:id="207" w:name="_Toc141153196"/>
      <w:bookmarkStart w:id="208" w:name="_Toc279573971"/>
      <w:r w:rsidRPr="00CE4DD4">
        <w:t xml:space="preserve">Query by Patient using </w:t>
      </w:r>
      <w:r w:rsidR="003D473C">
        <w:t>Short</w:t>
      </w:r>
      <w:r w:rsidR="003D473C" w:rsidRPr="00CE4DD4">
        <w:t xml:space="preserve"> </w:t>
      </w:r>
      <w:r w:rsidRPr="00CE4DD4">
        <w:t>PID</w:t>
      </w:r>
      <w:bookmarkEnd w:id="207"/>
      <w:bookmarkEnd w:id="208"/>
    </w:p>
    <w:p w14:paraId="2B04B663" w14:textId="77777777" w:rsidR="00D760B3" w:rsidRDefault="00D760B3" w:rsidP="00D760B3">
      <w:pPr>
        <w:pStyle w:val="BodyText"/>
      </w:pPr>
      <w:r>
        <w:t>Modality Worklist Query</w:t>
      </w:r>
    </w:p>
    <w:p w14:paraId="6ED5C902" w14:textId="77777777" w:rsidR="00D760B3" w:rsidRDefault="00D760B3" w:rsidP="00D760B3">
      <w:pPr>
        <w:pStyle w:val="BodyText"/>
      </w:pPr>
      <w:r>
        <w:t>Service Class Providers</w:t>
      </w:r>
    </w:p>
    <w:p w14:paraId="1A8D31CA" w14:textId="77777777" w:rsidR="00D760B3" w:rsidRDefault="00D760B3" w:rsidP="00D760B3">
      <w:pPr>
        <w:pStyle w:val="BodyText"/>
      </w:pPr>
      <w:r>
        <w:t>-----------------------</w:t>
      </w:r>
    </w:p>
    <w:p w14:paraId="35BBC0C4" w14:textId="77777777" w:rsidR="00D760B3" w:rsidRDefault="00D760B3" w:rsidP="00D760B3">
      <w:pPr>
        <w:pStyle w:val="BodyText"/>
      </w:pPr>
      <w:r>
        <w:t xml:space="preserve">  1 -- LOCAL IMAGE STORAGE</w:t>
      </w:r>
    </w:p>
    <w:p w14:paraId="7EDEE362" w14:textId="77777777" w:rsidR="00D760B3" w:rsidRDefault="00D760B3" w:rsidP="00D760B3">
      <w:pPr>
        <w:pStyle w:val="BodyText"/>
      </w:pPr>
      <w:r>
        <w:t xml:space="preserve">  2 -- LOCAL MODALITY WORKLIST</w:t>
      </w:r>
    </w:p>
    <w:p w14:paraId="47C6320B" w14:textId="77777777" w:rsidR="00D760B3" w:rsidRDefault="00D760B3" w:rsidP="00D760B3">
      <w:pPr>
        <w:pStyle w:val="BodyText"/>
      </w:pPr>
    </w:p>
    <w:p w14:paraId="197AAB30" w14:textId="77777777" w:rsidR="00D760B3" w:rsidRDefault="00D760B3" w:rsidP="00D760B3">
      <w:pPr>
        <w:pStyle w:val="BodyText"/>
      </w:pPr>
      <w:r>
        <w:t xml:space="preserve">Select the provider application (1-2): 2// </w:t>
      </w:r>
      <w:r>
        <w:rPr>
          <w:b/>
        </w:rPr>
        <w:t>2 &lt;Enter&gt;</w:t>
      </w:r>
    </w:p>
    <w:p w14:paraId="12060617" w14:textId="77777777" w:rsidR="00D760B3" w:rsidRDefault="00D760B3" w:rsidP="00D760B3">
      <w:pPr>
        <w:pStyle w:val="BodyText"/>
      </w:pPr>
    </w:p>
    <w:p w14:paraId="0C2455EF" w14:textId="77777777" w:rsidR="00D760B3" w:rsidRDefault="00D760B3" w:rsidP="00D760B3">
      <w:pPr>
        <w:pStyle w:val="BodyText"/>
      </w:pPr>
      <w:r>
        <w:t xml:space="preserve">Select the Application Entity Title: </w:t>
      </w:r>
      <w:r>
        <w:rPr>
          <w:b/>
        </w:rPr>
        <w:t>? &lt;Enter&gt;</w:t>
      </w:r>
    </w:p>
    <w:p w14:paraId="6901606D" w14:textId="77777777" w:rsidR="00D760B3" w:rsidRDefault="00D760B3" w:rsidP="00D760B3">
      <w:pPr>
        <w:pStyle w:val="BodyText"/>
      </w:pPr>
      <w:r>
        <w:t>AE Titles in the WORKLIST.DIC file</w:t>
      </w:r>
    </w:p>
    <w:p w14:paraId="74DD350C" w14:textId="77777777" w:rsidR="00D760B3" w:rsidRDefault="00D760B3" w:rsidP="00D760B3">
      <w:pPr>
        <w:pStyle w:val="BodyText"/>
      </w:pPr>
      <w:r>
        <w:t>----------------------------------</w:t>
      </w:r>
    </w:p>
    <w:p w14:paraId="65490C70" w14:textId="77777777" w:rsidR="00D760B3" w:rsidRDefault="00D760B3" w:rsidP="00D760B3">
      <w:pPr>
        <w:pStyle w:val="BodyText"/>
      </w:pPr>
      <w:r>
        <w:t>ALI_SCU</w:t>
      </w:r>
    </w:p>
    <w:p w14:paraId="3E6F00ED" w14:textId="77777777" w:rsidR="00D760B3" w:rsidRDefault="00D760B3" w:rsidP="00D760B3">
      <w:pPr>
        <w:pStyle w:val="BodyText"/>
      </w:pPr>
      <w:r>
        <w:t>IMCR_1</w:t>
      </w:r>
    </w:p>
    <w:p w14:paraId="43834E94" w14:textId="77777777" w:rsidR="00D760B3" w:rsidRDefault="00D760B3" w:rsidP="00D760B3">
      <w:pPr>
        <w:pStyle w:val="BodyText"/>
      </w:pPr>
      <w:r>
        <w:t>SCANNER1</w:t>
      </w:r>
    </w:p>
    <w:p w14:paraId="1F6A4C60" w14:textId="77777777" w:rsidR="00D760B3" w:rsidRDefault="00D760B3" w:rsidP="00D760B3">
      <w:pPr>
        <w:pStyle w:val="BodyText"/>
      </w:pPr>
      <w:r>
        <w:t>TEST</w:t>
      </w:r>
    </w:p>
    <w:p w14:paraId="4C00B2BA" w14:textId="77777777" w:rsidR="00D760B3" w:rsidRDefault="00D760B3" w:rsidP="00D760B3">
      <w:pPr>
        <w:pStyle w:val="BodyText"/>
      </w:pPr>
    </w:p>
    <w:p w14:paraId="51D557B8" w14:textId="77777777" w:rsidR="00D760B3" w:rsidRDefault="00D760B3" w:rsidP="00D760B3">
      <w:pPr>
        <w:pStyle w:val="BodyText"/>
      </w:pPr>
      <w:r>
        <w:t xml:space="preserve">Select the Application Entity Title: </w:t>
      </w:r>
      <w:r>
        <w:rPr>
          <w:b/>
        </w:rPr>
        <w:t>TEST &lt;Enter&gt;</w:t>
      </w:r>
    </w:p>
    <w:p w14:paraId="009318FF" w14:textId="77777777" w:rsidR="00D760B3" w:rsidRDefault="00D760B3" w:rsidP="00D760B3">
      <w:pPr>
        <w:pStyle w:val="BodyText"/>
      </w:pPr>
    </w:p>
    <w:p w14:paraId="26329860" w14:textId="77777777" w:rsidR="00D760B3" w:rsidRDefault="00D760B3" w:rsidP="00D760B3">
      <w:pPr>
        <w:rPr>
          <w:u w:val="single"/>
        </w:rPr>
      </w:pPr>
      <w:r>
        <w:rPr>
          <w:u w:val="single"/>
        </w:rPr>
        <w:t>First Screen</w:t>
      </w:r>
    </w:p>
    <w:p w14:paraId="7E0C5504" w14:textId="77777777" w:rsidR="00D760B3" w:rsidRDefault="00D760B3" w:rsidP="00D760B3">
      <w:pPr>
        <w:pStyle w:val="TEXT"/>
        <w:ind w:left="0"/>
      </w:pPr>
      <w:r>
        <w:t xml:space="preserve">              PATIENT NAME (1) :</w:t>
      </w:r>
    </w:p>
    <w:p w14:paraId="3A26845C" w14:textId="77777777" w:rsidR="00D760B3" w:rsidRDefault="00D760B3" w:rsidP="00D760B3">
      <w:pPr>
        <w:pStyle w:val="TEXT"/>
        <w:ind w:left="0"/>
      </w:pPr>
      <w:r>
        <w:t xml:space="preserve">                PATIENT ID (2) :</w:t>
      </w:r>
    </w:p>
    <w:p w14:paraId="72B09011" w14:textId="77777777" w:rsidR="00D760B3" w:rsidRDefault="00D760B3" w:rsidP="00D760B3">
      <w:pPr>
        <w:pStyle w:val="TEXT"/>
        <w:ind w:left="0"/>
      </w:pPr>
      <w:r>
        <w:t xml:space="preserve">          ACCESSION NUMBER (3) :</w:t>
      </w:r>
    </w:p>
    <w:p w14:paraId="7A93C36C" w14:textId="77777777" w:rsidR="00D760B3" w:rsidRDefault="00D760B3" w:rsidP="00D760B3">
      <w:pPr>
        <w:pStyle w:val="TEXT"/>
        <w:ind w:left="0"/>
      </w:pPr>
      <w:r>
        <w:t xml:space="preserve">    REQUESTED PROCEDURE ID (4) :</w:t>
      </w:r>
    </w:p>
    <w:p w14:paraId="11BD1221" w14:textId="77777777" w:rsidR="00D760B3" w:rsidRDefault="00D760B3" w:rsidP="00D760B3">
      <w:pPr>
        <w:pStyle w:val="TEXT"/>
        <w:ind w:left="0"/>
      </w:pPr>
      <w:r>
        <w:t xml:space="preserve">                  MODALITY (5) :</w:t>
      </w:r>
    </w:p>
    <w:p w14:paraId="1D6D3443" w14:textId="77777777" w:rsidR="00D760B3" w:rsidRDefault="00D760B3" w:rsidP="00D760B3">
      <w:pPr>
        <w:pStyle w:val="TEXT"/>
        <w:ind w:left="0"/>
      </w:pPr>
      <w:r>
        <w:t xml:space="preserve">                START DATE (6) :</w:t>
      </w:r>
    </w:p>
    <w:p w14:paraId="017AB1A1" w14:textId="77777777" w:rsidR="00D760B3" w:rsidRDefault="00D760B3" w:rsidP="00D760B3">
      <w:pPr>
        <w:pStyle w:val="TEXT"/>
        <w:ind w:left="0"/>
      </w:pPr>
      <w:r>
        <w:t xml:space="preserve">                START TIME (7) :</w:t>
      </w:r>
    </w:p>
    <w:p w14:paraId="5AFD254F" w14:textId="77777777" w:rsidR="00D760B3" w:rsidRDefault="00D760B3" w:rsidP="00D760B3">
      <w:pPr>
        <w:pStyle w:val="TEXT"/>
        <w:ind w:left="0"/>
      </w:pPr>
      <w:r>
        <w:t xml:space="preserve">Enter 1-7 to change an item above, "R" to refresh, "Q" to query: </w:t>
      </w:r>
      <w:r>
        <w:rPr>
          <w:b/>
          <w:bCs/>
          <w:sz w:val="24"/>
        </w:rPr>
        <w:t>1</w:t>
      </w:r>
    </w:p>
    <w:p w14:paraId="3C8D2DE7" w14:textId="77777777" w:rsidR="00D760B3" w:rsidRDefault="00D760B3" w:rsidP="00D760B3">
      <w:pPr>
        <w:pStyle w:val="TEXT"/>
        <w:ind w:left="0"/>
        <w:rPr>
          <w:b/>
          <w:bCs/>
          <w:sz w:val="24"/>
        </w:rPr>
      </w:pPr>
      <w:r>
        <w:t xml:space="preserve">Enter the Patient Name:  </w:t>
      </w:r>
      <w:r>
        <w:rPr>
          <w:b/>
          <w:bCs/>
          <w:sz w:val="24"/>
        </w:rPr>
        <w:t>I9676</w:t>
      </w:r>
    </w:p>
    <w:p w14:paraId="0F26D2EF" w14:textId="77777777" w:rsidR="00D760B3" w:rsidRDefault="00D760B3" w:rsidP="00D760B3"/>
    <w:p w14:paraId="5F76D065" w14:textId="77777777" w:rsidR="00D760B3" w:rsidRDefault="00D760B3" w:rsidP="00D760B3">
      <w:pPr>
        <w:rPr>
          <w:u w:val="single"/>
        </w:rPr>
      </w:pPr>
      <w:r>
        <w:rPr>
          <w:u w:val="single"/>
        </w:rPr>
        <w:t>Second Screen</w:t>
      </w:r>
    </w:p>
    <w:p w14:paraId="6C25AE05" w14:textId="77777777" w:rsidR="00D760B3" w:rsidRDefault="00D760B3" w:rsidP="00D760B3">
      <w:pPr>
        <w:pStyle w:val="TEXT"/>
        <w:ind w:left="0"/>
      </w:pPr>
      <w:r>
        <w:t xml:space="preserve">             PATIENT NAME (1) : </w:t>
      </w:r>
      <w:r>
        <w:rPr>
          <w:b/>
          <w:bCs/>
        </w:rPr>
        <w:t>I9676</w:t>
      </w:r>
    </w:p>
    <w:p w14:paraId="7C91F544" w14:textId="77777777" w:rsidR="00D760B3" w:rsidRDefault="00D760B3" w:rsidP="00D760B3">
      <w:pPr>
        <w:pStyle w:val="TEXT"/>
        <w:ind w:left="0"/>
      </w:pPr>
      <w:r>
        <w:t xml:space="preserve">               PATIENT ID (2) :</w:t>
      </w:r>
    </w:p>
    <w:p w14:paraId="067B30DC" w14:textId="77777777" w:rsidR="00D760B3" w:rsidRDefault="00D760B3" w:rsidP="00D760B3">
      <w:pPr>
        <w:pStyle w:val="TEXT"/>
        <w:ind w:left="0"/>
      </w:pPr>
      <w:r>
        <w:t xml:space="preserve">         ACCESSION NUMBER (3) :</w:t>
      </w:r>
    </w:p>
    <w:p w14:paraId="3F0E24D7" w14:textId="77777777" w:rsidR="00D760B3" w:rsidRDefault="00D760B3" w:rsidP="00D760B3">
      <w:pPr>
        <w:pStyle w:val="TEXT"/>
        <w:ind w:left="0"/>
      </w:pPr>
      <w:r>
        <w:t xml:space="preserve">   REQUESTED PROCEDURE ID (4) :</w:t>
      </w:r>
    </w:p>
    <w:p w14:paraId="1CA8196F" w14:textId="77777777" w:rsidR="00D760B3" w:rsidRDefault="00D760B3" w:rsidP="00D760B3">
      <w:pPr>
        <w:pStyle w:val="TEXT"/>
        <w:ind w:left="0"/>
      </w:pPr>
      <w:r>
        <w:t xml:space="preserve">                 MODALITY (5) :</w:t>
      </w:r>
    </w:p>
    <w:p w14:paraId="77E47C2E" w14:textId="77777777" w:rsidR="00D760B3" w:rsidRDefault="00D760B3" w:rsidP="00D760B3">
      <w:pPr>
        <w:pStyle w:val="TEXT"/>
        <w:ind w:left="0"/>
      </w:pPr>
      <w:r>
        <w:t xml:space="preserve">               START DATE (6) :</w:t>
      </w:r>
    </w:p>
    <w:p w14:paraId="137CEE25" w14:textId="77777777" w:rsidR="00D760B3" w:rsidRDefault="00D760B3" w:rsidP="00D760B3">
      <w:pPr>
        <w:pStyle w:val="TEXT"/>
        <w:ind w:left="0"/>
      </w:pPr>
      <w:r>
        <w:t xml:space="preserve">               START TIME (7) :</w:t>
      </w:r>
    </w:p>
    <w:p w14:paraId="3AC8B79D" w14:textId="77777777" w:rsidR="00D760B3" w:rsidRDefault="00D760B3" w:rsidP="00D760B3">
      <w:pPr>
        <w:pStyle w:val="TEXT"/>
        <w:ind w:left="0"/>
      </w:pPr>
      <w:r>
        <w:t xml:space="preserve">Enter 1-7 to change an item above, "R" to refresh, "Q" to query: </w:t>
      </w:r>
      <w:r>
        <w:rPr>
          <w:b/>
          <w:bCs/>
          <w:sz w:val="24"/>
        </w:rPr>
        <w:t>q</w:t>
      </w:r>
    </w:p>
    <w:p w14:paraId="4138E863" w14:textId="77777777" w:rsidR="00D760B3" w:rsidRDefault="00D760B3" w:rsidP="00D760B3">
      <w:pPr>
        <w:pStyle w:val="BodyText"/>
      </w:pPr>
      <w:r>
        <w:t>Performing Query...</w:t>
      </w:r>
    </w:p>
    <w:p w14:paraId="3F37FC73" w14:textId="77777777" w:rsidR="00D760B3" w:rsidRDefault="00D760B3" w:rsidP="00D760B3">
      <w:pPr>
        <w:pStyle w:val="BodyText"/>
      </w:pPr>
      <w:r>
        <w:t>Sending the PDU to the SCP</w:t>
      </w:r>
    </w:p>
    <w:p w14:paraId="61DCA37D" w14:textId="77777777" w:rsidR="00D760B3" w:rsidRDefault="00D760B3" w:rsidP="00D760B3">
      <w:pPr>
        <w:pStyle w:val="BodyText"/>
      </w:pPr>
      <w:r>
        <w:t xml:space="preserve"> completed!</w:t>
      </w:r>
    </w:p>
    <w:p w14:paraId="6878D8D6" w14:textId="77777777" w:rsidR="00D760B3" w:rsidRDefault="00D760B3" w:rsidP="00D760B3">
      <w:pPr>
        <w:pStyle w:val="BodyText"/>
      </w:pPr>
      <w:r>
        <w:t xml:space="preserve"> </w:t>
      </w:r>
    </w:p>
    <w:p w14:paraId="7F236F31" w14:textId="77777777" w:rsidR="00D760B3" w:rsidRDefault="00D760B3" w:rsidP="00D760B3">
      <w:pPr>
        <w:pStyle w:val="BodyText"/>
        <w:rPr>
          <w:sz w:val="18"/>
        </w:rPr>
      </w:pPr>
      <w:r>
        <w:rPr>
          <w:sz w:val="18"/>
        </w:rPr>
        <w:t xml:space="preserve">       Patient Name: IMAGPATIENT,ONE M.</w:t>
      </w:r>
    </w:p>
    <w:p w14:paraId="0D6DA8C2" w14:textId="77777777" w:rsidR="00D760B3" w:rsidRDefault="00D760B3" w:rsidP="00D760B3">
      <w:pPr>
        <w:pStyle w:val="BodyText"/>
        <w:rPr>
          <w:sz w:val="18"/>
        </w:rPr>
      </w:pPr>
      <w:r>
        <w:rPr>
          <w:sz w:val="18"/>
        </w:rPr>
        <w:t xml:space="preserve">        Patient Sex: M</w:t>
      </w:r>
    </w:p>
    <w:p w14:paraId="42EFDAFD" w14:textId="77777777" w:rsidR="00D760B3" w:rsidRDefault="00D760B3" w:rsidP="00D760B3">
      <w:pPr>
        <w:pStyle w:val="BodyText"/>
        <w:rPr>
          <w:sz w:val="18"/>
        </w:rPr>
      </w:pPr>
      <w:r>
        <w:rPr>
          <w:sz w:val="18"/>
        </w:rPr>
        <w:t xml:space="preserve"> Patient Identifier: 000-01-9676</w:t>
      </w:r>
    </w:p>
    <w:p w14:paraId="06B104D0" w14:textId="77777777" w:rsidR="00D760B3" w:rsidRDefault="00D760B3" w:rsidP="00D760B3">
      <w:pPr>
        <w:pStyle w:val="BodyText"/>
        <w:rPr>
          <w:sz w:val="18"/>
        </w:rPr>
      </w:pPr>
      <w:r>
        <w:rPr>
          <w:sz w:val="18"/>
        </w:rPr>
        <w:t xml:space="preserve">      Date of Birth: </w:t>
      </w:r>
      <w:smartTag w:uri="urn:schemas-microsoft-com:office:smarttags" w:element="date">
        <w:smartTagPr>
          <w:attr w:name="Year" w:val="1924"/>
          <w:attr w:name="Day" w:val="10"/>
          <w:attr w:name="Month" w:val="12"/>
        </w:smartTagPr>
        <w:r>
          <w:rPr>
            <w:sz w:val="18"/>
          </w:rPr>
          <w:t>10 December 1924</w:t>
        </w:r>
      </w:smartTag>
    </w:p>
    <w:p w14:paraId="50125E6D" w14:textId="77777777" w:rsidR="00D760B3" w:rsidRDefault="00D760B3" w:rsidP="00D760B3">
      <w:pPr>
        <w:pStyle w:val="BodyText"/>
        <w:rPr>
          <w:sz w:val="18"/>
        </w:rPr>
      </w:pPr>
    </w:p>
    <w:p w14:paraId="6BBD64A5" w14:textId="77777777" w:rsidR="00D760B3" w:rsidRDefault="00D760B3" w:rsidP="00D760B3">
      <w:pPr>
        <w:pStyle w:val="BodyText"/>
        <w:rPr>
          <w:sz w:val="18"/>
        </w:rPr>
      </w:pPr>
      <w:r>
        <w:rPr>
          <w:sz w:val="18"/>
        </w:rPr>
        <w:t xml:space="preserve">   Accession Number: 102198-1025          Requested Proc ID: 1025</w:t>
      </w:r>
    </w:p>
    <w:p w14:paraId="5BCB011B" w14:textId="77777777" w:rsidR="00D760B3" w:rsidRDefault="00D760B3" w:rsidP="00D760B3">
      <w:pPr>
        <w:pStyle w:val="BodyText"/>
        <w:rPr>
          <w:sz w:val="18"/>
        </w:rPr>
      </w:pPr>
      <w:r>
        <w:rPr>
          <w:sz w:val="18"/>
        </w:rPr>
        <w:t xml:space="preserve">  VA Procedure Code: 58      Name: CHEST 2 VIEWS PA&amp;LAT</w:t>
      </w:r>
    </w:p>
    <w:p w14:paraId="15F649B2" w14:textId="77777777" w:rsidR="00D760B3" w:rsidRDefault="00D760B3" w:rsidP="00D760B3">
      <w:pPr>
        <w:pStyle w:val="BodyText"/>
        <w:rPr>
          <w:sz w:val="18"/>
        </w:rPr>
      </w:pPr>
      <w:r>
        <w:rPr>
          <w:sz w:val="18"/>
        </w:rPr>
        <w:t xml:space="preserve">           CPT Code: 71020   Name: CHEST X-RAY</w:t>
      </w:r>
    </w:p>
    <w:p w14:paraId="2475DFD2"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Year" w:val="1998"/>
          <w:attr w:name="Day" w:val="21"/>
          <w:attr w:name="Month" w:val="11"/>
        </w:smartTagPr>
        <w:r>
          <w:rPr>
            <w:sz w:val="18"/>
          </w:rPr>
          <w:t>21 November 1998</w:t>
        </w:r>
      </w:smartTag>
      <w:r>
        <w:rPr>
          <w:sz w:val="18"/>
        </w:rPr>
        <w:t xml:space="preserve"> at </w:t>
      </w:r>
      <w:smartTag w:uri="urn:schemas-microsoft-com:office:smarttags" w:element="time">
        <w:smartTagPr>
          <w:attr w:name="Minute" w:val="48"/>
          <w:attr w:name="Hour" w:val="12"/>
        </w:smartTagPr>
        <w:r>
          <w:rPr>
            <w:sz w:val="18"/>
          </w:rPr>
          <w:t>12:48:38</w:t>
        </w:r>
      </w:smartTag>
    </w:p>
    <w:p w14:paraId="591850EE" w14:textId="77777777" w:rsidR="00D760B3" w:rsidRDefault="00D760B3" w:rsidP="00D760B3">
      <w:pPr>
        <w:pStyle w:val="BodyText"/>
        <w:rPr>
          <w:sz w:val="18"/>
        </w:rPr>
      </w:pPr>
      <w:r>
        <w:rPr>
          <w:sz w:val="18"/>
        </w:rPr>
        <w:t xml:space="preserve">       Requested By: IMAGPROVIDER,ONE M.</w:t>
      </w:r>
    </w:p>
    <w:p w14:paraId="14E5ABE8" w14:textId="77777777" w:rsidR="00D760B3" w:rsidRDefault="00D760B3" w:rsidP="00D760B3">
      <w:pPr>
        <w:pStyle w:val="BodyText"/>
        <w:rPr>
          <w:sz w:val="18"/>
        </w:rPr>
      </w:pPr>
      <w:r>
        <w:rPr>
          <w:sz w:val="18"/>
        </w:rPr>
        <w:t xml:space="preserve"> Requesting Service: PRIMARY CARE</w:t>
      </w:r>
    </w:p>
    <w:p w14:paraId="4A0096E8" w14:textId="77777777" w:rsidR="00D760B3" w:rsidRDefault="00D760B3" w:rsidP="00D760B3">
      <w:pPr>
        <w:pStyle w:val="BodyText"/>
        <w:rPr>
          <w:sz w:val="18"/>
        </w:rPr>
      </w:pPr>
      <w:r>
        <w:rPr>
          <w:sz w:val="18"/>
        </w:rPr>
        <w:t>Referring Physician: &lt;unknown&gt;</w:t>
      </w:r>
    </w:p>
    <w:p w14:paraId="13AA21E5" w14:textId="77777777" w:rsidR="00D760B3" w:rsidRDefault="00D760B3" w:rsidP="00D760B3">
      <w:pPr>
        <w:pStyle w:val="BodyText"/>
        <w:rPr>
          <w:sz w:val="18"/>
        </w:rPr>
      </w:pPr>
      <w:r>
        <w:rPr>
          <w:sz w:val="18"/>
        </w:rPr>
        <w:t xml:space="preserve">          Study UID: 1.2.840.113754.1.4.523.7018978.8751.1.102198.1025</w:t>
      </w:r>
    </w:p>
    <w:p w14:paraId="00E2F8FB" w14:textId="77777777" w:rsidR="00D760B3" w:rsidRDefault="00D760B3" w:rsidP="00D760B3">
      <w:pPr>
        <w:pStyle w:val="BodyText"/>
        <w:rPr>
          <w:sz w:val="18"/>
        </w:rPr>
      </w:pPr>
      <w:r>
        <w:rPr>
          <w:sz w:val="18"/>
        </w:rPr>
        <w:t xml:space="preserve">   Reason for Study: &lt;See the Additional Patient History field&gt;</w:t>
      </w:r>
    </w:p>
    <w:p w14:paraId="1E765DCC" w14:textId="77777777" w:rsidR="00D760B3" w:rsidRDefault="00D760B3" w:rsidP="00D760B3">
      <w:pPr>
        <w:pStyle w:val="BodyText"/>
        <w:rPr>
          <w:sz w:val="18"/>
        </w:rPr>
      </w:pPr>
    </w:p>
    <w:p w14:paraId="3DF91FD2" w14:textId="77777777" w:rsidR="00D760B3" w:rsidRDefault="00D760B3" w:rsidP="00D760B3">
      <w:pPr>
        <w:pStyle w:val="BodyText"/>
        <w:rPr>
          <w:sz w:val="18"/>
        </w:rPr>
      </w:pPr>
      <w:r>
        <w:rPr>
          <w:sz w:val="18"/>
        </w:rPr>
        <w:t>------------------------------- Medical History --------------------------------</w:t>
      </w:r>
    </w:p>
    <w:p w14:paraId="19468FEC" w14:textId="77777777" w:rsidR="00D760B3" w:rsidRDefault="00D760B3" w:rsidP="00D760B3">
      <w:pPr>
        <w:pStyle w:val="BodyText"/>
        <w:rPr>
          <w:sz w:val="18"/>
        </w:rPr>
      </w:pPr>
      <w:r>
        <w:rPr>
          <w:sz w:val="18"/>
        </w:rPr>
        <w:t>73 Y/O MALE PRESENTS TO URGENT CARE C/O CHEST PAIN AFTER TRAUMA WITH AIRBAG</w:t>
      </w:r>
    </w:p>
    <w:p w14:paraId="430C1D9C" w14:textId="77777777" w:rsidR="00D760B3" w:rsidRDefault="00D760B3" w:rsidP="00D760B3">
      <w:pPr>
        <w:pStyle w:val="BodyText"/>
        <w:rPr>
          <w:sz w:val="18"/>
        </w:rPr>
      </w:pPr>
      <w:r>
        <w:rPr>
          <w:sz w:val="18"/>
        </w:rPr>
        <w:t>YESTERDAY DURING MVA.DENIES SOB,HEMOPTYSIS OR COUGH.PAIN WORSENS WITH</w:t>
      </w:r>
    </w:p>
    <w:p w14:paraId="42D8D173" w14:textId="77777777" w:rsidR="00D760B3" w:rsidRDefault="00D760B3" w:rsidP="00D760B3">
      <w:pPr>
        <w:pStyle w:val="BodyText"/>
        <w:rPr>
          <w:sz w:val="18"/>
        </w:rPr>
      </w:pPr>
      <w:r>
        <w:rPr>
          <w:sz w:val="18"/>
        </w:rPr>
        <w:t>INSPIRATION.R/O FX</w:t>
      </w:r>
    </w:p>
    <w:p w14:paraId="12E7F236" w14:textId="77777777" w:rsidR="00D760B3" w:rsidRDefault="00D760B3" w:rsidP="00D760B3">
      <w:pPr>
        <w:pStyle w:val="BodyText"/>
      </w:pPr>
      <w:r>
        <w:rPr>
          <w:sz w:val="18"/>
        </w:rPr>
        <w:t>--------------------------------------------------------------------------------</w:t>
      </w:r>
    </w:p>
    <w:p w14:paraId="6743B564" w14:textId="77777777" w:rsidR="00D760B3" w:rsidRDefault="00D760B3" w:rsidP="00D760B3">
      <w:pPr>
        <w:pStyle w:val="BodyText"/>
      </w:pPr>
    </w:p>
    <w:p w14:paraId="2B92AAE0" w14:textId="77777777" w:rsidR="00D760B3" w:rsidRDefault="00D760B3" w:rsidP="00D760B3">
      <w:pPr>
        <w:pStyle w:val="BodyText"/>
      </w:pPr>
      <w:r>
        <w:t xml:space="preserve">Is this the correct Patient and Study?  n// </w:t>
      </w:r>
      <w:r>
        <w:rPr>
          <w:b/>
        </w:rPr>
        <w:t>y &lt;Enter&gt;</w:t>
      </w:r>
    </w:p>
    <w:p w14:paraId="34B21C48" w14:textId="77777777" w:rsidR="00D760B3" w:rsidRDefault="00D760B3" w:rsidP="00D760B3">
      <w:pPr>
        <w:pStyle w:val="BodyText"/>
      </w:pPr>
    </w:p>
    <w:p w14:paraId="2FF3C5E2" w14:textId="77777777" w:rsidR="00D760B3" w:rsidRDefault="00D760B3" w:rsidP="00D760B3">
      <w:pPr>
        <w:pStyle w:val="BodyText"/>
      </w:pPr>
      <w:r>
        <w:t>Push &lt;Enter&gt; to continue...</w:t>
      </w:r>
    </w:p>
    <w:p w14:paraId="35FB2CC5" w14:textId="77777777" w:rsidR="00D760B3" w:rsidRDefault="00D760B3" w:rsidP="00D760B3">
      <w:pPr>
        <w:pStyle w:val="BodyText"/>
      </w:pPr>
    </w:p>
    <w:p w14:paraId="7FF147D8" w14:textId="77777777" w:rsidR="00D760B3" w:rsidRPr="00CE4DD4" w:rsidRDefault="00D760B3" w:rsidP="00D760B3">
      <w:pPr>
        <w:pStyle w:val="Heading3"/>
      </w:pPr>
      <w:bookmarkStart w:id="209" w:name="_Toc141153197"/>
      <w:bookmarkStart w:id="210" w:name="_Toc279573972"/>
      <w:bookmarkStart w:id="211" w:name="_Toc479761574"/>
      <w:r w:rsidRPr="00CE4DD4">
        <w:t>Query by Study</w:t>
      </w:r>
      <w:bookmarkEnd w:id="209"/>
      <w:bookmarkEnd w:id="210"/>
      <w:bookmarkEnd w:id="211"/>
    </w:p>
    <w:p w14:paraId="665E3835" w14:textId="77777777" w:rsidR="00D760B3" w:rsidRDefault="00D760B3" w:rsidP="007E74B6">
      <w:pPr>
        <w:pStyle w:val="aNorm"/>
      </w:pPr>
      <w:r>
        <w:t xml:space="preserve">In DICOM, there are two different ways that a </w:t>
      </w:r>
      <w:r w:rsidRPr="00A966DF">
        <w:rPr>
          <w:i/>
        </w:rPr>
        <w:t>by study</w:t>
      </w:r>
      <w:r>
        <w:t xml:space="preserve"> query may be performed:  </w:t>
      </w:r>
    </w:p>
    <w:p w14:paraId="479F2424" w14:textId="77777777" w:rsidR="00D760B3" w:rsidRDefault="00D760B3" w:rsidP="003A1487">
      <w:pPr>
        <w:numPr>
          <w:ilvl w:val="0"/>
          <w:numId w:val="2"/>
        </w:numPr>
        <w:ind w:left="357" w:hanging="357"/>
      </w:pPr>
      <w:r>
        <w:t>By Accession Number</w:t>
      </w:r>
    </w:p>
    <w:p w14:paraId="3F3A5F95" w14:textId="77777777" w:rsidR="00D760B3" w:rsidRDefault="00D760B3" w:rsidP="00991342">
      <w:pPr>
        <w:pStyle w:val="Bulletlast"/>
      </w:pPr>
      <w:r>
        <w:t>By Requested Procedure ID</w:t>
      </w:r>
    </w:p>
    <w:p w14:paraId="3D719D30" w14:textId="77777777" w:rsidR="00D760B3" w:rsidRDefault="00D760B3" w:rsidP="00CD683E">
      <w:pPr>
        <w:pStyle w:val="Note"/>
      </w:pPr>
      <w:r>
        <w:rPr>
          <w:b/>
          <w:bCs/>
        </w:rPr>
        <w:t>Note</w:t>
      </w:r>
      <w:r w:rsidR="00CD683E">
        <w:t>:</w:t>
      </w:r>
      <w:r w:rsidR="00CD683E">
        <w:tab/>
      </w:r>
      <w:r>
        <w:t xml:space="preserve">In </w:t>
      </w:r>
      <w:smartTag w:uri="urn:schemas-microsoft-com:office:smarttags" w:element="place">
        <w:r>
          <w:t>VistA</w:t>
        </w:r>
      </w:smartTag>
      <w:r>
        <w:t>, the two queries are handled identically.</w:t>
      </w:r>
    </w:p>
    <w:p w14:paraId="4AA80DE8" w14:textId="77777777" w:rsidR="00D760B3" w:rsidRPr="00CE4DD4" w:rsidRDefault="00D760B3" w:rsidP="00E54453">
      <w:pPr>
        <w:pStyle w:val="Heading4"/>
        <w:ind w:left="646" w:hanging="646"/>
      </w:pPr>
      <w:bookmarkStart w:id="212" w:name="_Toc141153198"/>
      <w:bookmarkStart w:id="213" w:name="_Toc279573973"/>
      <w:r w:rsidRPr="00CE4DD4">
        <w:t>Query by Accession Number</w:t>
      </w:r>
      <w:bookmarkEnd w:id="212"/>
      <w:bookmarkEnd w:id="213"/>
    </w:p>
    <w:p w14:paraId="2C2A6476" w14:textId="77777777" w:rsidR="00D760B3" w:rsidRDefault="00D760B3" w:rsidP="007E74B6">
      <w:pPr>
        <w:pStyle w:val="aNorm"/>
      </w:pPr>
      <w:r>
        <w:t>Within the VA’s Radiology Package, the DICOM Ac</w:t>
      </w:r>
      <w:r w:rsidR="00E82CB2">
        <w:t>cession Number is defined to be site-specific, that is, the Site-Date-Case Number.</w:t>
      </w:r>
    </w:p>
    <w:p w14:paraId="715CBAE9" w14:textId="77777777" w:rsidR="00E82CB2" w:rsidRDefault="00E82CB2" w:rsidP="00E54453">
      <w:pPr>
        <w:keepNext/>
        <w:keepLines/>
      </w:pPr>
      <w:r>
        <w:t>The current Radiology Package supports three Accession Number formats:</w:t>
      </w:r>
    </w:p>
    <w:p w14:paraId="0D7B77C1" w14:textId="77777777" w:rsidR="00E82CB2" w:rsidRDefault="00E82CB2" w:rsidP="00991342">
      <w:pPr>
        <w:pStyle w:val="Bullet"/>
      </w:pPr>
      <w:r w:rsidRPr="00B409ED">
        <w:t>Site-Date-Case Number (</w:t>
      </w:r>
      <w:r w:rsidRPr="007A67E4">
        <w:rPr>
          <w:i/>
        </w:rPr>
        <w:t>SSS-MMDDYY-NNNNN</w:t>
      </w:r>
      <w:r w:rsidRPr="00B409ED">
        <w:t xml:space="preserve">) like 660-022411-353, </w:t>
      </w:r>
    </w:p>
    <w:p w14:paraId="54ADEB5F" w14:textId="77777777" w:rsidR="00E82CB2" w:rsidRDefault="00E82CB2" w:rsidP="00991342">
      <w:pPr>
        <w:pStyle w:val="Bullet"/>
      </w:pPr>
      <w:r w:rsidRPr="00B409ED">
        <w:t>Date-Case Number (</w:t>
      </w:r>
      <w:r w:rsidRPr="007A67E4">
        <w:rPr>
          <w:i/>
        </w:rPr>
        <w:t>MMDDYY-NNNNN</w:t>
      </w:r>
      <w:r w:rsidRPr="00B409ED">
        <w:t xml:space="preserve">) like 022411-353, and </w:t>
      </w:r>
    </w:p>
    <w:p w14:paraId="2F2B878F" w14:textId="77777777" w:rsidR="00E82CB2" w:rsidRDefault="00E82CB2" w:rsidP="00991342">
      <w:pPr>
        <w:pStyle w:val="Bulletlast"/>
      </w:pPr>
      <w:r w:rsidRPr="00B409ED">
        <w:t>Case Number (</w:t>
      </w:r>
      <w:r w:rsidRPr="007A67E4">
        <w:rPr>
          <w:i/>
        </w:rPr>
        <w:t>NNNNN</w:t>
      </w:r>
      <w:r w:rsidRPr="00B409ED">
        <w:t xml:space="preserve">) like 353.  </w:t>
      </w:r>
    </w:p>
    <w:p w14:paraId="33FC4FF1" w14:textId="77777777" w:rsidR="00E82CB2" w:rsidRDefault="00E82CB2" w:rsidP="007E74B6">
      <w:pPr>
        <w:pStyle w:val="aNorm"/>
      </w:pPr>
      <w:r w:rsidRPr="00B409ED">
        <w:t>The Case Number can also be entered as the Requested Procedure ID.</w:t>
      </w:r>
    </w:p>
    <w:p w14:paraId="7193A5F7" w14:textId="77777777" w:rsidR="00E82CB2" w:rsidRDefault="00E82CB2" w:rsidP="007E74B6">
      <w:pPr>
        <w:pStyle w:val="aNorm"/>
      </w:pPr>
      <w:r>
        <w:t xml:space="preserve">The </w:t>
      </w:r>
      <w:r w:rsidRPr="00B409ED">
        <w:t>Site-Date-Case Number (</w:t>
      </w:r>
      <w:r w:rsidRPr="007A67E4">
        <w:rPr>
          <w:i/>
        </w:rPr>
        <w:t>SSS-MMDDYY-NNNNN</w:t>
      </w:r>
      <w:r w:rsidRPr="00B409ED">
        <w:t>) Accession Number</w:t>
      </w:r>
      <w:r>
        <w:t xml:space="preserve"> format was introduced in RA*5.0*47. Previously, the Accession Number could only be in the formats : Date-Case Number (</w:t>
      </w:r>
      <w:r w:rsidRPr="007A67E4">
        <w:rPr>
          <w:i/>
        </w:rPr>
        <w:t>MMDDYY-NNNNN</w:t>
      </w:r>
      <w:r>
        <w:t>) or the shorter Case Number (</w:t>
      </w:r>
      <w:r w:rsidRPr="007A67E4">
        <w:rPr>
          <w:i/>
        </w:rPr>
        <w:t>NNNNN</w:t>
      </w:r>
      <w:r>
        <w:t>).</w:t>
      </w:r>
    </w:p>
    <w:p w14:paraId="4852F7A1" w14:textId="77777777" w:rsidR="00E82CB2" w:rsidRDefault="00E82CB2" w:rsidP="007E74B6">
      <w:pPr>
        <w:pStyle w:val="aNorm"/>
      </w:pPr>
      <w:r>
        <w:t xml:space="preserve">Users can turn on the </w:t>
      </w:r>
      <w:r w:rsidRPr="00366541">
        <w:t>Site-Date-Case Number</w:t>
      </w:r>
      <w:r>
        <w:t xml:space="preserve"> in the Radiology package. Once turned on, the format is applied for the entire site. We recommend using the site-specific format only with HL7 v.2.4 interfaces. </w:t>
      </w:r>
    </w:p>
    <w:p w14:paraId="31F2C1EB" w14:textId="77777777" w:rsidR="00E82CB2" w:rsidRDefault="00E82CB2" w:rsidP="007E74B6">
      <w:pPr>
        <w:pStyle w:val="aNorm"/>
      </w:pPr>
      <w:r>
        <w:t xml:space="preserve">If the site-specific accession number is enabled for HL7 v. 2.1 interfaces, some subscriber systems will get the old </w:t>
      </w:r>
      <w:r w:rsidRPr="007A67E4">
        <w:rPr>
          <w:i/>
        </w:rPr>
        <w:t>MMDDYY- NNNNN</w:t>
      </w:r>
      <w:r>
        <w:t xml:space="preserve"> format while others will get the </w:t>
      </w:r>
      <w:r w:rsidRPr="007A67E4">
        <w:rPr>
          <w:i/>
        </w:rPr>
        <w:t>SSS-MMDDYY- NNNNN</w:t>
      </w:r>
      <w:r>
        <w:t xml:space="preserve"> format for the same study, and they will not match.</w:t>
      </w:r>
    </w:p>
    <w:p w14:paraId="49061376" w14:textId="77777777" w:rsidR="00D760B3" w:rsidRDefault="00D760B3" w:rsidP="007E74B6">
      <w:pPr>
        <w:pStyle w:val="aNorm"/>
      </w:pPr>
      <w:r>
        <w:t xml:space="preserve">In the </w:t>
      </w:r>
      <w:r w:rsidR="00E076C8">
        <w:t xml:space="preserve">following </w:t>
      </w:r>
      <w:r>
        <w:t xml:space="preserve">example, the Date-Case Number and the Accession Number for the requested study is </w:t>
      </w:r>
      <w:r>
        <w:rPr>
          <w:b/>
        </w:rPr>
        <w:t>102198-1025</w:t>
      </w:r>
      <w:r>
        <w:t xml:space="preserve">. </w:t>
      </w:r>
    </w:p>
    <w:p w14:paraId="09256D76" w14:textId="77777777" w:rsidR="00D760B3" w:rsidRDefault="00D760B3" w:rsidP="007E74B6">
      <w:pPr>
        <w:pStyle w:val="aNorm"/>
      </w:pPr>
      <w:r>
        <w:t>Either the complete Date-Case Number or the shorter Case Number can be used for the Accession Number argument of the query. In both instances, the system will search the local database (</w:t>
      </w:r>
      <w:r w:rsidR="007A67E4">
        <w:t>that is</w:t>
      </w:r>
      <w:r>
        <w:t xml:space="preserve">, the </w:t>
      </w:r>
      <w:r>
        <w:rPr>
          <w:rFonts w:ascii="Courier New" w:hAnsi="Courier New"/>
        </w:rPr>
        <w:t>^MAGDWLST</w:t>
      </w:r>
      <w:r>
        <w:t xml:space="preserve"> global), and if a matching study is found, the information is returned. If no matching study is found in the local database for a \case number query, a null is returned and the search ends.</w:t>
      </w:r>
    </w:p>
    <w:p w14:paraId="7BE5084D" w14:textId="77777777" w:rsidR="00D760B3" w:rsidRDefault="00D760B3" w:rsidP="007E74B6">
      <w:pPr>
        <w:pStyle w:val="aNorm"/>
      </w:pPr>
      <w:r>
        <w:t xml:space="preserve">For a date-case number query, however, an additional search is performed for the study in the main </w:t>
      </w:r>
      <w:smartTag w:uri="urn:schemas-microsoft-com:office:smarttags" w:element="place">
        <w:r>
          <w:t>VistA</w:t>
        </w:r>
      </w:smartTag>
      <w:r>
        <w:t xml:space="preserve"> system database (RAD/NUC MED PATIENT </w:t>
      </w:r>
      <w:r w:rsidR="00BC59A5">
        <w:t>file</w:t>
      </w:r>
      <w:r>
        <w:t xml:space="preserve"> (#70)</w:t>
      </w:r>
      <w:r w:rsidR="00691C2C">
        <w:fldChar w:fldCharType="begin"/>
      </w:r>
      <w:r>
        <w:instrText xml:space="preserve"> XE "Rad/Nuc Med Patient" </w:instrText>
      </w:r>
      <w:r w:rsidR="00691C2C">
        <w:fldChar w:fldCharType="end"/>
      </w:r>
      <w:r>
        <w:t xml:space="preserve">, stored in </w:t>
      </w:r>
      <w:r>
        <w:rPr>
          <w:rFonts w:ascii="Courier New" w:hAnsi="Courier New"/>
        </w:rPr>
        <w:t>^RADPT</w:t>
      </w:r>
      <w:r w:rsidR="00691C2C">
        <w:rPr>
          <w:rFonts w:ascii="Courier New" w:hAnsi="Courier New"/>
        </w:rPr>
        <w:fldChar w:fldCharType="begin"/>
      </w:r>
      <w:r>
        <w:instrText xml:space="preserve"> XE "</w:instrText>
      </w:r>
      <w:r>
        <w:rPr>
          <w:rFonts w:ascii="Courier New" w:hAnsi="Courier New"/>
        </w:rPr>
        <w:instrText>^RADPT</w:instrText>
      </w:r>
      <w:r>
        <w:instrText xml:space="preserve">" </w:instrText>
      </w:r>
      <w:r w:rsidR="00691C2C">
        <w:rPr>
          <w:rFonts w:ascii="Courier New" w:hAnsi="Courier New"/>
        </w:rPr>
        <w:fldChar w:fldCharType="end"/>
      </w:r>
      <w:r>
        <w:t>). If the study is found there, that information is returned. This capability is very useful when digitizing film for old studies.</w:t>
      </w:r>
    </w:p>
    <w:p w14:paraId="1C7C7A45" w14:textId="77777777" w:rsidR="00D760B3" w:rsidRPr="00CE4DD4" w:rsidRDefault="00D760B3" w:rsidP="007E3279">
      <w:pPr>
        <w:pStyle w:val="Heading5"/>
      </w:pPr>
      <w:bookmarkStart w:id="214" w:name="_Toc141153199"/>
      <w:bookmarkStart w:id="215" w:name="_Toc279573974"/>
      <w:r w:rsidRPr="00CE4DD4">
        <w:t>Query by Case Number</w:t>
      </w:r>
      <w:bookmarkEnd w:id="214"/>
      <w:bookmarkEnd w:id="215"/>
    </w:p>
    <w:p w14:paraId="6E6B6C20" w14:textId="77777777" w:rsidR="00D760B3" w:rsidRDefault="00D760B3" w:rsidP="00D760B3">
      <w:pPr>
        <w:pStyle w:val="BodyText"/>
        <w:spacing w:before="120"/>
      </w:pPr>
      <w:r>
        <w:t>Modality Worklist Query</w:t>
      </w:r>
    </w:p>
    <w:p w14:paraId="2A1FF745" w14:textId="77777777" w:rsidR="00D760B3" w:rsidRDefault="00D760B3" w:rsidP="00D760B3">
      <w:pPr>
        <w:pStyle w:val="BodyText"/>
      </w:pPr>
      <w:r>
        <w:t>Service Class Providers</w:t>
      </w:r>
    </w:p>
    <w:p w14:paraId="275DDE6C" w14:textId="77777777" w:rsidR="00D760B3" w:rsidRDefault="00D760B3" w:rsidP="00D760B3">
      <w:pPr>
        <w:pStyle w:val="BodyText"/>
      </w:pPr>
      <w:r>
        <w:t>-----------------------</w:t>
      </w:r>
    </w:p>
    <w:p w14:paraId="572A8C3B" w14:textId="77777777" w:rsidR="00D760B3" w:rsidRDefault="00D760B3" w:rsidP="00D760B3">
      <w:pPr>
        <w:pStyle w:val="BodyText"/>
      </w:pPr>
      <w:r>
        <w:t xml:space="preserve">  1 -- LOCAL IMAGE STORAGE</w:t>
      </w:r>
    </w:p>
    <w:p w14:paraId="165299B7" w14:textId="77777777" w:rsidR="00D760B3" w:rsidRDefault="00D760B3" w:rsidP="00D760B3">
      <w:pPr>
        <w:pStyle w:val="BodyText"/>
      </w:pPr>
      <w:r>
        <w:t xml:space="preserve">  2 -- LOCAL MODALITY WORKLIST</w:t>
      </w:r>
    </w:p>
    <w:p w14:paraId="79DFB2A1" w14:textId="77777777" w:rsidR="00D760B3" w:rsidRDefault="00D760B3" w:rsidP="00D760B3">
      <w:pPr>
        <w:pStyle w:val="BodyText"/>
      </w:pPr>
    </w:p>
    <w:p w14:paraId="15D4D0B0" w14:textId="77777777" w:rsidR="00D760B3" w:rsidRDefault="00D760B3" w:rsidP="00D760B3">
      <w:pPr>
        <w:pStyle w:val="BodyText"/>
      </w:pPr>
      <w:r>
        <w:t xml:space="preserve">Select the provider application (1-2): 2// </w:t>
      </w:r>
      <w:r>
        <w:rPr>
          <w:b/>
        </w:rPr>
        <w:t>2 &lt;Enter&gt;</w:t>
      </w:r>
    </w:p>
    <w:p w14:paraId="2056AFB4" w14:textId="77777777" w:rsidR="00D760B3" w:rsidRDefault="00D760B3" w:rsidP="00D760B3">
      <w:pPr>
        <w:pStyle w:val="BodyText"/>
      </w:pPr>
    </w:p>
    <w:p w14:paraId="389F55F9" w14:textId="77777777" w:rsidR="00D760B3" w:rsidRDefault="00D760B3" w:rsidP="00D760B3">
      <w:pPr>
        <w:pStyle w:val="BodyText"/>
      </w:pPr>
      <w:r>
        <w:t xml:space="preserve">Select the Application Entity Title: TEST// </w:t>
      </w:r>
      <w:r>
        <w:rPr>
          <w:b/>
        </w:rPr>
        <w:t xml:space="preserve">&lt;Enter&gt; </w:t>
      </w:r>
      <w:r>
        <w:t>TEST</w:t>
      </w:r>
    </w:p>
    <w:p w14:paraId="53B1F32B" w14:textId="77777777" w:rsidR="00D760B3" w:rsidRDefault="00D760B3" w:rsidP="00D760B3">
      <w:pPr>
        <w:rPr>
          <w:u w:val="single"/>
        </w:rPr>
      </w:pPr>
      <w:r>
        <w:rPr>
          <w:u w:val="single"/>
        </w:rPr>
        <w:t>First Screen</w:t>
      </w:r>
    </w:p>
    <w:p w14:paraId="6CCA9DEC" w14:textId="77777777" w:rsidR="00D760B3" w:rsidRDefault="00D760B3" w:rsidP="00D760B3">
      <w:pPr>
        <w:pStyle w:val="TEXT"/>
        <w:ind w:left="0"/>
      </w:pPr>
      <w:r>
        <w:t xml:space="preserve">              PATIENT NAME (1) :</w:t>
      </w:r>
    </w:p>
    <w:p w14:paraId="341956C1" w14:textId="77777777" w:rsidR="00D760B3" w:rsidRDefault="00D760B3" w:rsidP="00D760B3">
      <w:pPr>
        <w:pStyle w:val="TEXT"/>
        <w:ind w:left="0"/>
      </w:pPr>
      <w:r>
        <w:t xml:space="preserve">                PATIENT ID (2) :</w:t>
      </w:r>
    </w:p>
    <w:p w14:paraId="4B21F2DE" w14:textId="77777777" w:rsidR="00D760B3" w:rsidRDefault="00D760B3" w:rsidP="00D760B3">
      <w:pPr>
        <w:pStyle w:val="TEXT"/>
        <w:ind w:left="0"/>
      </w:pPr>
      <w:r>
        <w:t xml:space="preserve">          ACCESSION NUMBER (3) :</w:t>
      </w:r>
    </w:p>
    <w:p w14:paraId="706F16CC" w14:textId="77777777" w:rsidR="00D760B3" w:rsidRDefault="00D760B3" w:rsidP="00D760B3">
      <w:pPr>
        <w:pStyle w:val="TEXT"/>
        <w:ind w:left="0"/>
      </w:pPr>
      <w:r>
        <w:t xml:space="preserve">    REQUESTED PROCEDURE ID (4) :</w:t>
      </w:r>
    </w:p>
    <w:p w14:paraId="70CA7C61" w14:textId="77777777" w:rsidR="00D760B3" w:rsidRDefault="00D760B3" w:rsidP="00D760B3">
      <w:pPr>
        <w:pStyle w:val="TEXT"/>
        <w:ind w:left="0"/>
      </w:pPr>
      <w:r>
        <w:t xml:space="preserve">                  MODALITY (5) :</w:t>
      </w:r>
    </w:p>
    <w:p w14:paraId="23128136" w14:textId="77777777" w:rsidR="00D760B3" w:rsidRDefault="00D760B3" w:rsidP="00D760B3">
      <w:pPr>
        <w:pStyle w:val="TEXT"/>
        <w:ind w:left="0"/>
      </w:pPr>
      <w:r>
        <w:t xml:space="preserve">                START DATE (6) :</w:t>
      </w:r>
    </w:p>
    <w:p w14:paraId="17F3C4B8" w14:textId="77777777" w:rsidR="00D760B3" w:rsidRDefault="00D760B3" w:rsidP="00D760B3">
      <w:pPr>
        <w:pStyle w:val="TEXT"/>
        <w:ind w:left="0"/>
      </w:pPr>
      <w:r>
        <w:t xml:space="preserve">                START TIME (7) :</w:t>
      </w:r>
    </w:p>
    <w:p w14:paraId="7DCE80FC" w14:textId="77777777" w:rsidR="00D760B3" w:rsidRDefault="00D760B3" w:rsidP="00D760B3">
      <w:pPr>
        <w:pStyle w:val="TEXT"/>
        <w:ind w:left="0"/>
      </w:pPr>
      <w:r>
        <w:t xml:space="preserve">Enter 1-7 to change an item above, "R" to refresh, "Q" to query: </w:t>
      </w:r>
      <w:r>
        <w:rPr>
          <w:b/>
          <w:bCs/>
          <w:sz w:val="24"/>
        </w:rPr>
        <w:t>3</w:t>
      </w:r>
    </w:p>
    <w:p w14:paraId="763741F3" w14:textId="77777777" w:rsidR="00D760B3" w:rsidRDefault="00D760B3" w:rsidP="00D760B3">
      <w:pPr>
        <w:pStyle w:val="TEXT"/>
        <w:ind w:left="0"/>
        <w:rPr>
          <w:b/>
          <w:bCs/>
          <w:sz w:val="24"/>
        </w:rPr>
      </w:pPr>
      <w:r>
        <w:t xml:space="preserve">Enter the Accession Number:  </w:t>
      </w:r>
      <w:r>
        <w:rPr>
          <w:b/>
        </w:rPr>
        <w:t>1025</w:t>
      </w:r>
    </w:p>
    <w:p w14:paraId="40E9F19A" w14:textId="77777777" w:rsidR="00D760B3" w:rsidRDefault="00D760B3" w:rsidP="00D760B3"/>
    <w:p w14:paraId="69E67131" w14:textId="77777777" w:rsidR="00D760B3" w:rsidRDefault="00D760B3" w:rsidP="00D760B3">
      <w:pPr>
        <w:rPr>
          <w:u w:val="single"/>
        </w:rPr>
      </w:pPr>
      <w:r>
        <w:rPr>
          <w:u w:val="single"/>
        </w:rPr>
        <w:t>Second Screen</w:t>
      </w:r>
    </w:p>
    <w:p w14:paraId="4891533F" w14:textId="77777777" w:rsidR="00D760B3" w:rsidRDefault="00D760B3" w:rsidP="00D760B3">
      <w:pPr>
        <w:pStyle w:val="TEXT"/>
        <w:ind w:left="0"/>
      </w:pPr>
      <w:r>
        <w:t xml:space="preserve">             PATIENT NAME (1) : </w:t>
      </w:r>
    </w:p>
    <w:p w14:paraId="0A3367B0" w14:textId="77777777" w:rsidR="00D760B3" w:rsidRDefault="00D760B3" w:rsidP="00D760B3">
      <w:pPr>
        <w:pStyle w:val="TEXT"/>
        <w:ind w:left="0"/>
      </w:pPr>
      <w:r>
        <w:t xml:space="preserve">               PATIENT ID (2) :</w:t>
      </w:r>
    </w:p>
    <w:p w14:paraId="711D8F92" w14:textId="77777777" w:rsidR="00D760B3" w:rsidRDefault="00D760B3" w:rsidP="00D760B3">
      <w:pPr>
        <w:pStyle w:val="TEXT"/>
        <w:ind w:left="0"/>
      </w:pPr>
      <w:r>
        <w:t xml:space="preserve">         ACCESSION NUMBER (3) :</w:t>
      </w:r>
      <w:r>
        <w:rPr>
          <w:b/>
        </w:rPr>
        <w:t xml:space="preserve"> 1025</w:t>
      </w:r>
    </w:p>
    <w:p w14:paraId="1619BC91" w14:textId="77777777" w:rsidR="00D760B3" w:rsidRDefault="00D760B3" w:rsidP="00D760B3">
      <w:pPr>
        <w:pStyle w:val="TEXT"/>
        <w:ind w:left="0"/>
      </w:pPr>
      <w:r>
        <w:t xml:space="preserve">   REQUESTED PROCEDURE ID (4) :</w:t>
      </w:r>
    </w:p>
    <w:p w14:paraId="7463C922" w14:textId="77777777" w:rsidR="00D760B3" w:rsidRDefault="00D760B3" w:rsidP="00D760B3">
      <w:pPr>
        <w:pStyle w:val="TEXT"/>
        <w:ind w:left="0"/>
      </w:pPr>
      <w:r>
        <w:t xml:space="preserve">                 MODALITY (5) :</w:t>
      </w:r>
    </w:p>
    <w:p w14:paraId="332821FA" w14:textId="77777777" w:rsidR="00D760B3" w:rsidRDefault="00D760B3" w:rsidP="00D760B3">
      <w:pPr>
        <w:pStyle w:val="TEXT"/>
        <w:ind w:left="0"/>
      </w:pPr>
      <w:r>
        <w:t xml:space="preserve">               START DATE (6) :</w:t>
      </w:r>
    </w:p>
    <w:p w14:paraId="25AC3AC8" w14:textId="77777777" w:rsidR="00D760B3" w:rsidRDefault="00D760B3" w:rsidP="00D760B3">
      <w:pPr>
        <w:pStyle w:val="TEXT"/>
        <w:ind w:left="0"/>
      </w:pPr>
      <w:r>
        <w:t xml:space="preserve">               START TIME (7) :</w:t>
      </w:r>
    </w:p>
    <w:p w14:paraId="5B57BEA8" w14:textId="77777777" w:rsidR="00D760B3" w:rsidRDefault="00D760B3" w:rsidP="00D760B3">
      <w:pPr>
        <w:pStyle w:val="TEXT"/>
        <w:ind w:left="0"/>
      </w:pPr>
      <w:r>
        <w:t xml:space="preserve">Enter 1-7 to change an item above, "R" to refresh, "Q" to query: </w:t>
      </w:r>
      <w:r>
        <w:rPr>
          <w:b/>
          <w:bCs/>
          <w:sz w:val="24"/>
        </w:rPr>
        <w:t>q</w:t>
      </w:r>
    </w:p>
    <w:p w14:paraId="503A0F1E" w14:textId="77777777" w:rsidR="00D760B3" w:rsidRDefault="00D760B3" w:rsidP="00D760B3">
      <w:pPr>
        <w:pStyle w:val="BodyText"/>
      </w:pPr>
      <w:r>
        <w:t>Performing Query...</w:t>
      </w:r>
    </w:p>
    <w:p w14:paraId="5E62D4CD" w14:textId="77777777" w:rsidR="00D760B3" w:rsidRDefault="00D760B3" w:rsidP="00D760B3">
      <w:pPr>
        <w:pStyle w:val="BodyText"/>
      </w:pPr>
      <w:r>
        <w:t>Sending the PDU to the SCP</w:t>
      </w:r>
    </w:p>
    <w:p w14:paraId="108AB3B0" w14:textId="77777777" w:rsidR="00D760B3" w:rsidRDefault="00D760B3" w:rsidP="00D760B3">
      <w:pPr>
        <w:pStyle w:val="BodyText"/>
      </w:pPr>
      <w:r>
        <w:t>completed!</w:t>
      </w:r>
    </w:p>
    <w:p w14:paraId="341C1A0A" w14:textId="77777777" w:rsidR="00D760B3" w:rsidRDefault="00D760B3" w:rsidP="00D760B3">
      <w:pPr>
        <w:pStyle w:val="BodyText"/>
      </w:pPr>
    </w:p>
    <w:p w14:paraId="351FC6D4" w14:textId="77777777" w:rsidR="00D760B3" w:rsidRDefault="00D760B3" w:rsidP="00D760B3">
      <w:pPr>
        <w:pStyle w:val="BodyText"/>
        <w:rPr>
          <w:sz w:val="18"/>
        </w:rPr>
      </w:pPr>
      <w:r>
        <w:rPr>
          <w:sz w:val="18"/>
        </w:rPr>
        <w:t xml:space="preserve">       Patient Name: IMAGPATIENT,ONE M.</w:t>
      </w:r>
    </w:p>
    <w:p w14:paraId="1F1B7AA6" w14:textId="77777777" w:rsidR="00D760B3" w:rsidRDefault="00D760B3" w:rsidP="00D760B3">
      <w:pPr>
        <w:pStyle w:val="BodyText"/>
        <w:rPr>
          <w:sz w:val="18"/>
        </w:rPr>
      </w:pPr>
      <w:r>
        <w:rPr>
          <w:sz w:val="18"/>
        </w:rPr>
        <w:t xml:space="preserve">        Patient Sex: M</w:t>
      </w:r>
    </w:p>
    <w:p w14:paraId="7C3CFEA7" w14:textId="77777777" w:rsidR="00D760B3" w:rsidRDefault="00D760B3" w:rsidP="00D760B3">
      <w:pPr>
        <w:pStyle w:val="BodyText"/>
        <w:rPr>
          <w:sz w:val="18"/>
        </w:rPr>
      </w:pPr>
      <w:r>
        <w:rPr>
          <w:sz w:val="18"/>
        </w:rPr>
        <w:t xml:space="preserve"> Patient Identifier: 000-01-9676</w:t>
      </w:r>
    </w:p>
    <w:p w14:paraId="4B025064" w14:textId="77777777" w:rsidR="00D760B3" w:rsidRDefault="00D760B3" w:rsidP="00D760B3">
      <w:pPr>
        <w:pStyle w:val="BodyText"/>
        <w:rPr>
          <w:sz w:val="18"/>
        </w:rPr>
      </w:pPr>
      <w:r>
        <w:rPr>
          <w:sz w:val="18"/>
        </w:rPr>
        <w:t xml:space="preserve">      Date of Birth: </w:t>
      </w:r>
      <w:smartTag w:uri="urn:schemas-microsoft-com:office:smarttags" w:element="date">
        <w:smartTagPr>
          <w:attr w:name="Year" w:val="1924"/>
          <w:attr w:name="Day" w:val="10"/>
          <w:attr w:name="Month" w:val="12"/>
        </w:smartTagPr>
        <w:r>
          <w:rPr>
            <w:sz w:val="18"/>
          </w:rPr>
          <w:t>10 December 1924</w:t>
        </w:r>
      </w:smartTag>
    </w:p>
    <w:p w14:paraId="32D2F2C2" w14:textId="77777777" w:rsidR="00D760B3" w:rsidRDefault="00D760B3" w:rsidP="00D760B3">
      <w:pPr>
        <w:pStyle w:val="BodyText"/>
        <w:rPr>
          <w:sz w:val="18"/>
        </w:rPr>
      </w:pPr>
    </w:p>
    <w:p w14:paraId="61B7BB91" w14:textId="77777777" w:rsidR="00D760B3" w:rsidRDefault="00D760B3" w:rsidP="00D760B3">
      <w:pPr>
        <w:pStyle w:val="BodyText"/>
        <w:rPr>
          <w:sz w:val="18"/>
        </w:rPr>
      </w:pPr>
      <w:r>
        <w:rPr>
          <w:sz w:val="18"/>
        </w:rPr>
        <w:t xml:space="preserve">   Accession Number: 102198-1025          Requested Proc ID: 1025</w:t>
      </w:r>
    </w:p>
    <w:p w14:paraId="60A38144" w14:textId="77777777" w:rsidR="00D760B3" w:rsidRDefault="00D760B3" w:rsidP="00D760B3">
      <w:pPr>
        <w:pStyle w:val="BodyText"/>
        <w:rPr>
          <w:sz w:val="18"/>
        </w:rPr>
      </w:pPr>
      <w:r>
        <w:rPr>
          <w:sz w:val="18"/>
        </w:rPr>
        <w:t xml:space="preserve">  VA Procedure Code: 58      Name: CHEST 2 VIEWS PA&amp;LAT</w:t>
      </w:r>
    </w:p>
    <w:p w14:paraId="7BA2F480" w14:textId="77777777" w:rsidR="00D760B3" w:rsidRDefault="00D760B3" w:rsidP="00D760B3">
      <w:pPr>
        <w:pStyle w:val="BodyText"/>
        <w:rPr>
          <w:sz w:val="18"/>
        </w:rPr>
      </w:pPr>
      <w:r>
        <w:rPr>
          <w:sz w:val="18"/>
        </w:rPr>
        <w:t xml:space="preserve">           CPT Code: 71020   Name: CHEST X-RAY</w:t>
      </w:r>
    </w:p>
    <w:p w14:paraId="358ADACC"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Year" w:val="1998"/>
          <w:attr w:name="Day" w:val="21"/>
          <w:attr w:name="Month" w:val="11"/>
        </w:smartTagPr>
        <w:r>
          <w:rPr>
            <w:sz w:val="18"/>
          </w:rPr>
          <w:t>21 November 1998</w:t>
        </w:r>
      </w:smartTag>
      <w:r>
        <w:rPr>
          <w:sz w:val="18"/>
        </w:rPr>
        <w:t xml:space="preserve"> at </w:t>
      </w:r>
      <w:smartTag w:uri="urn:schemas-microsoft-com:office:smarttags" w:element="time">
        <w:smartTagPr>
          <w:attr w:name="Minute" w:val="48"/>
          <w:attr w:name="Hour" w:val="12"/>
        </w:smartTagPr>
        <w:r>
          <w:rPr>
            <w:sz w:val="18"/>
          </w:rPr>
          <w:t>12:48:38</w:t>
        </w:r>
      </w:smartTag>
    </w:p>
    <w:p w14:paraId="2AF8872C" w14:textId="77777777" w:rsidR="00D760B3" w:rsidRDefault="00D760B3" w:rsidP="00D760B3">
      <w:pPr>
        <w:pStyle w:val="BodyText"/>
        <w:rPr>
          <w:sz w:val="18"/>
        </w:rPr>
      </w:pPr>
      <w:r>
        <w:rPr>
          <w:sz w:val="18"/>
        </w:rPr>
        <w:t xml:space="preserve">       Requested By: IMAGPROVIDER,ONE M.</w:t>
      </w:r>
    </w:p>
    <w:p w14:paraId="1B666C44" w14:textId="77777777" w:rsidR="00D760B3" w:rsidRDefault="00D760B3" w:rsidP="00D760B3">
      <w:pPr>
        <w:pStyle w:val="BodyText"/>
        <w:rPr>
          <w:sz w:val="18"/>
        </w:rPr>
      </w:pPr>
      <w:r>
        <w:rPr>
          <w:sz w:val="18"/>
        </w:rPr>
        <w:t xml:space="preserve"> Requesting Service: PRIMARY CARE</w:t>
      </w:r>
    </w:p>
    <w:p w14:paraId="435438E8" w14:textId="77777777" w:rsidR="00D760B3" w:rsidRDefault="00D760B3" w:rsidP="00D760B3">
      <w:pPr>
        <w:pStyle w:val="BodyText"/>
        <w:rPr>
          <w:sz w:val="18"/>
        </w:rPr>
      </w:pPr>
      <w:r>
        <w:rPr>
          <w:sz w:val="18"/>
        </w:rPr>
        <w:t>Referring Physician: &lt;unknown&gt;</w:t>
      </w:r>
    </w:p>
    <w:p w14:paraId="1117EBB5" w14:textId="77777777" w:rsidR="00D760B3" w:rsidRDefault="00D760B3" w:rsidP="00D760B3">
      <w:pPr>
        <w:pStyle w:val="BodyText"/>
        <w:rPr>
          <w:sz w:val="18"/>
        </w:rPr>
      </w:pPr>
      <w:r>
        <w:rPr>
          <w:sz w:val="18"/>
        </w:rPr>
        <w:t xml:space="preserve">          Study UID: 1.2.840.113754.1.4.523.7018978.8751.1.102198.1025</w:t>
      </w:r>
    </w:p>
    <w:p w14:paraId="5DBA46E9" w14:textId="77777777" w:rsidR="00D760B3" w:rsidRDefault="00D760B3" w:rsidP="00D760B3">
      <w:pPr>
        <w:pStyle w:val="BodyText"/>
        <w:rPr>
          <w:sz w:val="18"/>
        </w:rPr>
      </w:pPr>
      <w:r>
        <w:rPr>
          <w:sz w:val="18"/>
        </w:rPr>
        <w:t xml:space="preserve">   Reason for Study: &lt;See the Additional Patient History field&gt;</w:t>
      </w:r>
    </w:p>
    <w:p w14:paraId="4E3F2F69" w14:textId="77777777" w:rsidR="00D760B3" w:rsidRDefault="00D760B3" w:rsidP="00D760B3">
      <w:pPr>
        <w:pStyle w:val="BodyText"/>
        <w:rPr>
          <w:sz w:val="18"/>
        </w:rPr>
      </w:pPr>
    </w:p>
    <w:p w14:paraId="690AB605" w14:textId="77777777" w:rsidR="00D760B3" w:rsidRDefault="00D760B3" w:rsidP="00D760B3">
      <w:pPr>
        <w:pStyle w:val="BodyText"/>
        <w:rPr>
          <w:sz w:val="18"/>
        </w:rPr>
      </w:pPr>
      <w:r>
        <w:rPr>
          <w:sz w:val="18"/>
        </w:rPr>
        <w:t>------------------------------- Medical History --------------------------------</w:t>
      </w:r>
    </w:p>
    <w:p w14:paraId="5AF5C6B7" w14:textId="77777777" w:rsidR="00D760B3" w:rsidRDefault="00D760B3" w:rsidP="00D760B3">
      <w:pPr>
        <w:pStyle w:val="BodyText"/>
        <w:rPr>
          <w:sz w:val="18"/>
        </w:rPr>
      </w:pPr>
      <w:r>
        <w:rPr>
          <w:sz w:val="18"/>
        </w:rPr>
        <w:t>73 Y/O MALE PRESENTS TO URGENT CARE C/O CHEST PAIN AFTER TRAUMA WITH AIRBAG</w:t>
      </w:r>
    </w:p>
    <w:p w14:paraId="21D53FB6" w14:textId="77777777" w:rsidR="00D760B3" w:rsidRDefault="00D760B3" w:rsidP="00D760B3">
      <w:pPr>
        <w:pStyle w:val="BodyText"/>
        <w:rPr>
          <w:sz w:val="18"/>
        </w:rPr>
      </w:pPr>
      <w:r>
        <w:rPr>
          <w:sz w:val="18"/>
        </w:rPr>
        <w:t>YESTERDAY DURING MVA.DENIES SOB,HEMOPTYSIS OR COUGH.PAIN WORSENS WITH</w:t>
      </w:r>
    </w:p>
    <w:p w14:paraId="0CF9EBCF" w14:textId="77777777" w:rsidR="00D760B3" w:rsidRDefault="00D760B3" w:rsidP="00D760B3">
      <w:pPr>
        <w:pStyle w:val="BodyText"/>
        <w:rPr>
          <w:sz w:val="18"/>
        </w:rPr>
      </w:pPr>
      <w:r>
        <w:rPr>
          <w:sz w:val="18"/>
        </w:rPr>
        <w:t>INSPIRATION.R/O FX</w:t>
      </w:r>
    </w:p>
    <w:p w14:paraId="6AD80AA3" w14:textId="77777777" w:rsidR="00D760B3" w:rsidRDefault="00D760B3" w:rsidP="00D760B3">
      <w:pPr>
        <w:pStyle w:val="BodyText"/>
      </w:pPr>
      <w:r>
        <w:rPr>
          <w:sz w:val="18"/>
        </w:rPr>
        <w:t>--------------------------------------------------------------------------------</w:t>
      </w:r>
    </w:p>
    <w:p w14:paraId="7D1CF005" w14:textId="77777777" w:rsidR="00D760B3" w:rsidRDefault="00D760B3" w:rsidP="00D760B3">
      <w:pPr>
        <w:pStyle w:val="BodyText"/>
      </w:pPr>
    </w:p>
    <w:p w14:paraId="5A30E3BB" w14:textId="77777777" w:rsidR="00D760B3" w:rsidRDefault="00D760B3" w:rsidP="00D760B3">
      <w:pPr>
        <w:pStyle w:val="BodyText"/>
      </w:pPr>
      <w:r>
        <w:t xml:space="preserve">Is this the correct Patient and Study?  n// </w:t>
      </w:r>
      <w:r>
        <w:rPr>
          <w:b/>
        </w:rPr>
        <w:t>y &lt;Enter&gt;</w:t>
      </w:r>
    </w:p>
    <w:p w14:paraId="209D56C6" w14:textId="77777777" w:rsidR="00D760B3" w:rsidRDefault="00D760B3" w:rsidP="00D760B3">
      <w:pPr>
        <w:pStyle w:val="BodyText"/>
      </w:pPr>
    </w:p>
    <w:p w14:paraId="4F16BB9A" w14:textId="77777777" w:rsidR="00D760B3" w:rsidRDefault="00D760B3" w:rsidP="00D760B3">
      <w:pPr>
        <w:pStyle w:val="BodyText"/>
        <w:spacing w:after="120"/>
      </w:pPr>
      <w:r>
        <w:t>Push &lt;Enter&gt; to continue...</w:t>
      </w:r>
    </w:p>
    <w:p w14:paraId="3627DC56" w14:textId="77777777" w:rsidR="00D760B3" w:rsidRPr="00CE4DD4" w:rsidRDefault="00D760B3" w:rsidP="007E3279">
      <w:pPr>
        <w:pStyle w:val="Heading5"/>
      </w:pPr>
      <w:bookmarkStart w:id="216" w:name="_Toc141153200"/>
      <w:bookmarkStart w:id="217" w:name="_Toc279573975"/>
      <w:r w:rsidRPr="00CE4DD4">
        <w:t>Query by Accession (Date-Case) Number</w:t>
      </w:r>
      <w:bookmarkEnd w:id="216"/>
      <w:bookmarkEnd w:id="217"/>
    </w:p>
    <w:p w14:paraId="323C9D78" w14:textId="77777777" w:rsidR="00D760B3" w:rsidRDefault="00D760B3" w:rsidP="00E54453">
      <w:pPr>
        <w:pStyle w:val="BodyText"/>
        <w:keepNext/>
        <w:keepLines/>
      </w:pPr>
      <w:r>
        <w:t>Modality Worklist Query</w:t>
      </w:r>
    </w:p>
    <w:p w14:paraId="5A71D058" w14:textId="77777777" w:rsidR="00D760B3" w:rsidRDefault="00D760B3" w:rsidP="00E54453">
      <w:pPr>
        <w:pStyle w:val="BodyText"/>
        <w:keepNext/>
        <w:keepLines/>
      </w:pPr>
      <w:r>
        <w:t>Service Class Providers</w:t>
      </w:r>
    </w:p>
    <w:p w14:paraId="5B52B24F" w14:textId="77777777" w:rsidR="00D760B3" w:rsidRDefault="00D760B3" w:rsidP="00E54453">
      <w:pPr>
        <w:pStyle w:val="BodyText"/>
        <w:keepNext/>
        <w:keepLines/>
      </w:pPr>
      <w:r>
        <w:t>-----------------------</w:t>
      </w:r>
    </w:p>
    <w:p w14:paraId="0E8F6196" w14:textId="77777777" w:rsidR="00D760B3" w:rsidRDefault="00D760B3" w:rsidP="00E54453">
      <w:pPr>
        <w:pStyle w:val="BodyText"/>
        <w:keepNext/>
        <w:keepLines/>
      </w:pPr>
      <w:r>
        <w:t xml:space="preserve">  1 -- LOCAL IMAGE STORAGE</w:t>
      </w:r>
    </w:p>
    <w:p w14:paraId="2D9F65A6" w14:textId="77777777" w:rsidR="00D760B3" w:rsidRDefault="00D760B3" w:rsidP="00E54453">
      <w:pPr>
        <w:pStyle w:val="BodyText"/>
        <w:keepNext/>
        <w:keepLines/>
      </w:pPr>
      <w:r>
        <w:t xml:space="preserve">  2 -- LOCAL MODALITY WORKLIST</w:t>
      </w:r>
    </w:p>
    <w:p w14:paraId="570B66F2" w14:textId="77777777" w:rsidR="00D760B3" w:rsidRDefault="00D760B3" w:rsidP="00E54453">
      <w:pPr>
        <w:pStyle w:val="BodyText"/>
        <w:keepNext/>
        <w:keepLines/>
      </w:pPr>
    </w:p>
    <w:p w14:paraId="6B79435A" w14:textId="77777777" w:rsidR="00D760B3" w:rsidRDefault="00D760B3" w:rsidP="00E54453">
      <w:pPr>
        <w:pStyle w:val="BodyText"/>
        <w:keepNext/>
        <w:keepLines/>
      </w:pPr>
      <w:r>
        <w:t xml:space="preserve">Select the provider application (1-2): 2// </w:t>
      </w:r>
      <w:r>
        <w:rPr>
          <w:b/>
        </w:rPr>
        <w:t>2 &lt;Enter&gt;</w:t>
      </w:r>
    </w:p>
    <w:p w14:paraId="2619D40D" w14:textId="77777777" w:rsidR="00D760B3" w:rsidRDefault="00D760B3" w:rsidP="00E54453">
      <w:pPr>
        <w:pStyle w:val="BodyText"/>
        <w:keepNext/>
        <w:keepLines/>
      </w:pPr>
    </w:p>
    <w:p w14:paraId="47E8B00B" w14:textId="77777777" w:rsidR="00D760B3" w:rsidRDefault="00D760B3" w:rsidP="00E54453">
      <w:pPr>
        <w:pStyle w:val="BodyText"/>
        <w:keepNext/>
        <w:keepLines/>
      </w:pPr>
      <w:r>
        <w:t xml:space="preserve">Select the Application Entity Title: TEST// </w:t>
      </w:r>
      <w:r>
        <w:rPr>
          <w:b/>
        </w:rPr>
        <w:t xml:space="preserve">&lt;Enter&gt; </w:t>
      </w:r>
      <w:r>
        <w:t>TEST</w:t>
      </w:r>
    </w:p>
    <w:p w14:paraId="44B66E1D" w14:textId="77777777" w:rsidR="00D760B3" w:rsidRDefault="00D760B3" w:rsidP="00E54453">
      <w:pPr>
        <w:pStyle w:val="BodyText"/>
        <w:keepNext/>
        <w:keepLines/>
      </w:pPr>
    </w:p>
    <w:p w14:paraId="25AB1964" w14:textId="77777777" w:rsidR="00D760B3" w:rsidRDefault="00D760B3" w:rsidP="00D760B3">
      <w:pPr>
        <w:rPr>
          <w:u w:val="single"/>
        </w:rPr>
      </w:pPr>
      <w:r>
        <w:rPr>
          <w:u w:val="single"/>
        </w:rPr>
        <w:t>First Screen</w:t>
      </w:r>
    </w:p>
    <w:p w14:paraId="2FF9D66A" w14:textId="77777777" w:rsidR="00D760B3" w:rsidRDefault="00D760B3" w:rsidP="00D760B3">
      <w:pPr>
        <w:pStyle w:val="TEXT"/>
        <w:ind w:left="0"/>
      </w:pPr>
      <w:r>
        <w:t xml:space="preserve">              PATIENT NAME (1) :</w:t>
      </w:r>
    </w:p>
    <w:p w14:paraId="1EA3661E" w14:textId="77777777" w:rsidR="00D760B3" w:rsidRDefault="00D760B3" w:rsidP="00D760B3">
      <w:pPr>
        <w:pStyle w:val="TEXT"/>
        <w:ind w:left="0"/>
      </w:pPr>
      <w:r>
        <w:t xml:space="preserve">                PATIENT ID (2) :</w:t>
      </w:r>
    </w:p>
    <w:p w14:paraId="7D915CEB" w14:textId="77777777" w:rsidR="00D760B3" w:rsidRDefault="00D760B3" w:rsidP="00D760B3">
      <w:pPr>
        <w:pStyle w:val="TEXT"/>
        <w:ind w:left="0"/>
      </w:pPr>
      <w:r>
        <w:t xml:space="preserve">          ACCESSION NUMBER (3) :</w:t>
      </w:r>
    </w:p>
    <w:p w14:paraId="4CA6A346" w14:textId="77777777" w:rsidR="00D760B3" w:rsidRDefault="00D760B3" w:rsidP="00D760B3">
      <w:pPr>
        <w:pStyle w:val="TEXT"/>
        <w:ind w:left="0"/>
      </w:pPr>
      <w:r>
        <w:t xml:space="preserve">    REQUESTED PROCEDURE ID (4) :</w:t>
      </w:r>
    </w:p>
    <w:p w14:paraId="2FD290AB" w14:textId="77777777" w:rsidR="00D760B3" w:rsidRDefault="00D760B3" w:rsidP="00D760B3">
      <w:pPr>
        <w:pStyle w:val="TEXT"/>
        <w:ind w:left="0"/>
      </w:pPr>
      <w:r>
        <w:t xml:space="preserve">                  MODALITY (5) :</w:t>
      </w:r>
    </w:p>
    <w:p w14:paraId="3C04BA9A" w14:textId="77777777" w:rsidR="00D760B3" w:rsidRDefault="00D760B3" w:rsidP="00D760B3">
      <w:pPr>
        <w:pStyle w:val="TEXT"/>
        <w:ind w:left="0"/>
      </w:pPr>
      <w:r>
        <w:t xml:space="preserve">                START DATE (6) :</w:t>
      </w:r>
    </w:p>
    <w:p w14:paraId="1C776E8E" w14:textId="77777777" w:rsidR="00D760B3" w:rsidRDefault="00D760B3" w:rsidP="00D760B3">
      <w:pPr>
        <w:pStyle w:val="TEXT"/>
        <w:ind w:left="0"/>
      </w:pPr>
      <w:r>
        <w:t xml:space="preserve">                START TIME (7) :</w:t>
      </w:r>
    </w:p>
    <w:p w14:paraId="2CD8F170" w14:textId="77777777" w:rsidR="00D760B3" w:rsidRDefault="00D760B3" w:rsidP="00D760B3">
      <w:pPr>
        <w:pStyle w:val="TEXT"/>
        <w:ind w:left="0"/>
      </w:pPr>
      <w:r>
        <w:t xml:space="preserve">Enter 1-7 to change an item above, "R" to refresh, "Q" to query: </w:t>
      </w:r>
      <w:r>
        <w:rPr>
          <w:rFonts w:cs="Times New Roman"/>
          <w:b/>
          <w:szCs w:val="24"/>
        </w:rPr>
        <w:t>3</w:t>
      </w:r>
    </w:p>
    <w:p w14:paraId="19B323D7" w14:textId="77777777" w:rsidR="00D760B3" w:rsidRDefault="00D760B3" w:rsidP="00D760B3">
      <w:pPr>
        <w:pStyle w:val="TEXT"/>
        <w:ind w:left="0"/>
        <w:rPr>
          <w:b/>
          <w:bCs/>
          <w:sz w:val="24"/>
        </w:rPr>
      </w:pPr>
      <w:r>
        <w:t xml:space="preserve">Enter the Accession Number:  </w:t>
      </w:r>
      <w:r>
        <w:rPr>
          <w:b/>
          <w:bCs/>
        </w:rPr>
        <w:t>102198-1025</w:t>
      </w:r>
    </w:p>
    <w:p w14:paraId="0872B3E5" w14:textId="77777777" w:rsidR="00D760B3" w:rsidRDefault="00D760B3" w:rsidP="00D760B3"/>
    <w:p w14:paraId="336C01ED" w14:textId="77777777" w:rsidR="00D760B3" w:rsidRDefault="00D760B3" w:rsidP="00D760B3">
      <w:pPr>
        <w:rPr>
          <w:u w:val="single"/>
        </w:rPr>
      </w:pPr>
      <w:r>
        <w:rPr>
          <w:u w:val="single"/>
        </w:rPr>
        <w:t>Second Screen</w:t>
      </w:r>
    </w:p>
    <w:p w14:paraId="5192C19B" w14:textId="77777777" w:rsidR="00D760B3" w:rsidRDefault="00D760B3" w:rsidP="00D760B3">
      <w:pPr>
        <w:pStyle w:val="TEXT"/>
        <w:ind w:left="0"/>
      </w:pPr>
      <w:r>
        <w:t xml:space="preserve">             PATIENT NAME (1) : </w:t>
      </w:r>
    </w:p>
    <w:p w14:paraId="061A2F5A" w14:textId="77777777" w:rsidR="00D760B3" w:rsidRDefault="00D760B3" w:rsidP="00D760B3">
      <w:pPr>
        <w:pStyle w:val="TEXT"/>
        <w:ind w:left="0"/>
      </w:pPr>
      <w:r>
        <w:t xml:space="preserve">               PATIENT ID (2) :</w:t>
      </w:r>
    </w:p>
    <w:p w14:paraId="35975395" w14:textId="77777777" w:rsidR="00D760B3" w:rsidRDefault="00D760B3" w:rsidP="00D760B3">
      <w:pPr>
        <w:pStyle w:val="TEXT"/>
        <w:ind w:left="0"/>
      </w:pPr>
      <w:r>
        <w:t xml:space="preserve">         ACCESSION NUMBER (3) :</w:t>
      </w:r>
      <w:r>
        <w:rPr>
          <w:b/>
        </w:rPr>
        <w:t xml:space="preserve"> </w:t>
      </w:r>
      <w:r>
        <w:rPr>
          <w:b/>
          <w:bCs/>
        </w:rPr>
        <w:t>102198-1025</w:t>
      </w:r>
    </w:p>
    <w:p w14:paraId="096E4456" w14:textId="77777777" w:rsidR="00D760B3" w:rsidRDefault="00D760B3" w:rsidP="00D760B3">
      <w:pPr>
        <w:pStyle w:val="TEXT"/>
        <w:ind w:left="0"/>
      </w:pPr>
      <w:r>
        <w:t xml:space="preserve">   REQUESTED PROCEDURE ID (4) :</w:t>
      </w:r>
    </w:p>
    <w:p w14:paraId="66405C79" w14:textId="77777777" w:rsidR="00D760B3" w:rsidRDefault="00D760B3" w:rsidP="00D760B3">
      <w:pPr>
        <w:pStyle w:val="TEXT"/>
        <w:ind w:left="0"/>
      </w:pPr>
      <w:r>
        <w:t xml:space="preserve">                 MODALITY (5) :</w:t>
      </w:r>
    </w:p>
    <w:p w14:paraId="4E2887DD" w14:textId="77777777" w:rsidR="00D760B3" w:rsidRDefault="00D760B3" w:rsidP="00D760B3">
      <w:pPr>
        <w:pStyle w:val="TEXT"/>
        <w:ind w:left="0"/>
      </w:pPr>
      <w:r>
        <w:t xml:space="preserve">               START DATE (6) :</w:t>
      </w:r>
    </w:p>
    <w:p w14:paraId="03F1176F" w14:textId="77777777" w:rsidR="00D760B3" w:rsidRDefault="00D760B3" w:rsidP="00D760B3">
      <w:pPr>
        <w:pStyle w:val="TEXT"/>
        <w:ind w:left="0"/>
      </w:pPr>
      <w:r>
        <w:t xml:space="preserve">               START TIME (7) :</w:t>
      </w:r>
    </w:p>
    <w:p w14:paraId="531CB140" w14:textId="77777777" w:rsidR="00D760B3" w:rsidRDefault="00D760B3" w:rsidP="00D760B3">
      <w:pPr>
        <w:pStyle w:val="TEXT"/>
        <w:ind w:left="0"/>
      </w:pPr>
      <w:r>
        <w:t xml:space="preserve">Enter 1-7 to change an item above, "R" to refresh, "Q" to query: </w:t>
      </w:r>
      <w:r>
        <w:rPr>
          <w:rFonts w:cs="Times New Roman"/>
          <w:b/>
          <w:szCs w:val="24"/>
        </w:rPr>
        <w:t>Q</w:t>
      </w:r>
    </w:p>
    <w:p w14:paraId="0EC8B95F" w14:textId="77777777" w:rsidR="00D760B3" w:rsidRDefault="00D760B3" w:rsidP="00D760B3">
      <w:pPr>
        <w:pStyle w:val="BodyText"/>
        <w:rPr>
          <w:sz w:val="18"/>
        </w:rPr>
      </w:pPr>
      <w:r>
        <w:t>Performing Query...</w:t>
      </w:r>
    </w:p>
    <w:p w14:paraId="457C322D" w14:textId="77777777" w:rsidR="00D760B3" w:rsidRDefault="00D760B3" w:rsidP="00D760B3">
      <w:pPr>
        <w:pStyle w:val="BodyText"/>
        <w:rPr>
          <w:sz w:val="18"/>
        </w:rPr>
      </w:pPr>
      <w:r>
        <w:rPr>
          <w:sz w:val="18"/>
        </w:rPr>
        <w:t>Performing Query...</w:t>
      </w:r>
    </w:p>
    <w:p w14:paraId="489DB8D2" w14:textId="77777777" w:rsidR="00D760B3" w:rsidRDefault="00D760B3" w:rsidP="00D760B3">
      <w:pPr>
        <w:pStyle w:val="BodyText"/>
        <w:rPr>
          <w:sz w:val="18"/>
        </w:rPr>
      </w:pPr>
      <w:r>
        <w:rPr>
          <w:sz w:val="18"/>
        </w:rPr>
        <w:t>Sending the PDU to the SCP</w:t>
      </w:r>
    </w:p>
    <w:p w14:paraId="65C82D46" w14:textId="77777777" w:rsidR="00D760B3" w:rsidRDefault="00D760B3" w:rsidP="00D760B3">
      <w:pPr>
        <w:pStyle w:val="BodyText"/>
        <w:rPr>
          <w:sz w:val="18"/>
        </w:rPr>
      </w:pPr>
      <w:r>
        <w:rPr>
          <w:sz w:val="18"/>
        </w:rPr>
        <w:t>completed!</w:t>
      </w:r>
    </w:p>
    <w:p w14:paraId="4B7DC03A" w14:textId="77777777" w:rsidR="00D760B3" w:rsidRDefault="00D760B3" w:rsidP="00D760B3">
      <w:pPr>
        <w:pStyle w:val="BodyText"/>
        <w:rPr>
          <w:sz w:val="18"/>
        </w:rPr>
      </w:pPr>
      <w:r>
        <w:rPr>
          <w:sz w:val="18"/>
        </w:rPr>
        <w:t xml:space="preserve">       Patient Name: IMAGPATIENT,ONE M.</w:t>
      </w:r>
    </w:p>
    <w:p w14:paraId="32445D31" w14:textId="77777777" w:rsidR="00D760B3" w:rsidRDefault="00D760B3" w:rsidP="00D760B3">
      <w:pPr>
        <w:pStyle w:val="BodyText"/>
        <w:rPr>
          <w:sz w:val="18"/>
        </w:rPr>
      </w:pPr>
      <w:r>
        <w:rPr>
          <w:sz w:val="18"/>
        </w:rPr>
        <w:t xml:space="preserve">        Patient Sex: M</w:t>
      </w:r>
    </w:p>
    <w:p w14:paraId="03B7FEC4" w14:textId="77777777" w:rsidR="00D760B3" w:rsidRDefault="00D760B3" w:rsidP="00D760B3">
      <w:pPr>
        <w:pStyle w:val="BodyText"/>
        <w:rPr>
          <w:sz w:val="18"/>
        </w:rPr>
      </w:pPr>
      <w:r>
        <w:rPr>
          <w:sz w:val="18"/>
        </w:rPr>
        <w:t xml:space="preserve"> Patient Identifier: 000-01-9676</w:t>
      </w:r>
    </w:p>
    <w:p w14:paraId="44B55023" w14:textId="77777777" w:rsidR="00D760B3" w:rsidRDefault="00D760B3" w:rsidP="00D760B3">
      <w:pPr>
        <w:pStyle w:val="BodyText"/>
        <w:rPr>
          <w:sz w:val="18"/>
        </w:rPr>
      </w:pPr>
      <w:r>
        <w:rPr>
          <w:sz w:val="18"/>
        </w:rPr>
        <w:t xml:space="preserve">      Date of Birth: </w:t>
      </w:r>
      <w:smartTag w:uri="urn:schemas-microsoft-com:office:smarttags" w:element="date">
        <w:smartTagPr>
          <w:attr w:name="Year" w:val="1924"/>
          <w:attr w:name="Day" w:val="10"/>
          <w:attr w:name="Month" w:val="12"/>
        </w:smartTagPr>
        <w:r>
          <w:rPr>
            <w:sz w:val="18"/>
          </w:rPr>
          <w:t>10 December 1924</w:t>
        </w:r>
      </w:smartTag>
    </w:p>
    <w:p w14:paraId="7AD02B9F" w14:textId="77777777" w:rsidR="00D760B3" w:rsidRDefault="00D760B3" w:rsidP="00D760B3">
      <w:pPr>
        <w:pStyle w:val="BodyText"/>
        <w:rPr>
          <w:sz w:val="18"/>
        </w:rPr>
      </w:pPr>
    </w:p>
    <w:p w14:paraId="1F267BF5" w14:textId="77777777" w:rsidR="00D760B3" w:rsidRDefault="00D760B3" w:rsidP="00D760B3">
      <w:pPr>
        <w:pStyle w:val="BodyText"/>
        <w:rPr>
          <w:sz w:val="18"/>
        </w:rPr>
      </w:pPr>
      <w:r>
        <w:rPr>
          <w:sz w:val="18"/>
        </w:rPr>
        <w:t xml:space="preserve">   Accession Number: 102198-1025          Requested Proc ID: 1025</w:t>
      </w:r>
    </w:p>
    <w:p w14:paraId="226E2FF6" w14:textId="77777777" w:rsidR="00D760B3" w:rsidRDefault="00D760B3" w:rsidP="00D760B3">
      <w:pPr>
        <w:pStyle w:val="BodyText"/>
        <w:rPr>
          <w:sz w:val="18"/>
        </w:rPr>
      </w:pPr>
      <w:r>
        <w:rPr>
          <w:sz w:val="18"/>
        </w:rPr>
        <w:t xml:space="preserve">  VA Procedure Code: 58      Name: CHEST 2 VIEWS PA&amp;LAT</w:t>
      </w:r>
    </w:p>
    <w:p w14:paraId="7832AE8E" w14:textId="77777777" w:rsidR="00D760B3" w:rsidRDefault="00D760B3" w:rsidP="00D760B3">
      <w:pPr>
        <w:pStyle w:val="BodyText"/>
        <w:rPr>
          <w:sz w:val="18"/>
        </w:rPr>
      </w:pPr>
      <w:r>
        <w:rPr>
          <w:sz w:val="18"/>
        </w:rPr>
        <w:t xml:space="preserve">           CPT Code: 71020   Name: CHEST X-RAY</w:t>
      </w:r>
    </w:p>
    <w:p w14:paraId="4B5F74A6"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Year" w:val="1998"/>
          <w:attr w:name="Day" w:val="21"/>
          <w:attr w:name="Month" w:val="11"/>
        </w:smartTagPr>
        <w:r>
          <w:rPr>
            <w:sz w:val="18"/>
          </w:rPr>
          <w:t>21 November 1998</w:t>
        </w:r>
      </w:smartTag>
      <w:r>
        <w:rPr>
          <w:sz w:val="18"/>
        </w:rPr>
        <w:t xml:space="preserve"> at </w:t>
      </w:r>
      <w:smartTag w:uri="urn:schemas-microsoft-com:office:smarttags" w:element="time">
        <w:smartTagPr>
          <w:attr w:name="Minute" w:val="48"/>
          <w:attr w:name="Hour" w:val="12"/>
        </w:smartTagPr>
        <w:r>
          <w:rPr>
            <w:sz w:val="18"/>
          </w:rPr>
          <w:t>12:48:38</w:t>
        </w:r>
      </w:smartTag>
    </w:p>
    <w:p w14:paraId="280ACFE9" w14:textId="77777777" w:rsidR="00D760B3" w:rsidRDefault="00D760B3" w:rsidP="00D760B3">
      <w:pPr>
        <w:pStyle w:val="BodyText"/>
        <w:rPr>
          <w:sz w:val="18"/>
        </w:rPr>
      </w:pPr>
      <w:r>
        <w:rPr>
          <w:sz w:val="18"/>
        </w:rPr>
        <w:t xml:space="preserve">       Requested By: IMAGPROVIDER,ONE M.</w:t>
      </w:r>
    </w:p>
    <w:p w14:paraId="41D6DBAF" w14:textId="77777777" w:rsidR="00D760B3" w:rsidRDefault="00D760B3" w:rsidP="00D760B3">
      <w:pPr>
        <w:pStyle w:val="BodyText"/>
        <w:rPr>
          <w:sz w:val="18"/>
        </w:rPr>
      </w:pPr>
      <w:r>
        <w:rPr>
          <w:sz w:val="18"/>
        </w:rPr>
        <w:t xml:space="preserve"> Requesting Service: PRIMARY CARE</w:t>
      </w:r>
    </w:p>
    <w:p w14:paraId="6AB6B1B2" w14:textId="77777777" w:rsidR="00D760B3" w:rsidRDefault="00D760B3" w:rsidP="00D760B3">
      <w:pPr>
        <w:pStyle w:val="BodyText"/>
        <w:rPr>
          <w:sz w:val="18"/>
        </w:rPr>
      </w:pPr>
      <w:r>
        <w:rPr>
          <w:sz w:val="18"/>
        </w:rPr>
        <w:t>Referring Physician: &lt;unknown&gt;</w:t>
      </w:r>
    </w:p>
    <w:p w14:paraId="7DCBF3CB" w14:textId="77777777" w:rsidR="00D760B3" w:rsidRDefault="00D760B3" w:rsidP="00D760B3">
      <w:pPr>
        <w:pStyle w:val="BodyText"/>
        <w:rPr>
          <w:sz w:val="18"/>
        </w:rPr>
      </w:pPr>
      <w:r>
        <w:rPr>
          <w:sz w:val="18"/>
        </w:rPr>
        <w:t xml:space="preserve">          Study UID: 1.2.840.113754.1.4.523.7018978.8751.1.102198.1025</w:t>
      </w:r>
    </w:p>
    <w:p w14:paraId="1454B5CC" w14:textId="77777777" w:rsidR="00D760B3" w:rsidRDefault="00D760B3" w:rsidP="00D760B3">
      <w:pPr>
        <w:pStyle w:val="BodyText"/>
        <w:rPr>
          <w:sz w:val="18"/>
        </w:rPr>
      </w:pPr>
      <w:r>
        <w:rPr>
          <w:sz w:val="18"/>
        </w:rPr>
        <w:t xml:space="preserve">   Reason for Study: &lt;See the Additional Patient History field&gt;</w:t>
      </w:r>
    </w:p>
    <w:p w14:paraId="10CF211D" w14:textId="77777777" w:rsidR="00D760B3" w:rsidRDefault="00D760B3" w:rsidP="00D760B3">
      <w:pPr>
        <w:pStyle w:val="BodyText"/>
        <w:rPr>
          <w:sz w:val="18"/>
        </w:rPr>
      </w:pPr>
    </w:p>
    <w:p w14:paraId="75360C61" w14:textId="77777777" w:rsidR="00D760B3" w:rsidRDefault="00D760B3" w:rsidP="00D760B3">
      <w:pPr>
        <w:pStyle w:val="BodyText"/>
        <w:rPr>
          <w:sz w:val="18"/>
        </w:rPr>
      </w:pPr>
      <w:r>
        <w:rPr>
          <w:sz w:val="18"/>
        </w:rPr>
        <w:t>------------------------------- Medical History --------------------------------</w:t>
      </w:r>
    </w:p>
    <w:p w14:paraId="3585E3F1" w14:textId="77777777" w:rsidR="00D760B3" w:rsidRDefault="00D760B3" w:rsidP="00D760B3">
      <w:pPr>
        <w:pStyle w:val="BodyText"/>
        <w:rPr>
          <w:sz w:val="18"/>
        </w:rPr>
      </w:pPr>
      <w:r>
        <w:rPr>
          <w:sz w:val="18"/>
        </w:rPr>
        <w:t>73 Y/O MALE PRESENTS TO URGENT CARE C/O CHEST PAIN AFTER TRAUMA WITH AIRBAG</w:t>
      </w:r>
    </w:p>
    <w:p w14:paraId="6C867462" w14:textId="77777777" w:rsidR="00D760B3" w:rsidRDefault="00D760B3" w:rsidP="00D760B3">
      <w:pPr>
        <w:pStyle w:val="BodyText"/>
        <w:rPr>
          <w:sz w:val="18"/>
        </w:rPr>
      </w:pPr>
      <w:r>
        <w:rPr>
          <w:sz w:val="18"/>
        </w:rPr>
        <w:t>YESTERDAY DURING MVA.DENIES SOB,HEMOPTYSIS OR COUGH.PAIN WORSENS WITH</w:t>
      </w:r>
    </w:p>
    <w:p w14:paraId="7D2BB9A7" w14:textId="77777777" w:rsidR="00D760B3" w:rsidRDefault="00D760B3" w:rsidP="00D760B3">
      <w:pPr>
        <w:pStyle w:val="BodyText"/>
        <w:rPr>
          <w:sz w:val="18"/>
        </w:rPr>
      </w:pPr>
      <w:r>
        <w:rPr>
          <w:sz w:val="18"/>
        </w:rPr>
        <w:t>INSPIRATION.R/O FX</w:t>
      </w:r>
    </w:p>
    <w:p w14:paraId="117E24CC" w14:textId="77777777" w:rsidR="00D760B3" w:rsidRDefault="00D760B3" w:rsidP="00D760B3">
      <w:pPr>
        <w:pStyle w:val="BodyText"/>
        <w:rPr>
          <w:sz w:val="18"/>
        </w:rPr>
      </w:pPr>
      <w:r>
        <w:rPr>
          <w:sz w:val="18"/>
        </w:rPr>
        <w:t>--------------------------------------------------------------------------------</w:t>
      </w:r>
    </w:p>
    <w:p w14:paraId="2F565398" w14:textId="77777777" w:rsidR="00D760B3" w:rsidRDefault="00D760B3" w:rsidP="00D760B3">
      <w:pPr>
        <w:pStyle w:val="BodyText"/>
        <w:rPr>
          <w:sz w:val="18"/>
        </w:rPr>
      </w:pPr>
    </w:p>
    <w:p w14:paraId="1DD1AB83" w14:textId="77777777" w:rsidR="00D760B3" w:rsidRDefault="00D760B3" w:rsidP="00E54453">
      <w:pPr>
        <w:pStyle w:val="BodyText"/>
        <w:keepNext/>
        <w:keepLines/>
        <w:rPr>
          <w:sz w:val="18"/>
        </w:rPr>
      </w:pPr>
      <w:r>
        <w:rPr>
          <w:sz w:val="18"/>
        </w:rPr>
        <w:t xml:space="preserve">Is this the correct Patient and Study?  n// </w:t>
      </w:r>
      <w:r>
        <w:rPr>
          <w:b/>
        </w:rPr>
        <w:t>Y</w:t>
      </w:r>
    </w:p>
    <w:p w14:paraId="0FAD8A66" w14:textId="77777777" w:rsidR="00D760B3" w:rsidRDefault="00D760B3" w:rsidP="00E54453">
      <w:pPr>
        <w:pStyle w:val="BodyText"/>
        <w:keepNext/>
        <w:keepLines/>
        <w:rPr>
          <w:sz w:val="18"/>
        </w:rPr>
      </w:pPr>
    </w:p>
    <w:p w14:paraId="0FA31B50" w14:textId="77777777" w:rsidR="00D760B3" w:rsidRDefault="00D760B3" w:rsidP="00D760B3">
      <w:pPr>
        <w:pStyle w:val="BodyText"/>
      </w:pPr>
      <w:r>
        <w:rPr>
          <w:sz w:val="18"/>
        </w:rPr>
        <w:t>Push &lt;Enter&gt; to continue...</w:t>
      </w:r>
    </w:p>
    <w:p w14:paraId="7F5B7EA3" w14:textId="77777777" w:rsidR="00D760B3" w:rsidRPr="00CE4DD4" w:rsidRDefault="00D760B3" w:rsidP="00D760B3">
      <w:pPr>
        <w:pStyle w:val="Heading4"/>
      </w:pPr>
      <w:bookmarkStart w:id="218" w:name="_Toc141153201"/>
      <w:bookmarkStart w:id="219" w:name="_Toc279573976"/>
      <w:r w:rsidRPr="00CE4DD4">
        <w:t>Query by Requested Procedure ID</w:t>
      </w:r>
      <w:bookmarkEnd w:id="218"/>
      <w:bookmarkEnd w:id="219"/>
    </w:p>
    <w:p w14:paraId="7416245B" w14:textId="77777777" w:rsidR="00D760B3" w:rsidRDefault="00D760B3" w:rsidP="007E74B6">
      <w:pPr>
        <w:pStyle w:val="aNorm"/>
      </w:pPr>
      <w:r>
        <w:t xml:space="preserve">Within the VA’s Radiology Package, the DICOM Requested Procedure ID is defined to be the Case Number, formatted </w:t>
      </w:r>
      <w:r w:rsidRPr="00A966DF">
        <w:rPr>
          <w:i/>
        </w:rPr>
        <w:t>nnnnn</w:t>
      </w:r>
      <w:r>
        <w:t>.</w:t>
      </w:r>
    </w:p>
    <w:p w14:paraId="107D9BB1" w14:textId="77777777" w:rsidR="00D760B3" w:rsidRDefault="00D760B3" w:rsidP="007E74B6">
      <w:pPr>
        <w:pStyle w:val="aNorm"/>
      </w:pPr>
      <w:r>
        <w:t xml:space="preserve">In the example below, the Case Number and the Requested Procedure ID for the requested study is </w:t>
      </w:r>
      <w:r>
        <w:rPr>
          <w:b/>
        </w:rPr>
        <w:t>1025</w:t>
      </w:r>
      <w:r>
        <w:t>.</w:t>
      </w:r>
    </w:p>
    <w:p w14:paraId="3DCA86AE" w14:textId="77777777" w:rsidR="00D760B3" w:rsidRDefault="00D760B3" w:rsidP="007E74B6">
      <w:pPr>
        <w:pStyle w:val="aNorm"/>
      </w:pPr>
      <w:r>
        <w:t>In VistA, Requested Procedure ID query is handled exactly like an Accession Number query.</w:t>
      </w:r>
    </w:p>
    <w:p w14:paraId="1D9D8F97" w14:textId="77777777" w:rsidR="00D760B3" w:rsidRDefault="00D760B3" w:rsidP="00C1756D">
      <w:pPr>
        <w:pStyle w:val="BodyText"/>
        <w:spacing w:before="120"/>
      </w:pPr>
      <w:r>
        <w:t>Modality Worklist Query</w:t>
      </w:r>
    </w:p>
    <w:p w14:paraId="409A472F" w14:textId="77777777" w:rsidR="00D760B3" w:rsidRDefault="00D760B3" w:rsidP="00C1756D">
      <w:pPr>
        <w:pStyle w:val="BodyText"/>
      </w:pPr>
      <w:r>
        <w:t>Service Class Providers</w:t>
      </w:r>
    </w:p>
    <w:p w14:paraId="79A999CE" w14:textId="77777777" w:rsidR="00D760B3" w:rsidRDefault="00D760B3" w:rsidP="00C1756D">
      <w:pPr>
        <w:pStyle w:val="BodyText"/>
      </w:pPr>
      <w:r>
        <w:t>-----------------------</w:t>
      </w:r>
    </w:p>
    <w:p w14:paraId="7A7E7BD4" w14:textId="77777777" w:rsidR="00D760B3" w:rsidRDefault="00D760B3" w:rsidP="00C1756D">
      <w:pPr>
        <w:pStyle w:val="BodyText"/>
      </w:pPr>
      <w:r>
        <w:t xml:space="preserve">  1 -- LOCAL IMAGE STORAGE</w:t>
      </w:r>
    </w:p>
    <w:p w14:paraId="616167EE" w14:textId="77777777" w:rsidR="00D760B3" w:rsidRDefault="00D760B3" w:rsidP="00C1756D">
      <w:pPr>
        <w:pStyle w:val="BodyText"/>
      </w:pPr>
      <w:r>
        <w:t xml:space="preserve">  2 -- LOCAL MODALITY WORKLIST</w:t>
      </w:r>
    </w:p>
    <w:p w14:paraId="70DCEF4C" w14:textId="77777777" w:rsidR="00D760B3" w:rsidRDefault="00D760B3" w:rsidP="00C1756D">
      <w:pPr>
        <w:pStyle w:val="BodyText"/>
      </w:pPr>
    </w:p>
    <w:p w14:paraId="66D52EA4" w14:textId="77777777" w:rsidR="00D760B3" w:rsidRDefault="00D760B3" w:rsidP="00C1756D">
      <w:pPr>
        <w:pStyle w:val="BodyText"/>
      </w:pPr>
      <w:r>
        <w:t xml:space="preserve">Select the provider application (1-2): 2// </w:t>
      </w:r>
      <w:r>
        <w:rPr>
          <w:b/>
        </w:rPr>
        <w:t>2 &lt;Enter&gt;</w:t>
      </w:r>
    </w:p>
    <w:p w14:paraId="1B6B497C" w14:textId="77777777" w:rsidR="00D760B3" w:rsidRDefault="00D760B3" w:rsidP="00C1756D">
      <w:pPr>
        <w:pStyle w:val="BodyText"/>
      </w:pPr>
      <w:r>
        <w:t xml:space="preserve">Select the Application Entity Title: TEST// </w:t>
      </w:r>
      <w:r>
        <w:rPr>
          <w:b/>
        </w:rPr>
        <w:t xml:space="preserve">&lt;Enter&gt; </w:t>
      </w:r>
      <w:r>
        <w:t>TEST</w:t>
      </w:r>
    </w:p>
    <w:p w14:paraId="7DEECFD8" w14:textId="77777777" w:rsidR="00D760B3" w:rsidRDefault="00D760B3" w:rsidP="00C1756D">
      <w:pPr>
        <w:pStyle w:val="BodyText"/>
      </w:pPr>
    </w:p>
    <w:p w14:paraId="4DA87B58" w14:textId="77777777" w:rsidR="00D760B3" w:rsidRDefault="00D760B3" w:rsidP="00C1756D">
      <w:pPr>
        <w:rPr>
          <w:u w:val="single"/>
        </w:rPr>
      </w:pPr>
      <w:r>
        <w:rPr>
          <w:u w:val="single"/>
        </w:rPr>
        <w:t>First Screen</w:t>
      </w:r>
    </w:p>
    <w:p w14:paraId="5390ABC5" w14:textId="77777777" w:rsidR="00D760B3" w:rsidRDefault="00D760B3" w:rsidP="00C1756D">
      <w:pPr>
        <w:pStyle w:val="TEXT"/>
        <w:ind w:left="0"/>
      </w:pPr>
      <w:r>
        <w:t xml:space="preserve">              PATIENT NAME (1) :</w:t>
      </w:r>
    </w:p>
    <w:p w14:paraId="701A855F" w14:textId="77777777" w:rsidR="00D760B3" w:rsidRDefault="00D760B3" w:rsidP="00C1756D">
      <w:pPr>
        <w:pStyle w:val="TEXT"/>
        <w:ind w:left="0"/>
      </w:pPr>
      <w:r>
        <w:t xml:space="preserve">                PATIENT ID (2) :</w:t>
      </w:r>
    </w:p>
    <w:p w14:paraId="447B816D" w14:textId="77777777" w:rsidR="00D760B3" w:rsidRDefault="00D760B3" w:rsidP="00C1756D">
      <w:pPr>
        <w:pStyle w:val="TEXT"/>
        <w:ind w:left="0"/>
      </w:pPr>
      <w:r>
        <w:t xml:space="preserve">          ACCESSION NUMBER (3) :</w:t>
      </w:r>
    </w:p>
    <w:p w14:paraId="51210C70" w14:textId="77777777" w:rsidR="00D760B3" w:rsidRDefault="00D760B3" w:rsidP="00C1756D">
      <w:pPr>
        <w:pStyle w:val="TEXT"/>
        <w:ind w:left="0"/>
      </w:pPr>
      <w:r>
        <w:t xml:space="preserve">    REQUESTED PROCEDURE ID (4) :</w:t>
      </w:r>
    </w:p>
    <w:p w14:paraId="7BE6F65B" w14:textId="77777777" w:rsidR="00D760B3" w:rsidRDefault="00D760B3" w:rsidP="00C1756D">
      <w:pPr>
        <w:pStyle w:val="TEXT"/>
        <w:ind w:left="0"/>
      </w:pPr>
      <w:r>
        <w:t xml:space="preserve">                  MODALITY (5) :</w:t>
      </w:r>
    </w:p>
    <w:p w14:paraId="668600CF" w14:textId="77777777" w:rsidR="00D760B3" w:rsidRDefault="00D760B3" w:rsidP="00C1756D">
      <w:pPr>
        <w:pStyle w:val="TEXT"/>
        <w:ind w:left="0"/>
      </w:pPr>
      <w:r>
        <w:t xml:space="preserve">                START DATE (6) :</w:t>
      </w:r>
    </w:p>
    <w:p w14:paraId="3DD9F9DD" w14:textId="77777777" w:rsidR="00D760B3" w:rsidRDefault="00D760B3" w:rsidP="00C1756D">
      <w:pPr>
        <w:pStyle w:val="TEXT"/>
        <w:ind w:left="0"/>
      </w:pPr>
      <w:r>
        <w:t xml:space="preserve">                START TIME (7) :</w:t>
      </w:r>
    </w:p>
    <w:p w14:paraId="6E536601" w14:textId="77777777" w:rsidR="00D760B3" w:rsidRDefault="00D760B3" w:rsidP="00C1756D">
      <w:pPr>
        <w:pStyle w:val="TEXT"/>
        <w:ind w:left="0"/>
      </w:pPr>
      <w:r>
        <w:t xml:space="preserve">Enter 1-7 to change an item above, "R" to refresh, "Q" to query: </w:t>
      </w:r>
      <w:r>
        <w:rPr>
          <w:b/>
          <w:bCs/>
          <w:sz w:val="24"/>
        </w:rPr>
        <w:t>4</w:t>
      </w:r>
    </w:p>
    <w:p w14:paraId="107D2296" w14:textId="77777777" w:rsidR="00D760B3" w:rsidRDefault="00D760B3" w:rsidP="00C1756D">
      <w:pPr>
        <w:pStyle w:val="TEXT"/>
        <w:ind w:left="0"/>
        <w:rPr>
          <w:b/>
          <w:bCs/>
          <w:sz w:val="24"/>
        </w:rPr>
      </w:pPr>
      <w:r>
        <w:t xml:space="preserve">Enter the Requested Procedure ID:  </w:t>
      </w:r>
      <w:r>
        <w:rPr>
          <w:b/>
        </w:rPr>
        <w:t>1025</w:t>
      </w:r>
    </w:p>
    <w:p w14:paraId="2BA48F76" w14:textId="77777777" w:rsidR="00D760B3" w:rsidRDefault="00D760B3" w:rsidP="00C1756D">
      <w:pPr>
        <w:rPr>
          <w:u w:val="single"/>
        </w:rPr>
      </w:pPr>
      <w:r>
        <w:rPr>
          <w:u w:val="single"/>
        </w:rPr>
        <w:t>Second Screen</w:t>
      </w:r>
    </w:p>
    <w:p w14:paraId="632079D5" w14:textId="77777777" w:rsidR="00D760B3" w:rsidRDefault="00D760B3" w:rsidP="00C1756D">
      <w:pPr>
        <w:pStyle w:val="TEXT"/>
        <w:ind w:left="0"/>
      </w:pPr>
      <w:r>
        <w:t xml:space="preserve">             PATIENT NAME (1) : </w:t>
      </w:r>
    </w:p>
    <w:p w14:paraId="6FEEC3A8" w14:textId="77777777" w:rsidR="00D760B3" w:rsidRDefault="00D760B3" w:rsidP="00C1756D">
      <w:pPr>
        <w:pStyle w:val="TEXT"/>
        <w:ind w:left="0"/>
      </w:pPr>
      <w:r>
        <w:t xml:space="preserve">               PATIENT ID (2) :</w:t>
      </w:r>
    </w:p>
    <w:p w14:paraId="35D4F7B9" w14:textId="77777777" w:rsidR="00D760B3" w:rsidRDefault="00D760B3" w:rsidP="00C1756D">
      <w:pPr>
        <w:pStyle w:val="TEXT"/>
        <w:ind w:left="0"/>
      </w:pPr>
      <w:r>
        <w:t xml:space="preserve">         ACCESSION NUMBER (3) :</w:t>
      </w:r>
      <w:r>
        <w:rPr>
          <w:b/>
        </w:rPr>
        <w:t xml:space="preserve"> </w:t>
      </w:r>
    </w:p>
    <w:p w14:paraId="46303911" w14:textId="77777777" w:rsidR="00D760B3" w:rsidRDefault="00D760B3" w:rsidP="00C1756D">
      <w:pPr>
        <w:pStyle w:val="TEXT"/>
        <w:ind w:left="0"/>
      </w:pPr>
      <w:r>
        <w:t xml:space="preserve">   REQUESTED PROCEDURE ID (4) :</w:t>
      </w:r>
      <w:r>
        <w:rPr>
          <w:b/>
        </w:rPr>
        <w:t xml:space="preserve"> 1025</w:t>
      </w:r>
    </w:p>
    <w:p w14:paraId="430A183E" w14:textId="77777777" w:rsidR="00D760B3" w:rsidRDefault="00D760B3" w:rsidP="00C1756D">
      <w:pPr>
        <w:pStyle w:val="TEXT"/>
        <w:ind w:left="0"/>
      </w:pPr>
      <w:r>
        <w:t xml:space="preserve">                 MODALITY (5) :</w:t>
      </w:r>
    </w:p>
    <w:p w14:paraId="7550DEE8" w14:textId="77777777" w:rsidR="00D760B3" w:rsidRDefault="00D760B3" w:rsidP="00C1756D">
      <w:pPr>
        <w:pStyle w:val="TEXT"/>
        <w:ind w:left="0"/>
      </w:pPr>
      <w:r>
        <w:t xml:space="preserve">               START DATE (6) :</w:t>
      </w:r>
    </w:p>
    <w:p w14:paraId="3A846910" w14:textId="77777777" w:rsidR="00D760B3" w:rsidRDefault="00D760B3" w:rsidP="00C1756D">
      <w:pPr>
        <w:pStyle w:val="TEXT"/>
        <w:ind w:left="0"/>
      </w:pPr>
      <w:r>
        <w:t xml:space="preserve">               START TIME (7) :</w:t>
      </w:r>
    </w:p>
    <w:p w14:paraId="04BF4B2E" w14:textId="77777777" w:rsidR="00D760B3" w:rsidRDefault="00D760B3" w:rsidP="00C1756D">
      <w:pPr>
        <w:pStyle w:val="TEXT"/>
        <w:ind w:left="0"/>
      </w:pPr>
      <w:r>
        <w:t xml:space="preserve">Enter 1-7 to change an item above, "R" to refresh, "Q" to query: </w:t>
      </w:r>
      <w:r>
        <w:rPr>
          <w:b/>
          <w:bCs/>
          <w:sz w:val="24"/>
        </w:rPr>
        <w:t>q</w:t>
      </w:r>
    </w:p>
    <w:p w14:paraId="39B3D850" w14:textId="77777777" w:rsidR="00D760B3" w:rsidRDefault="00D760B3" w:rsidP="00C1756D">
      <w:pPr>
        <w:pStyle w:val="BodyText"/>
      </w:pPr>
      <w:r>
        <w:t>Performing Query...</w:t>
      </w:r>
    </w:p>
    <w:p w14:paraId="437E3C2B" w14:textId="77777777" w:rsidR="00D760B3" w:rsidRDefault="00D760B3" w:rsidP="00C1756D">
      <w:pPr>
        <w:pStyle w:val="BodyText"/>
      </w:pPr>
    </w:p>
    <w:p w14:paraId="5CD725EB" w14:textId="77777777" w:rsidR="00D760B3" w:rsidRDefault="00D760B3" w:rsidP="00C1756D">
      <w:pPr>
        <w:pStyle w:val="BodyText"/>
      </w:pPr>
      <w:r>
        <w:t>Sending the PDU to the SCP</w:t>
      </w:r>
    </w:p>
    <w:p w14:paraId="44D6A294" w14:textId="77777777" w:rsidR="00D760B3" w:rsidRDefault="00D760B3" w:rsidP="00C1756D">
      <w:pPr>
        <w:pStyle w:val="BodyText"/>
      </w:pPr>
      <w:r>
        <w:t>completed!</w:t>
      </w:r>
    </w:p>
    <w:p w14:paraId="7927EB6B" w14:textId="77777777" w:rsidR="00D760B3" w:rsidRDefault="00D760B3" w:rsidP="00C1756D">
      <w:pPr>
        <w:pStyle w:val="BodyText"/>
        <w:rPr>
          <w:sz w:val="18"/>
        </w:rPr>
      </w:pPr>
      <w:r>
        <w:rPr>
          <w:sz w:val="18"/>
        </w:rPr>
        <w:t xml:space="preserve">       Patient Name: IMAGPATIENT,ONE M.</w:t>
      </w:r>
    </w:p>
    <w:p w14:paraId="0B7F580B" w14:textId="77777777" w:rsidR="00D760B3" w:rsidRDefault="00D760B3" w:rsidP="00C1756D">
      <w:pPr>
        <w:pStyle w:val="BodyText"/>
        <w:rPr>
          <w:sz w:val="18"/>
        </w:rPr>
      </w:pPr>
      <w:r>
        <w:rPr>
          <w:sz w:val="18"/>
        </w:rPr>
        <w:t xml:space="preserve">        Patient Sex: M</w:t>
      </w:r>
    </w:p>
    <w:p w14:paraId="2F614E54" w14:textId="77777777" w:rsidR="00D760B3" w:rsidRDefault="00D760B3" w:rsidP="00C1756D">
      <w:pPr>
        <w:pStyle w:val="BodyText"/>
        <w:rPr>
          <w:sz w:val="18"/>
        </w:rPr>
      </w:pPr>
      <w:r>
        <w:rPr>
          <w:sz w:val="18"/>
        </w:rPr>
        <w:t xml:space="preserve"> Patient Identifier: 000-01-9676</w:t>
      </w:r>
    </w:p>
    <w:p w14:paraId="4306A610" w14:textId="77777777" w:rsidR="00D760B3" w:rsidRDefault="00D760B3" w:rsidP="00C1756D">
      <w:pPr>
        <w:pStyle w:val="BodyText"/>
        <w:rPr>
          <w:sz w:val="18"/>
        </w:rPr>
      </w:pPr>
      <w:r>
        <w:rPr>
          <w:sz w:val="18"/>
        </w:rPr>
        <w:t xml:space="preserve">      Date of Birth: </w:t>
      </w:r>
      <w:smartTag w:uri="urn:schemas-microsoft-com:office:smarttags" w:element="date">
        <w:smartTagPr>
          <w:attr w:name="Year" w:val="1924"/>
          <w:attr w:name="Day" w:val="10"/>
          <w:attr w:name="Month" w:val="12"/>
        </w:smartTagPr>
        <w:r>
          <w:rPr>
            <w:sz w:val="18"/>
          </w:rPr>
          <w:t>10 December 1924</w:t>
        </w:r>
      </w:smartTag>
    </w:p>
    <w:p w14:paraId="711D7A78" w14:textId="77777777" w:rsidR="00D760B3" w:rsidRDefault="00D760B3" w:rsidP="00C1756D">
      <w:pPr>
        <w:pStyle w:val="BodyText"/>
        <w:rPr>
          <w:sz w:val="18"/>
        </w:rPr>
      </w:pPr>
    </w:p>
    <w:p w14:paraId="12F03273" w14:textId="77777777" w:rsidR="00D760B3" w:rsidRDefault="00D760B3" w:rsidP="00C1756D">
      <w:pPr>
        <w:pStyle w:val="BodyText"/>
        <w:rPr>
          <w:sz w:val="18"/>
        </w:rPr>
      </w:pPr>
      <w:r>
        <w:rPr>
          <w:sz w:val="18"/>
        </w:rPr>
        <w:t xml:space="preserve">   Accession Number: 102198-1025          Requested Proc ID: 1025</w:t>
      </w:r>
    </w:p>
    <w:p w14:paraId="23CC2C23" w14:textId="77777777" w:rsidR="00D760B3" w:rsidRDefault="00D760B3" w:rsidP="00C1756D">
      <w:pPr>
        <w:pStyle w:val="BodyText"/>
        <w:rPr>
          <w:sz w:val="18"/>
        </w:rPr>
      </w:pPr>
      <w:r>
        <w:rPr>
          <w:sz w:val="18"/>
        </w:rPr>
        <w:t xml:space="preserve">  VA Procedure Code: 58      Name: CHEST 2 VIEWS PA&amp;LAT</w:t>
      </w:r>
    </w:p>
    <w:p w14:paraId="6AC603B1" w14:textId="77777777" w:rsidR="00D760B3" w:rsidRDefault="00D760B3" w:rsidP="00C1756D">
      <w:pPr>
        <w:pStyle w:val="BodyText"/>
        <w:rPr>
          <w:sz w:val="18"/>
        </w:rPr>
      </w:pPr>
      <w:r>
        <w:rPr>
          <w:sz w:val="18"/>
        </w:rPr>
        <w:t xml:space="preserve">           CPT Code: 71020   Name: CHEST X-RAY</w:t>
      </w:r>
    </w:p>
    <w:p w14:paraId="49889A5B" w14:textId="77777777" w:rsidR="00D760B3" w:rsidRDefault="00D760B3" w:rsidP="00C1756D">
      <w:pPr>
        <w:pStyle w:val="BodyText"/>
        <w:rPr>
          <w:sz w:val="18"/>
        </w:rPr>
      </w:pPr>
      <w:r>
        <w:rPr>
          <w:sz w:val="18"/>
        </w:rPr>
        <w:t xml:space="preserve"> Scheduled Starting: </w:t>
      </w:r>
      <w:smartTag w:uri="urn:schemas-microsoft-com:office:smarttags" w:element="date">
        <w:smartTagPr>
          <w:attr w:name="Year" w:val="1998"/>
          <w:attr w:name="Day" w:val="21"/>
          <w:attr w:name="Month" w:val="11"/>
        </w:smartTagPr>
        <w:r>
          <w:rPr>
            <w:sz w:val="18"/>
          </w:rPr>
          <w:t>21 November 1998</w:t>
        </w:r>
      </w:smartTag>
      <w:r>
        <w:rPr>
          <w:sz w:val="18"/>
        </w:rPr>
        <w:t xml:space="preserve"> at </w:t>
      </w:r>
      <w:smartTag w:uri="urn:schemas-microsoft-com:office:smarttags" w:element="time">
        <w:smartTagPr>
          <w:attr w:name="Minute" w:val="48"/>
          <w:attr w:name="Hour" w:val="12"/>
        </w:smartTagPr>
        <w:r>
          <w:rPr>
            <w:sz w:val="18"/>
          </w:rPr>
          <w:t>12:48:38</w:t>
        </w:r>
      </w:smartTag>
    </w:p>
    <w:p w14:paraId="1896750B" w14:textId="77777777" w:rsidR="00D760B3" w:rsidRDefault="00D760B3" w:rsidP="00C1756D">
      <w:pPr>
        <w:pStyle w:val="BodyText"/>
        <w:rPr>
          <w:sz w:val="18"/>
        </w:rPr>
      </w:pPr>
      <w:r>
        <w:rPr>
          <w:sz w:val="18"/>
        </w:rPr>
        <w:t xml:space="preserve">       Requested By: IMAGPROVIDER,ONE M.</w:t>
      </w:r>
    </w:p>
    <w:p w14:paraId="5F14F49F" w14:textId="77777777" w:rsidR="00D760B3" w:rsidRDefault="00D760B3" w:rsidP="00C1756D">
      <w:pPr>
        <w:pStyle w:val="BodyText"/>
        <w:rPr>
          <w:sz w:val="18"/>
        </w:rPr>
      </w:pPr>
      <w:r>
        <w:rPr>
          <w:sz w:val="18"/>
        </w:rPr>
        <w:t xml:space="preserve"> Requesting Service: PRIMARY CARE</w:t>
      </w:r>
    </w:p>
    <w:p w14:paraId="41F9587F" w14:textId="77777777" w:rsidR="00D760B3" w:rsidRDefault="00D760B3" w:rsidP="00C1756D">
      <w:pPr>
        <w:pStyle w:val="BodyText"/>
        <w:rPr>
          <w:sz w:val="18"/>
        </w:rPr>
      </w:pPr>
      <w:r>
        <w:rPr>
          <w:sz w:val="18"/>
        </w:rPr>
        <w:t>Referring Physician: &lt;unknown&gt;</w:t>
      </w:r>
    </w:p>
    <w:p w14:paraId="15C4C6B9" w14:textId="77777777" w:rsidR="00D760B3" w:rsidRDefault="00D760B3" w:rsidP="00C1756D">
      <w:pPr>
        <w:pStyle w:val="BodyText"/>
        <w:rPr>
          <w:sz w:val="18"/>
        </w:rPr>
      </w:pPr>
      <w:r>
        <w:rPr>
          <w:sz w:val="18"/>
        </w:rPr>
        <w:t xml:space="preserve">          Study UID: 1.2.840.113754.1.4.523.7018978.8751.1.102198.1025</w:t>
      </w:r>
    </w:p>
    <w:p w14:paraId="39085EBB" w14:textId="77777777" w:rsidR="00D760B3" w:rsidRDefault="00D760B3" w:rsidP="00C1756D">
      <w:pPr>
        <w:pStyle w:val="BodyText"/>
        <w:rPr>
          <w:sz w:val="18"/>
        </w:rPr>
      </w:pPr>
      <w:r>
        <w:rPr>
          <w:sz w:val="18"/>
        </w:rPr>
        <w:t xml:space="preserve">   Reason for Study: &lt;See the Additional Patient History field&gt;</w:t>
      </w:r>
    </w:p>
    <w:p w14:paraId="1126F644" w14:textId="77777777" w:rsidR="00D760B3" w:rsidRDefault="00D760B3" w:rsidP="00C1756D">
      <w:pPr>
        <w:pStyle w:val="BodyText"/>
        <w:rPr>
          <w:sz w:val="18"/>
        </w:rPr>
      </w:pPr>
    </w:p>
    <w:p w14:paraId="1EC24960" w14:textId="77777777" w:rsidR="00D760B3" w:rsidRDefault="00D760B3" w:rsidP="00C1756D">
      <w:pPr>
        <w:pStyle w:val="BodyText"/>
        <w:rPr>
          <w:sz w:val="18"/>
        </w:rPr>
      </w:pPr>
      <w:r>
        <w:rPr>
          <w:sz w:val="18"/>
        </w:rPr>
        <w:t>------------------------------- Medical History --------------------------------</w:t>
      </w:r>
    </w:p>
    <w:p w14:paraId="1E85A3F8" w14:textId="77777777" w:rsidR="00D760B3" w:rsidRDefault="00D760B3" w:rsidP="00C1756D">
      <w:pPr>
        <w:pStyle w:val="BodyText"/>
        <w:rPr>
          <w:sz w:val="18"/>
        </w:rPr>
      </w:pPr>
      <w:r>
        <w:rPr>
          <w:sz w:val="18"/>
        </w:rPr>
        <w:t>73 Y/O MALE PRESENTS TO URGENT CARE C/O CHEST PAIN AFTER TRAUMA WITH AIRBAG</w:t>
      </w:r>
    </w:p>
    <w:p w14:paraId="07F02E80" w14:textId="77777777" w:rsidR="00D760B3" w:rsidRDefault="00D760B3" w:rsidP="00C1756D">
      <w:pPr>
        <w:pStyle w:val="BodyText"/>
        <w:rPr>
          <w:sz w:val="18"/>
        </w:rPr>
      </w:pPr>
      <w:r>
        <w:rPr>
          <w:sz w:val="18"/>
        </w:rPr>
        <w:t>YESTERDAY DURING MVA.DENIES SOB,HEMOPTYSIS OR COUGH.PAIN WORSENS WITH</w:t>
      </w:r>
    </w:p>
    <w:p w14:paraId="243489F7" w14:textId="77777777" w:rsidR="00D760B3" w:rsidRDefault="00D760B3" w:rsidP="00C1756D">
      <w:pPr>
        <w:pStyle w:val="BodyText"/>
        <w:rPr>
          <w:sz w:val="18"/>
        </w:rPr>
      </w:pPr>
      <w:r>
        <w:rPr>
          <w:sz w:val="18"/>
        </w:rPr>
        <w:t>INSPIRATION.R/O FX</w:t>
      </w:r>
    </w:p>
    <w:p w14:paraId="0E9D9BAE" w14:textId="77777777" w:rsidR="00D760B3" w:rsidRDefault="00D760B3" w:rsidP="00C1756D">
      <w:pPr>
        <w:pStyle w:val="BodyText"/>
      </w:pPr>
      <w:r>
        <w:rPr>
          <w:sz w:val="18"/>
        </w:rPr>
        <w:t>--------------------------------------------------------------------------------</w:t>
      </w:r>
    </w:p>
    <w:p w14:paraId="4F6A189C" w14:textId="77777777" w:rsidR="00D760B3" w:rsidRDefault="00D760B3" w:rsidP="00C1756D">
      <w:pPr>
        <w:pStyle w:val="BodyText"/>
      </w:pPr>
    </w:p>
    <w:p w14:paraId="343EED91" w14:textId="77777777" w:rsidR="00D760B3" w:rsidRDefault="00D760B3" w:rsidP="00C1756D">
      <w:pPr>
        <w:pStyle w:val="BodyText"/>
      </w:pPr>
      <w:r>
        <w:t xml:space="preserve">Is this the correct Patient and Study?  n// </w:t>
      </w:r>
      <w:r>
        <w:rPr>
          <w:b/>
        </w:rPr>
        <w:t xml:space="preserve">&lt;Enter&gt; </w:t>
      </w:r>
      <w:r>
        <w:t>no patient selected</w:t>
      </w:r>
    </w:p>
    <w:p w14:paraId="6D2CA5CB" w14:textId="77777777" w:rsidR="00D760B3" w:rsidRDefault="00D760B3" w:rsidP="00D760B3">
      <w:pPr>
        <w:pStyle w:val="BodyText"/>
      </w:pPr>
    </w:p>
    <w:p w14:paraId="64E15FF2" w14:textId="77777777" w:rsidR="00D760B3" w:rsidRDefault="00D760B3" w:rsidP="00D760B3">
      <w:pPr>
        <w:pStyle w:val="BodyText"/>
      </w:pPr>
      <w:r>
        <w:t>Push &lt;Enter&gt; to continue...</w:t>
      </w:r>
    </w:p>
    <w:p w14:paraId="352AA2DA" w14:textId="77777777" w:rsidR="00D760B3" w:rsidRPr="00CE4DD4" w:rsidRDefault="00D760B3" w:rsidP="00D760B3">
      <w:pPr>
        <w:pStyle w:val="Heading3"/>
      </w:pPr>
      <w:bookmarkStart w:id="220" w:name="_Toc141153202"/>
      <w:bookmarkStart w:id="221" w:name="_Toc279573977"/>
      <w:bookmarkStart w:id="222" w:name="_Toc479761575"/>
      <w:r w:rsidRPr="00CE4DD4">
        <w:t>Query by Modality</w:t>
      </w:r>
      <w:bookmarkEnd w:id="220"/>
      <w:bookmarkEnd w:id="221"/>
      <w:bookmarkEnd w:id="222"/>
    </w:p>
    <w:p w14:paraId="3FB65A2A" w14:textId="77777777" w:rsidR="00D760B3" w:rsidRDefault="00D760B3" w:rsidP="00D760B3">
      <w:r>
        <w:t>The type of modality is identified by its two-character abbreviation. Valid codes are shown below:</w:t>
      </w:r>
    </w:p>
    <w:p w14:paraId="51ADD659" w14:textId="77777777" w:rsidR="00D760B3" w:rsidRDefault="00D760B3" w:rsidP="00D760B3">
      <w:pPr>
        <w:rPr>
          <w:sz w:val="18"/>
        </w:rPr>
      </w:pPr>
    </w:p>
    <w:p w14:paraId="1504ED0D" w14:textId="77777777" w:rsidR="005F1C7A" w:rsidRDefault="005F1C7A" w:rsidP="00D760B3">
      <w:pPr>
        <w:rPr>
          <w:sz w:val="18"/>
        </w:rPr>
        <w:sectPr w:rsidR="005F1C7A">
          <w:headerReference w:type="even" r:id="rId89"/>
          <w:headerReference w:type="default" r:id="rId90"/>
          <w:headerReference w:type="first" r:id="rId91"/>
          <w:type w:val="oddPage"/>
          <w:pgSz w:w="12240" w:h="15840" w:code="1"/>
          <w:pgMar w:top="1440" w:right="1440" w:bottom="1440" w:left="1440" w:header="720" w:footer="720" w:gutter="0"/>
          <w:paperSrc w:first="112" w:other="112"/>
          <w:cols w:space="720"/>
          <w:titlePg/>
        </w:sectPr>
      </w:pPr>
    </w:p>
    <w:p w14:paraId="7906C198" w14:textId="77777777" w:rsidR="00D760B3" w:rsidRDefault="00D760B3" w:rsidP="00D760B3">
      <w:pPr>
        <w:rPr>
          <w:sz w:val="18"/>
        </w:rPr>
      </w:pPr>
      <w:r>
        <w:rPr>
          <w:sz w:val="18"/>
        </w:rPr>
        <w:t>AS = Angioscopy (retired)</w:t>
      </w:r>
    </w:p>
    <w:p w14:paraId="133DD510" w14:textId="77777777" w:rsidR="00D760B3" w:rsidRDefault="00D760B3" w:rsidP="00D760B3">
      <w:pPr>
        <w:rPr>
          <w:sz w:val="18"/>
        </w:rPr>
      </w:pPr>
      <w:r>
        <w:rPr>
          <w:sz w:val="18"/>
        </w:rPr>
        <w:t>AU = Audio</w:t>
      </w:r>
    </w:p>
    <w:p w14:paraId="46238F91" w14:textId="77777777" w:rsidR="00D760B3" w:rsidRDefault="00D760B3" w:rsidP="00D760B3">
      <w:pPr>
        <w:rPr>
          <w:sz w:val="18"/>
        </w:rPr>
      </w:pPr>
      <w:r>
        <w:rPr>
          <w:sz w:val="18"/>
        </w:rPr>
        <w:t>BI = Biomagnetic imaging</w:t>
      </w:r>
    </w:p>
    <w:p w14:paraId="5D4795D3" w14:textId="77777777" w:rsidR="00D760B3" w:rsidRDefault="00D760B3" w:rsidP="00D760B3">
      <w:pPr>
        <w:rPr>
          <w:sz w:val="18"/>
        </w:rPr>
      </w:pPr>
      <w:r>
        <w:rPr>
          <w:sz w:val="18"/>
        </w:rPr>
        <w:t>CD = Color flow Doppler</w:t>
      </w:r>
    </w:p>
    <w:p w14:paraId="1E4BABED" w14:textId="77777777" w:rsidR="00D760B3" w:rsidRDefault="00D760B3" w:rsidP="00D760B3">
      <w:pPr>
        <w:rPr>
          <w:sz w:val="18"/>
        </w:rPr>
      </w:pPr>
      <w:r>
        <w:rPr>
          <w:sz w:val="18"/>
        </w:rPr>
        <w:t>CF = Cinefluorography (retired)</w:t>
      </w:r>
    </w:p>
    <w:p w14:paraId="580F68A1" w14:textId="77777777" w:rsidR="00D760B3" w:rsidRDefault="00D760B3" w:rsidP="00D760B3">
      <w:pPr>
        <w:rPr>
          <w:sz w:val="18"/>
        </w:rPr>
      </w:pPr>
      <w:r>
        <w:rPr>
          <w:sz w:val="18"/>
        </w:rPr>
        <w:t>CP = Colposcopy (retired)</w:t>
      </w:r>
    </w:p>
    <w:p w14:paraId="622DD7E8" w14:textId="77777777" w:rsidR="00D760B3" w:rsidRDefault="00D760B3" w:rsidP="00D760B3">
      <w:pPr>
        <w:rPr>
          <w:sz w:val="18"/>
        </w:rPr>
      </w:pPr>
      <w:r>
        <w:rPr>
          <w:sz w:val="18"/>
        </w:rPr>
        <w:t>CR = Computed Radiography</w:t>
      </w:r>
    </w:p>
    <w:p w14:paraId="13C0BCF2" w14:textId="77777777" w:rsidR="00D760B3" w:rsidRDefault="00D760B3" w:rsidP="00D760B3">
      <w:pPr>
        <w:rPr>
          <w:sz w:val="18"/>
        </w:rPr>
      </w:pPr>
      <w:r>
        <w:rPr>
          <w:sz w:val="18"/>
        </w:rPr>
        <w:t>CS = Cystoscopy (retired)</w:t>
      </w:r>
    </w:p>
    <w:p w14:paraId="641D4556" w14:textId="77777777" w:rsidR="00D760B3" w:rsidRDefault="00D760B3" w:rsidP="00D760B3">
      <w:pPr>
        <w:rPr>
          <w:sz w:val="18"/>
        </w:rPr>
      </w:pPr>
      <w:r>
        <w:rPr>
          <w:sz w:val="18"/>
        </w:rPr>
        <w:t>CT = Computed Tomography</w:t>
      </w:r>
    </w:p>
    <w:p w14:paraId="51F9E1A3" w14:textId="77777777" w:rsidR="00D760B3" w:rsidRDefault="00D760B3" w:rsidP="00D760B3">
      <w:pPr>
        <w:rPr>
          <w:sz w:val="18"/>
        </w:rPr>
      </w:pPr>
      <w:r>
        <w:rPr>
          <w:sz w:val="18"/>
        </w:rPr>
        <w:t>DD = Duplex Doppler</w:t>
      </w:r>
    </w:p>
    <w:p w14:paraId="7A520B8B" w14:textId="77777777" w:rsidR="00D760B3" w:rsidRDefault="00D760B3" w:rsidP="00D760B3">
      <w:pPr>
        <w:rPr>
          <w:sz w:val="18"/>
        </w:rPr>
      </w:pPr>
      <w:r>
        <w:rPr>
          <w:sz w:val="18"/>
        </w:rPr>
        <w:t>DF = Digital fluoroscopy (retired)</w:t>
      </w:r>
    </w:p>
    <w:p w14:paraId="3891D1D3" w14:textId="77777777" w:rsidR="00D760B3" w:rsidRDefault="00D760B3" w:rsidP="00D760B3">
      <w:pPr>
        <w:rPr>
          <w:sz w:val="18"/>
        </w:rPr>
      </w:pPr>
      <w:r>
        <w:rPr>
          <w:sz w:val="18"/>
        </w:rPr>
        <w:t>DG = Diaphanography</w:t>
      </w:r>
    </w:p>
    <w:p w14:paraId="4D2B6F15" w14:textId="77777777" w:rsidR="00D760B3" w:rsidRDefault="00D760B3" w:rsidP="00D760B3">
      <w:pPr>
        <w:rPr>
          <w:sz w:val="18"/>
        </w:rPr>
      </w:pPr>
      <w:r>
        <w:rPr>
          <w:sz w:val="18"/>
        </w:rPr>
        <w:t>DM = Digital microscopy (retired)</w:t>
      </w:r>
    </w:p>
    <w:p w14:paraId="165153E5" w14:textId="77777777" w:rsidR="00D760B3" w:rsidRDefault="00D760B3" w:rsidP="00D760B3">
      <w:pPr>
        <w:rPr>
          <w:sz w:val="18"/>
        </w:rPr>
      </w:pPr>
      <w:r>
        <w:rPr>
          <w:sz w:val="18"/>
        </w:rPr>
        <w:t>DS = Digital Subtraction Angiography (retired)</w:t>
      </w:r>
    </w:p>
    <w:p w14:paraId="490C34CF" w14:textId="77777777" w:rsidR="00D760B3" w:rsidRDefault="00D760B3" w:rsidP="00D760B3">
      <w:pPr>
        <w:rPr>
          <w:sz w:val="18"/>
        </w:rPr>
      </w:pPr>
      <w:r>
        <w:rPr>
          <w:sz w:val="18"/>
        </w:rPr>
        <w:t>DX = Digital Radiography</w:t>
      </w:r>
    </w:p>
    <w:p w14:paraId="7452C103" w14:textId="77777777" w:rsidR="00D760B3" w:rsidRDefault="00D760B3" w:rsidP="00D760B3">
      <w:pPr>
        <w:rPr>
          <w:sz w:val="18"/>
        </w:rPr>
      </w:pPr>
      <w:r>
        <w:rPr>
          <w:sz w:val="18"/>
        </w:rPr>
        <w:t>EC = Echocardiography (retired)</w:t>
      </w:r>
    </w:p>
    <w:p w14:paraId="25C38BCC" w14:textId="77777777" w:rsidR="00D760B3" w:rsidRDefault="00D760B3" w:rsidP="00D760B3">
      <w:pPr>
        <w:rPr>
          <w:sz w:val="18"/>
        </w:rPr>
      </w:pPr>
      <w:r>
        <w:rPr>
          <w:sz w:val="18"/>
        </w:rPr>
        <w:t>ECG = Electrocardiography</w:t>
      </w:r>
    </w:p>
    <w:p w14:paraId="59D6E6C0" w14:textId="77777777" w:rsidR="00D760B3" w:rsidRDefault="00D760B3" w:rsidP="00D760B3">
      <w:pPr>
        <w:rPr>
          <w:sz w:val="18"/>
        </w:rPr>
      </w:pPr>
      <w:r>
        <w:rPr>
          <w:sz w:val="18"/>
        </w:rPr>
        <w:t>EPS = Cardiac Electrophysiology</w:t>
      </w:r>
    </w:p>
    <w:p w14:paraId="245F4532" w14:textId="77777777" w:rsidR="00D760B3" w:rsidRDefault="00D760B3" w:rsidP="00D760B3">
      <w:pPr>
        <w:rPr>
          <w:sz w:val="18"/>
        </w:rPr>
      </w:pPr>
      <w:r>
        <w:rPr>
          <w:sz w:val="18"/>
        </w:rPr>
        <w:t>ES = Endoscopy</w:t>
      </w:r>
    </w:p>
    <w:p w14:paraId="75EE42C9" w14:textId="77777777" w:rsidR="00D760B3" w:rsidRDefault="00D760B3" w:rsidP="00D760B3">
      <w:pPr>
        <w:rPr>
          <w:sz w:val="18"/>
        </w:rPr>
      </w:pPr>
      <w:r>
        <w:rPr>
          <w:sz w:val="18"/>
        </w:rPr>
        <w:t>FA = Fluorescein angiography (retired)</w:t>
      </w:r>
    </w:p>
    <w:p w14:paraId="50851EFE" w14:textId="77777777" w:rsidR="00D760B3" w:rsidRDefault="00D760B3" w:rsidP="00D760B3">
      <w:pPr>
        <w:rPr>
          <w:sz w:val="18"/>
        </w:rPr>
      </w:pPr>
      <w:r>
        <w:rPr>
          <w:sz w:val="18"/>
        </w:rPr>
        <w:t>FS = Fundoscopy (retired)</w:t>
      </w:r>
    </w:p>
    <w:p w14:paraId="1E02C76C" w14:textId="77777777" w:rsidR="00D760B3" w:rsidRDefault="00D760B3" w:rsidP="00D760B3">
      <w:pPr>
        <w:rPr>
          <w:sz w:val="18"/>
        </w:rPr>
      </w:pPr>
      <w:r>
        <w:rPr>
          <w:sz w:val="18"/>
        </w:rPr>
        <w:t>GM = General Microscopy</w:t>
      </w:r>
    </w:p>
    <w:p w14:paraId="6BA94935" w14:textId="77777777" w:rsidR="00D760B3" w:rsidRDefault="00D760B3" w:rsidP="00D760B3">
      <w:pPr>
        <w:rPr>
          <w:sz w:val="18"/>
        </w:rPr>
      </w:pPr>
      <w:r>
        <w:rPr>
          <w:sz w:val="18"/>
        </w:rPr>
        <w:t>HC = Hard Copy</w:t>
      </w:r>
    </w:p>
    <w:p w14:paraId="586A6153" w14:textId="77777777" w:rsidR="00D760B3" w:rsidRDefault="00D760B3" w:rsidP="00D760B3">
      <w:pPr>
        <w:rPr>
          <w:sz w:val="18"/>
        </w:rPr>
      </w:pPr>
      <w:r>
        <w:rPr>
          <w:sz w:val="18"/>
        </w:rPr>
        <w:t>HD = Hemodynamic Waveform</w:t>
      </w:r>
    </w:p>
    <w:p w14:paraId="04249CB9" w14:textId="77777777" w:rsidR="00D760B3" w:rsidRDefault="00D760B3" w:rsidP="00D760B3">
      <w:pPr>
        <w:rPr>
          <w:sz w:val="18"/>
        </w:rPr>
      </w:pPr>
      <w:r>
        <w:rPr>
          <w:sz w:val="18"/>
        </w:rPr>
        <w:t>IO = Intra-oral Radiography</w:t>
      </w:r>
    </w:p>
    <w:p w14:paraId="0B9D2A72" w14:textId="77777777" w:rsidR="00D760B3" w:rsidRDefault="00D760B3" w:rsidP="00D760B3">
      <w:pPr>
        <w:rPr>
          <w:sz w:val="18"/>
        </w:rPr>
      </w:pPr>
      <w:r>
        <w:rPr>
          <w:sz w:val="18"/>
        </w:rPr>
        <w:t>IVUS = Intravascular Ultrasound</w:t>
      </w:r>
    </w:p>
    <w:p w14:paraId="27720499" w14:textId="77777777" w:rsidR="00D760B3" w:rsidRDefault="00D760B3" w:rsidP="00D760B3">
      <w:pPr>
        <w:rPr>
          <w:sz w:val="18"/>
        </w:rPr>
      </w:pPr>
      <w:r>
        <w:rPr>
          <w:sz w:val="18"/>
        </w:rPr>
        <w:t>LP = Laparoscopy (retired)</w:t>
      </w:r>
    </w:p>
    <w:p w14:paraId="5C27295D" w14:textId="77777777" w:rsidR="00D760B3" w:rsidRDefault="00D760B3" w:rsidP="00D760B3">
      <w:pPr>
        <w:rPr>
          <w:sz w:val="18"/>
        </w:rPr>
      </w:pPr>
      <w:r>
        <w:rPr>
          <w:sz w:val="18"/>
        </w:rPr>
        <w:t>LS = Laser surface scan</w:t>
      </w:r>
    </w:p>
    <w:p w14:paraId="656AAF12" w14:textId="77777777" w:rsidR="00D760B3" w:rsidRDefault="00D760B3" w:rsidP="00D760B3">
      <w:pPr>
        <w:rPr>
          <w:sz w:val="18"/>
        </w:rPr>
      </w:pPr>
      <w:r>
        <w:rPr>
          <w:sz w:val="18"/>
        </w:rPr>
        <w:t>MA = Magnetic resonance angiography (retired)</w:t>
      </w:r>
    </w:p>
    <w:p w14:paraId="48CB4105" w14:textId="77777777" w:rsidR="00D760B3" w:rsidRDefault="00D760B3" w:rsidP="00D760B3">
      <w:pPr>
        <w:rPr>
          <w:sz w:val="18"/>
        </w:rPr>
      </w:pPr>
      <w:r>
        <w:rPr>
          <w:sz w:val="18"/>
        </w:rPr>
        <w:t>MG = Mammography</w:t>
      </w:r>
    </w:p>
    <w:p w14:paraId="388A43D8" w14:textId="77777777" w:rsidR="00D760B3" w:rsidRDefault="00D760B3" w:rsidP="00D760B3">
      <w:pPr>
        <w:rPr>
          <w:sz w:val="18"/>
        </w:rPr>
      </w:pPr>
      <w:r>
        <w:rPr>
          <w:sz w:val="18"/>
        </w:rPr>
        <w:t>MR = Magnetic Resonance</w:t>
      </w:r>
    </w:p>
    <w:p w14:paraId="2B5985F1" w14:textId="77777777" w:rsidR="00D760B3" w:rsidRDefault="00D760B3" w:rsidP="00D760B3">
      <w:pPr>
        <w:rPr>
          <w:sz w:val="18"/>
        </w:rPr>
      </w:pPr>
      <w:r>
        <w:rPr>
          <w:sz w:val="18"/>
        </w:rPr>
        <w:t>MS = Magnetic resonance spectroscopy (retired)</w:t>
      </w:r>
    </w:p>
    <w:p w14:paraId="24744B8A" w14:textId="77777777" w:rsidR="00D760B3" w:rsidRDefault="00D760B3" w:rsidP="00D760B3">
      <w:pPr>
        <w:rPr>
          <w:sz w:val="18"/>
        </w:rPr>
      </w:pPr>
      <w:r>
        <w:rPr>
          <w:sz w:val="18"/>
        </w:rPr>
        <w:t>NM = Nuclear Medicine</w:t>
      </w:r>
    </w:p>
    <w:p w14:paraId="1C82B092" w14:textId="77777777" w:rsidR="00D760B3" w:rsidRDefault="00D760B3" w:rsidP="00D760B3">
      <w:pPr>
        <w:rPr>
          <w:sz w:val="18"/>
        </w:rPr>
      </w:pPr>
      <w:r>
        <w:rPr>
          <w:sz w:val="18"/>
        </w:rPr>
        <w:t>OT = Other</w:t>
      </w:r>
    </w:p>
    <w:p w14:paraId="5CBC96CC" w14:textId="77777777" w:rsidR="00D760B3" w:rsidRDefault="00D760B3" w:rsidP="00D760B3">
      <w:pPr>
        <w:rPr>
          <w:sz w:val="18"/>
        </w:rPr>
      </w:pPr>
      <w:r>
        <w:rPr>
          <w:sz w:val="18"/>
        </w:rPr>
        <w:t xml:space="preserve">PR = </w:t>
      </w:r>
      <w:smartTag w:uri="urn:schemas-microsoft-com:office:smarttags" w:element="place">
        <w:smartTag w:uri="urn:schemas-microsoft-com:office:smarttags" w:element="PlaceName">
          <w:r>
            <w:rPr>
              <w:sz w:val="18"/>
            </w:rPr>
            <w:t>Presentation</w:t>
          </w:r>
        </w:smartTag>
        <w:r>
          <w:rPr>
            <w:sz w:val="18"/>
          </w:rPr>
          <w:t xml:space="preserve"> </w:t>
        </w:r>
        <w:smartTag w:uri="urn:schemas-microsoft-com:office:smarttags" w:element="PlaceType">
          <w:r>
            <w:rPr>
              <w:sz w:val="18"/>
            </w:rPr>
            <w:t>State</w:t>
          </w:r>
        </w:smartTag>
      </w:smartTag>
    </w:p>
    <w:p w14:paraId="49F1EE12" w14:textId="77777777" w:rsidR="00D760B3" w:rsidRDefault="00D760B3" w:rsidP="00D760B3">
      <w:pPr>
        <w:rPr>
          <w:sz w:val="18"/>
        </w:rPr>
      </w:pPr>
      <w:r>
        <w:rPr>
          <w:sz w:val="18"/>
        </w:rPr>
        <w:t>PT = Positron emission tomography (PET)</w:t>
      </w:r>
    </w:p>
    <w:p w14:paraId="6146F9D6" w14:textId="77777777" w:rsidR="00D760B3" w:rsidRPr="00766DE3" w:rsidRDefault="00D760B3" w:rsidP="00D760B3">
      <w:pPr>
        <w:rPr>
          <w:sz w:val="18"/>
          <w:lang w:val="it-IT"/>
        </w:rPr>
      </w:pPr>
      <w:r w:rsidRPr="00766DE3">
        <w:rPr>
          <w:sz w:val="18"/>
          <w:lang w:val="it-IT"/>
        </w:rPr>
        <w:t>PX = Panoramic X-Ray</w:t>
      </w:r>
    </w:p>
    <w:p w14:paraId="7AEB63A6" w14:textId="77777777" w:rsidR="00D760B3" w:rsidRPr="00766DE3" w:rsidRDefault="00D760B3" w:rsidP="00D760B3">
      <w:pPr>
        <w:rPr>
          <w:sz w:val="18"/>
          <w:lang w:val="it-IT"/>
        </w:rPr>
      </w:pPr>
      <w:r w:rsidRPr="00766DE3">
        <w:rPr>
          <w:sz w:val="18"/>
          <w:lang w:val="it-IT"/>
        </w:rPr>
        <w:t>RF = Radio Fluoroscopy</w:t>
      </w:r>
    </w:p>
    <w:p w14:paraId="335AE080" w14:textId="77777777" w:rsidR="00D760B3" w:rsidRDefault="00D760B3" w:rsidP="00D760B3">
      <w:pPr>
        <w:rPr>
          <w:sz w:val="18"/>
        </w:rPr>
      </w:pPr>
      <w:r>
        <w:rPr>
          <w:sz w:val="18"/>
        </w:rPr>
        <w:t>RG = Radiographic imaging (conventional film/screen)</w:t>
      </w:r>
    </w:p>
    <w:p w14:paraId="40635874" w14:textId="77777777" w:rsidR="00D760B3" w:rsidRDefault="00D760B3" w:rsidP="00D760B3">
      <w:pPr>
        <w:rPr>
          <w:sz w:val="18"/>
        </w:rPr>
      </w:pPr>
      <w:r>
        <w:rPr>
          <w:sz w:val="18"/>
        </w:rPr>
        <w:t>RTDOSE = Radiotherapy Dose</w:t>
      </w:r>
    </w:p>
    <w:p w14:paraId="3E453EB2" w14:textId="77777777" w:rsidR="00D760B3" w:rsidRDefault="00D760B3" w:rsidP="00D760B3">
      <w:pPr>
        <w:rPr>
          <w:sz w:val="18"/>
        </w:rPr>
      </w:pPr>
      <w:r>
        <w:rPr>
          <w:sz w:val="18"/>
        </w:rPr>
        <w:t>RTIMAGE = Radiotherapy Image</w:t>
      </w:r>
    </w:p>
    <w:p w14:paraId="0183035E" w14:textId="77777777" w:rsidR="00D760B3" w:rsidRDefault="00D760B3" w:rsidP="00D760B3">
      <w:pPr>
        <w:rPr>
          <w:sz w:val="18"/>
        </w:rPr>
      </w:pPr>
      <w:r>
        <w:rPr>
          <w:sz w:val="18"/>
        </w:rPr>
        <w:t>RTPLAN = Radiotherapy Plan</w:t>
      </w:r>
    </w:p>
    <w:p w14:paraId="1A24D251" w14:textId="77777777" w:rsidR="00D760B3" w:rsidRDefault="00D760B3" w:rsidP="00D760B3">
      <w:pPr>
        <w:rPr>
          <w:sz w:val="18"/>
        </w:rPr>
      </w:pPr>
      <w:r>
        <w:rPr>
          <w:sz w:val="18"/>
        </w:rPr>
        <w:t>RTRECORD = RT Treatment Record</w:t>
      </w:r>
    </w:p>
    <w:p w14:paraId="11A52481" w14:textId="77777777" w:rsidR="00D760B3" w:rsidRDefault="00D760B3" w:rsidP="00D760B3">
      <w:pPr>
        <w:rPr>
          <w:sz w:val="18"/>
        </w:rPr>
      </w:pPr>
      <w:r>
        <w:rPr>
          <w:sz w:val="18"/>
        </w:rPr>
        <w:t>RTSTRUCT = Radiotherapy Structure Set</w:t>
      </w:r>
    </w:p>
    <w:p w14:paraId="077614E3" w14:textId="77777777" w:rsidR="00D760B3" w:rsidRDefault="00D760B3" w:rsidP="00D760B3">
      <w:pPr>
        <w:rPr>
          <w:sz w:val="18"/>
        </w:rPr>
      </w:pPr>
      <w:r>
        <w:rPr>
          <w:sz w:val="18"/>
        </w:rPr>
        <w:t>SM = Slide Microscopy</w:t>
      </w:r>
    </w:p>
    <w:p w14:paraId="580C0425" w14:textId="77777777" w:rsidR="00D760B3" w:rsidRDefault="00D760B3" w:rsidP="00D760B3">
      <w:pPr>
        <w:rPr>
          <w:sz w:val="18"/>
        </w:rPr>
      </w:pPr>
      <w:r>
        <w:rPr>
          <w:sz w:val="18"/>
        </w:rPr>
        <w:t>SR = SR Document</w:t>
      </w:r>
    </w:p>
    <w:p w14:paraId="6007E00F" w14:textId="77777777" w:rsidR="00D760B3" w:rsidRDefault="00D760B3" w:rsidP="00D760B3">
      <w:pPr>
        <w:rPr>
          <w:sz w:val="18"/>
        </w:rPr>
      </w:pPr>
      <w:r>
        <w:rPr>
          <w:sz w:val="18"/>
        </w:rPr>
        <w:t>ST = Single-photon emission computed tomography (SPECT)</w:t>
      </w:r>
    </w:p>
    <w:p w14:paraId="292B9517" w14:textId="77777777" w:rsidR="00D760B3" w:rsidRDefault="00D760B3" w:rsidP="00D760B3">
      <w:pPr>
        <w:rPr>
          <w:sz w:val="18"/>
        </w:rPr>
      </w:pPr>
      <w:r>
        <w:rPr>
          <w:sz w:val="18"/>
        </w:rPr>
        <w:t>TG = Thermography</w:t>
      </w:r>
    </w:p>
    <w:p w14:paraId="08034D94" w14:textId="77777777" w:rsidR="00D760B3" w:rsidRDefault="00D760B3" w:rsidP="00D760B3">
      <w:pPr>
        <w:rPr>
          <w:sz w:val="18"/>
        </w:rPr>
      </w:pPr>
      <w:r>
        <w:rPr>
          <w:sz w:val="18"/>
        </w:rPr>
        <w:t>US = Ultrasound</w:t>
      </w:r>
    </w:p>
    <w:p w14:paraId="01C3DF6A" w14:textId="77777777" w:rsidR="00D760B3" w:rsidRDefault="00D760B3" w:rsidP="00D760B3">
      <w:pPr>
        <w:rPr>
          <w:sz w:val="18"/>
        </w:rPr>
      </w:pPr>
      <w:r>
        <w:rPr>
          <w:sz w:val="18"/>
        </w:rPr>
        <w:t>VF = Videofluorography (retired)</w:t>
      </w:r>
    </w:p>
    <w:p w14:paraId="525EA545" w14:textId="77777777" w:rsidR="00D760B3" w:rsidRDefault="00D760B3" w:rsidP="00D760B3">
      <w:pPr>
        <w:rPr>
          <w:sz w:val="18"/>
        </w:rPr>
      </w:pPr>
      <w:r>
        <w:rPr>
          <w:sz w:val="18"/>
        </w:rPr>
        <w:t>VL = Visible Light (VA Addition)</w:t>
      </w:r>
    </w:p>
    <w:p w14:paraId="13F73804" w14:textId="77777777" w:rsidR="00D760B3" w:rsidRDefault="00D760B3" w:rsidP="00D760B3">
      <w:pPr>
        <w:rPr>
          <w:sz w:val="18"/>
        </w:rPr>
      </w:pPr>
      <w:r>
        <w:rPr>
          <w:sz w:val="18"/>
        </w:rPr>
        <w:t>XA = X-Ray Angiography</w:t>
      </w:r>
    </w:p>
    <w:p w14:paraId="0E2CA3CF" w14:textId="77777777" w:rsidR="005F1C7A" w:rsidRDefault="00D760B3" w:rsidP="00D760B3">
      <w:pPr>
        <w:rPr>
          <w:sz w:val="18"/>
        </w:rPr>
      </w:pPr>
      <w:r>
        <w:rPr>
          <w:sz w:val="18"/>
        </w:rPr>
        <w:t>XC = External-camera Photography</w:t>
      </w:r>
    </w:p>
    <w:p w14:paraId="6194F212" w14:textId="77777777" w:rsidR="005F1C7A" w:rsidRDefault="005F1C7A" w:rsidP="00D760B3">
      <w:pPr>
        <w:rPr>
          <w:sz w:val="18"/>
        </w:rPr>
        <w:sectPr w:rsidR="005F1C7A" w:rsidSect="005F1C7A">
          <w:type w:val="continuous"/>
          <w:pgSz w:w="12240" w:h="15840" w:code="1"/>
          <w:pgMar w:top="1440" w:right="1440" w:bottom="1440" w:left="1440" w:header="720" w:footer="720" w:gutter="0"/>
          <w:paperSrc w:first="112" w:other="112"/>
          <w:cols w:num="2" w:space="720"/>
          <w:titlePg/>
        </w:sectPr>
      </w:pPr>
    </w:p>
    <w:p w14:paraId="2A178D62" w14:textId="77777777" w:rsidR="005F1C7A" w:rsidRDefault="005F1C7A" w:rsidP="00D760B3">
      <w:pPr>
        <w:rPr>
          <w:sz w:val="18"/>
        </w:rPr>
      </w:pPr>
    </w:p>
    <w:p w14:paraId="6497B135" w14:textId="77777777" w:rsidR="005F1C7A" w:rsidRDefault="005F1C7A" w:rsidP="00D760B3">
      <w:pPr>
        <w:rPr>
          <w:sz w:val="18"/>
        </w:rPr>
        <w:sectPr w:rsidR="005F1C7A" w:rsidSect="005F1C7A">
          <w:type w:val="continuous"/>
          <w:pgSz w:w="12240" w:h="15840" w:code="1"/>
          <w:pgMar w:top="1440" w:right="1440" w:bottom="1440" w:left="1440" w:header="720" w:footer="720" w:gutter="0"/>
          <w:paperSrc w:first="112" w:other="112"/>
          <w:cols w:space="720"/>
          <w:titlePg/>
        </w:sectPr>
      </w:pPr>
    </w:p>
    <w:p w14:paraId="2A761878" w14:textId="77777777" w:rsidR="005F1C7A" w:rsidRDefault="005F1C7A" w:rsidP="00D760B3">
      <w:pPr>
        <w:rPr>
          <w:sz w:val="18"/>
        </w:rPr>
      </w:pPr>
    </w:p>
    <w:p w14:paraId="0F9581BF" w14:textId="77777777" w:rsidR="00D760B3" w:rsidRDefault="00D760B3" w:rsidP="00D760B3">
      <w:pPr>
        <w:pStyle w:val="BodyText"/>
      </w:pPr>
      <w:r>
        <w:t>Modality Worklist Query</w:t>
      </w:r>
    </w:p>
    <w:p w14:paraId="759F412B" w14:textId="77777777" w:rsidR="00D760B3" w:rsidRDefault="00D760B3" w:rsidP="00D760B3">
      <w:pPr>
        <w:pStyle w:val="BodyText"/>
      </w:pPr>
      <w:r>
        <w:t>Service Class Providers</w:t>
      </w:r>
    </w:p>
    <w:p w14:paraId="79940514" w14:textId="77777777" w:rsidR="00D760B3" w:rsidRDefault="00D760B3" w:rsidP="00D760B3">
      <w:pPr>
        <w:pStyle w:val="BodyText"/>
      </w:pPr>
      <w:r>
        <w:t>-----------------------</w:t>
      </w:r>
    </w:p>
    <w:p w14:paraId="3E93D736" w14:textId="77777777" w:rsidR="00D760B3" w:rsidRDefault="00D760B3" w:rsidP="00D760B3">
      <w:pPr>
        <w:pStyle w:val="BodyText"/>
      </w:pPr>
      <w:r>
        <w:t xml:space="preserve">  1 -- LOCAL IMAGE STORAGE</w:t>
      </w:r>
    </w:p>
    <w:p w14:paraId="48B411B3" w14:textId="77777777" w:rsidR="00D760B3" w:rsidRDefault="00D760B3" w:rsidP="00D760B3">
      <w:pPr>
        <w:pStyle w:val="BodyText"/>
      </w:pPr>
      <w:r>
        <w:t xml:space="preserve">  2 -- LOCAL MODALITY WORKLIST</w:t>
      </w:r>
    </w:p>
    <w:p w14:paraId="3F17ED20" w14:textId="77777777" w:rsidR="00D760B3" w:rsidRDefault="00D760B3" w:rsidP="00D760B3">
      <w:pPr>
        <w:pStyle w:val="BodyText"/>
      </w:pPr>
    </w:p>
    <w:p w14:paraId="13F0AA16" w14:textId="77777777" w:rsidR="00D760B3" w:rsidRDefault="00D760B3" w:rsidP="00D760B3">
      <w:pPr>
        <w:pStyle w:val="BodyText"/>
      </w:pPr>
      <w:r>
        <w:t xml:space="preserve">Select the provider application (1-2): 2// </w:t>
      </w:r>
      <w:r>
        <w:rPr>
          <w:b/>
        </w:rPr>
        <w:t>2 &lt;Enter&gt;</w:t>
      </w:r>
    </w:p>
    <w:p w14:paraId="12B9D015" w14:textId="77777777" w:rsidR="00D760B3" w:rsidRDefault="00D760B3" w:rsidP="00D760B3">
      <w:pPr>
        <w:pStyle w:val="BodyText"/>
      </w:pPr>
    </w:p>
    <w:p w14:paraId="7D70710B" w14:textId="77777777" w:rsidR="00D760B3" w:rsidRDefault="00D760B3" w:rsidP="00D760B3">
      <w:pPr>
        <w:pStyle w:val="BodyText"/>
      </w:pPr>
      <w:r>
        <w:t xml:space="preserve">Select the Application Entity Title: TEST// </w:t>
      </w:r>
      <w:r>
        <w:rPr>
          <w:b/>
        </w:rPr>
        <w:t xml:space="preserve">&lt;Enter&gt; </w:t>
      </w:r>
      <w:r>
        <w:t>TEST</w:t>
      </w:r>
    </w:p>
    <w:p w14:paraId="5DADB4C5" w14:textId="77777777" w:rsidR="00D760B3" w:rsidRDefault="00D760B3" w:rsidP="00D760B3">
      <w:pPr>
        <w:pStyle w:val="BodyText"/>
      </w:pPr>
    </w:p>
    <w:p w14:paraId="6BFCDA7B" w14:textId="77777777" w:rsidR="00D760B3" w:rsidRDefault="00D760B3" w:rsidP="0033033B">
      <w:pPr>
        <w:keepNext/>
        <w:rPr>
          <w:u w:val="single"/>
        </w:rPr>
      </w:pPr>
      <w:r>
        <w:rPr>
          <w:u w:val="single"/>
        </w:rPr>
        <w:t>First Screen</w:t>
      </w:r>
    </w:p>
    <w:p w14:paraId="5E56969F" w14:textId="77777777" w:rsidR="00D760B3" w:rsidRDefault="00D760B3" w:rsidP="00D760B3">
      <w:pPr>
        <w:pStyle w:val="TEXT"/>
        <w:ind w:left="0"/>
      </w:pPr>
      <w:r>
        <w:t xml:space="preserve">              PATIENT NAME (1) :</w:t>
      </w:r>
    </w:p>
    <w:p w14:paraId="3ADD2801" w14:textId="77777777" w:rsidR="00D760B3" w:rsidRDefault="00D760B3" w:rsidP="00D760B3">
      <w:pPr>
        <w:pStyle w:val="TEXT"/>
        <w:ind w:left="0"/>
      </w:pPr>
      <w:r>
        <w:t xml:space="preserve">                PATIENT ID (2) :</w:t>
      </w:r>
    </w:p>
    <w:p w14:paraId="51548AD3" w14:textId="77777777" w:rsidR="00D760B3" w:rsidRDefault="00D760B3" w:rsidP="00D760B3">
      <w:pPr>
        <w:pStyle w:val="TEXT"/>
        <w:ind w:left="0"/>
      </w:pPr>
      <w:r>
        <w:t xml:space="preserve">          ACCESSION NUMBER (3) :</w:t>
      </w:r>
    </w:p>
    <w:p w14:paraId="335EA00A" w14:textId="77777777" w:rsidR="00D760B3" w:rsidRDefault="00D760B3" w:rsidP="00D760B3">
      <w:pPr>
        <w:pStyle w:val="TEXT"/>
        <w:ind w:left="0"/>
      </w:pPr>
      <w:r>
        <w:t xml:space="preserve">    REQUESTED PROCEDURE ID (4) :</w:t>
      </w:r>
    </w:p>
    <w:p w14:paraId="502E5BE0" w14:textId="77777777" w:rsidR="00D760B3" w:rsidRDefault="00D760B3" w:rsidP="00D760B3">
      <w:pPr>
        <w:pStyle w:val="TEXT"/>
        <w:ind w:left="0"/>
      </w:pPr>
      <w:r>
        <w:t xml:space="preserve">                  MODALITY (5) :</w:t>
      </w:r>
    </w:p>
    <w:p w14:paraId="1D877BB7" w14:textId="77777777" w:rsidR="00D760B3" w:rsidRDefault="00D760B3" w:rsidP="00D760B3">
      <w:pPr>
        <w:pStyle w:val="TEXT"/>
        <w:ind w:left="0"/>
      </w:pPr>
      <w:r>
        <w:t xml:space="preserve">                START DATE (6) :</w:t>
      </w:r>
    </w:p>
    <w:p w14:paraId="71A1DF10" w14:textId="77777777" w:rsidR="00D760B3" w:rsidRDefault="00D760B3" w:rsidP="00D760B3">
      <w:pPr>
        <w:pStyle w:val="TEXT"/>
        <w:ind w:left="0"/>
      </w:pPr>
      <w:r>
        <w:t xml:space="preserve">                START TIME (7) :</w:t>
      </w:r>
    </w:p>
    <w:p w14:paraId="69F762DE" w14:textId="77777777" w:rsidR="00D760B3" w:rsidRDefault="00D760B3" w:rsidP="00D760B3">
      <w:pPr>
        <w:pStyle w:val="TEXT"/>
        <w:ind w:left="0"/>
      </w:pPr>
      <w:r>
        <w:t xml:space="preserve">Enter 1-7 to change an item above, "R" to refresh, "Q" to query: </w:t>
      </w:r>
      <w:r>
        <w:rPr>
          <w:b/>
          <w:bCs/>
          <w:sz w:val="24"/>
        </w:rPr>
        <w:t>5</w:t>
      </w:r>
    </w:p>
    <w:p w14:paraId="5298DACE" w14:textId="77777777" w:rsidR="00D760B3" w:rsidRDefault="00D760B3" w:rsidP="00D760B3">
      <w:pPr>
        <w:pStyle w:val="TEXT"/>
        <w:ind w:left="0"/>
        <w:rPr>
          <w:b/>
          <w:bCs/>
          <w:sz w:val="24"/>
        </w:rPr>
      </w:pPr>
      <w:r>
        <w:t xml:space="preserve">Enter the Patient Name:  </w:t>
      </w:r>
      <w:r>
        <w:rPr>
          <w:b/>
          <w:bCs/>
          <w:sz w:val="24"/>
        </w:rPr>
        <w:t>CR</w:t>
      </w:r>
    </w:p>
    <w:p w14:paraId="4D0EE9DA" w14:textId="77777777" w:rsidR="00D760B3" w:rsidRDefault="00D760B3" w:rsidP="00D760B3"/>
    <w:p w14:paraId="502E21F1" w14:textId="77777777" w:rsidR="00D760B3" w:rsidRDefault="00D760B3" w:rsidP="00D760B3">
      <w:pPr>
        <w:keepNext/>
        <w:rPr>
          <w:u w:val="single"/>
        </w:rPr>
      </w:pPr>
      <w:r>
        <w:rPr>
          <w:u w:val="single"/>
        </w:rPr>
        <w:t>Second Screen</w:t>
      </w:r>
    </w:p>
    <w:p w14:paraId="14D8FAE9" w14:textId="77777777" w:rsidR="00D760B3" w:rsidRDefault="00D760B3" w:rsidP="00D760B3">
      <w:pPr>
        <w:pStyle w:val="TEXT"/>
        <w:ind w:left="0"/>
      </w:pPr>
      <w:r>
        <w:t xml:space="preserve">             PATIENT NAME (1) :</w:t>
      </w:r>
    </w:p>
    <w:p w14:paraId="631E86BF" w14:textId="77777777" w:rsidR="00D760B3" w:rsidRDefault="00D760B3" w:rsidP="00D760B3">
      <w:pPr>
        <w:pStyle w:val="TEXT"/>
        <w:ind w:left="0"/>
      </w:pPr>
      <w:r>
        <w:t xml:space="preserve">               PATIENT ID (2) :</w:t>
      </w:r>
    </w:p>
    <w:p w14:paraId="25243FE1" w14:textId="77777777" w:rsidR="00D760B3" w:rsidRDefault="00D760B3" w:rsidP="00D760B3">
      <w:pPr>
        <w:pStyle w:val="TEXT"/>
        <w:ind w:left="0"/>
      </w:pPr>
      <w:r>
        <w:t xml:space="preserve">         ACCESSION NUMBER (3) :</w:t>
      </w:r>
    </w:p>
    <w:p w14:paraId="7AB36331" w14:textId="77777777" w:rsidR="00D760B3" w:rsidRDefault="00D760B3" w:rsidP="00D760B3">
      <w:pPr>
        <w:pStyle w:val="TEXT"/>
        <w:ind w:left="0"/>
      </w:pPr>
      <w:r>
        <w:t xml:space="preserve">   REQUESTED PROCEDURE ID (4) :</w:t>
      </w:r>
    </w:p>
    <w:p w14:paraId="4EF14171" w14:textId="77777777" w:rsidR="00D760B3" w:rsidRDefault="00D760B3" w:rsidP="00D760B3">
      <w:pPr>
        <w:pStyle w:val="TEXT"/>
        <w:ind w:left="0"/>
      </w:pPr>
      <w:r>
        <w:t xml:space="preserve">                 MODALITY (5) : </w:t>
      </w:r>
      <w:r>
        <w:rPr>
          <w:b/>
          <w:bCs/>
        </w:rPr>
        <w:t>CR</w:t>
      </w:r>
    </w:p>
    <w:p w14:paraId="18686298" w14:textId="77777777" w:rsidR="00D760B3" w:rsidRDefault="00D760B3" w:rsidP="00D760B3">
      <w:pPr>
        <w:pStyle w:val="TEXT"/>
        <w:ind w:left="0"/>
      </w:pPr>
      <w:r>
        <w:t xml:space="preserve">               START DATE (6) :</w:t>
      </w:r>
    </w:p>
    <w:p w14:paraId="779B3330" w14:textId="77777777" w:rsidR="00D760B3" w:rsidRDefault="00D760B3" w:rsidP="00D760B3">
      <w:pPr>
        <w:pStyle w:val="TEXT"/>
        <w:ind w:left="0"/>
      </w:pPr>
      <w:r>
        <w:t xml:space="preserve">               START TIME (7) :</w:t>
      </w:r>
    </w:p>
    <w:p w14:paraId="1807ADB4" w14:textId="77777777" w:rsidR="00D760B3" w:rsidRDefault="00D760B3" w:rsidP="00D760B3">
      <w:pPr>
        <w:pStyle w:val="TEXT"/>
        <w:ind w:left="0"/>
      </w:pPr>
      <w:r>
        <w:t xml:space="preserve">Enter 1-7 to change an item above, "R" to refresh, "Q" to query: </w:t>
      </w:r>
      <w:r>
        <w:rPr>
          <w:b/>
          <w:bCs/>
          <w:sz w:val="24"/>
        </w:rPr>
        <w:t>q</w:t>
      </w:r>
    </w:p>
    <w:p w14:paraId="799F9034" w14:textId="77777777" w:rsidR="00D760B3" w:rsidRDefault="00D760B3" w:rsidP="00D760B3">
      <w:pPr>
        <w:pStyle w:val="BodyText"/>
      </w:pPr>
      <w:r>
        <w:t>Performing Query...</w:t>
      </w:r>
    </w:p>
    <w:p w14:paraId="796C1578" w14:textId="77777777" w:rsidR="00D760B3" w:rsidRDefault="00D760B3" w:rsidP="00D760B3">
      <w:pPr>
        <w:pStyle w:val="BodyText"/>
      </w:pPr>
    </w:p>
    <w:p w14:paraId="4280A317" w14:textId="77777777" w:rsidR="00D760B3" w:rsidRDefault="00D760B3" w:rsidP="00D760B3">
      <w:pPr>
        <w:pStyle w:val="BodyText"/>
      </w:pPr>
      <w:r>
        <w:t>Performing Query...</w:t>
      </w:r>
    </w:p>
    <w:p w14:paraId="5BFD84FE" w14:textId="77777777" w:rsidR="00D760B3" w:rsidRDefault="00D760B3" w:rsidP="00D760B3">
      <w:pPr>
        <w:pStyle w:val="BodyText"/>
      </w:pPr>
      <w:r>
        <w:t>Sending the PDU to the SCP</w:t>
      </w:r>
    </w:p>
    <w:p w14:paraId="27E3E3BC" w14:textId="77777777" w:rsidR="00D760B3" w:rsidRDefault="00D760B3" w:rsidP="00D760B3">
      <w:pPr>
        <w:pStyle w:val="BodyText"/>
      </w:pPr>
      <w:r>
        <w:t xml:space="preserve"> completed!</w:t>
      </w:r>
    </w:p>
    <w:p w14:paraId="6CA46681" w14:textId="77777777" w:rsidR="00D760B3" w:rsidRDefault="00D760B3" w:rsidP="00D760B3">
      <w:pPr>
        <w:pStyle w:val="BodyText"/>
      </w:pPr>
    </w:p>
    <w:p w14:paraId="79FD6071" w14:textId="77777777" w:rsidR="00D760B3" w:rsidRDefault="00D760B3" w:rsidP="00D760B3">
      <w:pPr>
        <w:pStyle w:val="BodyText"/>
        <w:rPr>
          <w:sz w:val="18"/>
        </w:rPr>
      </w:pPr>
      <w:r>
        <w:rPr>
          <w:sz w:val="18"/>
        </w:rPr>
        <w:t xml:space="preserve">    Social Sec#  Patient's Name         Case#    Procedure Description</w:t>
      </w:r>
    </w:p>
    <w:p w14:paraId="0869B961" w14:textId="77777777" w:rsidR="00D760B3" w:rsidRDefault="00D760B3" w:rsidP="00D760B3">
      <w:pPr>
        <w:pStyle w:val="BodyText"/>
        <w:rPr>
          <w:sz w:val="18"/>
        </w:rPr>
      </w:pPr>
      <w:r>
        <w:rPr>
          <w:sz w:val="18"/>
        </w:rPr>
        <w:t xml:space="preserve">    -----------  --------------         -----    ---------------------</w:t>
      </w:r>
    </w:p>
    <w:p w14:paraId="5AF9681F" w14:textId="77777777" w:rsidR="00D760B3" w:rsidRDefault="00D760B3" w:rsidP="00D760B3">
      <w:pPr>
        <w:pStyle w:val="BodyText"/>
        <w:rPr>
          <w:sz w:val="18"/>
        </w:rPr>
      </w:pPr>
      <w:r>
        <w:rPr>
          <w:sz w:val="18"/>
        </w:rPr>
        <w:t xml:space="preserve"> 1) 000-01-9676  IMAGPATIENT,ONE M.      1025    CR CHEST 2 VIEWS PA&amp;LAT</w:t>
      </w:r>
    </w:p>
    <w:p w14:paraId="2D1C5BB5" w14:textId="77777777" w:rsidR="00D760B3" w:rsidRDefault="00D760B3" w:rsidP="00D760B3">
      <w:pPr>
        <w:pStyle w:val="BodyText"/>
        <w:rPr>
          <w:sz w:val="18"/>
        </w:rPr>
      </w:pPr>
      <w:r>
        <w:rPr>
          <w:sz w:val="18"/>
        </w:rPr>
        <w:t xml:space="preserve"> 2) 000-06-1318  IMAGPATIENT,FOUR P.      962    CR CHEST 2 VIEWS PA&amp;LAT</w:t>
      </w:r>
    </w:p>
    <w:p w14:paraId="33F6FE8E" w14:textId="77777777" w:rsidR="00D760B3" w:rsidRDefault="00D760B3" w:rsidP="00D760B3">
      <w:pPr>
        <w:pStyle w:val="BodyText"/>
        <w:rPr>
          <w:sz w:val="18"/>
        </w:rPr>
      </w:pPr>
      <w:r>
        <w:rPr>
          <w:sz w:val="18"/>
        </w:rPr>
        <w:t xml:space="preserve"> 3) 000-62-3667  IMAGPATIENT,FIVE K.     1041    CR CHEST 2 VIEWS PA&amp;LAT</w:t>
      </w:r>
    </w:p>
    <w:p w14:paraId="25905239" w14:textId="77777777" w:rsidR="00D760B3" w:rsidRDefault="00D760B3" w:rsidP="00D760B3">
      <w:pPr>
        <w:pStyle w:val="BodyText"/>
        <w:rPr>
          <w:sz w:val="18"/>
        </w:rPr>
      </w:pPr>
      <w:r>
        <w:rPr>
          <w:sz w:val="18"/>
        </w:rPr>
        <w:t xml:space="preserve"> 4) 000-03-0904  IMAGPATIENT,SIX          778    CR CHEST SINGLE VIEW</w:t>
      </w:r>
    </w:p>
    <w:p w14:paraId="2CAF16DF" w14:textId="77777777" w:rsidR="00D760B3" w:rsidRDefault="00D760B3" w:rsidP="00D760B3">
      <w:pPr>
        <w:pStyle w:val="BodyText"/>
        <w:rPr>
          <w:sz w:val="18"/>
        </w:rPr>
      </w:pPr>
      <w:r>
        <w:rPr>
          <w:sz w:val="18"/>
        </w:rPr>
        <w:t xml:space="preserve"> 5) 000-80-6542  IMAGPATIENT,SEVEN E.    1044    CR CHEST 2 VIEWS PA&amp;LAT</w:t>
      </w:r>
    </w:p>
    <w:p w14:paraId="540D2B66" w14:textId="77777777" w:rsidR="00D760B3" w:rsidRDefault="00D760B3" w:rsidP="00D760B3">
      <w:pPr>
        <w:pStyle w:val="BodyText"/>
        <w:rPr>
          <w:sz w:val="18"/>
        </w:rPr>
      </w:pPr>
      <w:r>
        <w:rPr>
          <w:sz w:val="18"/>
        </w:rPr>
        <w:t xml:space="preserve"> 6) 000-76-4891  IMAGPATIENT,EIGHT K      692    CR CHEST 2 VIEWS PA&amp;LAT</w:t>
      </w:r>
    </w:p>
    <w:p w14:paraId="1846BF59" w14:textId="77777777" w:rsidR="00D760B3" w:rsidRDefault="00D760B3" w:rsidP="00D760B3">
      <w:pPr>
        <w:pStyle w:val="BodyText"/>
        <w:rPr>
          <w:sz w:val="18"/>
        </w:rPr>
      </w:pPr>
      <w:r>
        <w:rPr>
          <w:sz w:val="18"/>
        </w:rPr>
        <w:t xml:space="preserve"> 7) 000-72-7867  IMAGPATIENT,NINE L.     1038    CR CHEST 2 VIEWS PA&amp;LAT</w:t>
      </w:r>
    </w:p>
    <w:p w14:paraId="6D278442" w14:textId="77777777" w:rsidR="00D760B3" w:rsidRDefault="00D760B3" w:rsidP="00D760B3">
      <w:pPr>
        <w:pStyle w:val="BodyText"/>
        <w:rPr>
          <w:sz w:val="18"/>
        </w:rPr>
      </w:pPr>
      <w:r>
        <w:rPr>
          <w:sz w:val="18"/>
        </w:rPr>
        <w:t xml:space="preserve"> 8) 000-86-3557  IMAGPATIENT,TEN N.      1024    CR SPINE CERVICAL MIN 2 VIEWS</w:t>
      </w:r>
    </w:p>
    <w:p w14:paraId="2009CA65" w14:textId="77777777" w:rsidR="00D760B3" w:rsidRDefault="00D760B3" w:rsidP="00D760B3">
      <w:pPr>
        <w:pStyle w:val="BodyText"/>
        <w:rPr>
          <w:sz w:val="18"/>
        </w:rPr>
      </w:pPr>
      <w:r>
        <w:rPr>
          <w:sz w:val="18"/>
        </w:rPr>
        <w:t xml:space="preserve"> 9) 000-70-5463  IMAGPATIENT,ELEVEN F.   1035    CR HAND 1 OR 2 VIEWS</w:t>
      </w:r>
    </w:p>
    <w:p w14:paraId="32A64641" w14:textId="77777777" w:rsidR="00D760B3" w:rsidRDefault="00D760B3" w:rsidP="00D760B3">
      <w:pPr>
        <w:pStyle w:val="BodyText"/>
        <w:rPr>
          <w:sz w:val="18"/>
        </w:rPr>
      </w:pPr>
      <w:r>
        <w:rPr>
          <w:sz w:val="18"/>
        </w:rPr>
        <w:t>10) 000-70-5463  IMAGPATIENT, ELEVEN F.  1036    CR FINGER(S) 2 OR MORE VIEWS</w:t>
      </w:r>
    </w:p>
    <w:p w14:paraId="2FE202FB" w14:textId="77777777" w:rsidR="00D760B3" w:rsidRDefault="00D760B3" w:rsidP="00D760B3">
      <w:pPr>
        <w:pStyle w:val="BodyText"/>
        <w:rPr>
          <w:sz w:val="18"/>
        </w:rPr>
      </w:pPr>
      <w:r>
        <w:rPr>
          <w:sz w:val="18"/>
        </w:rPr>
        <w:t>11) 000-52-3902  IMAGPATIENT,TWELVE S.   1029    FLUORO CHEST(SEPARATE PROCEDURE</w:t>
      </w:r>
    </w:p>
    <w:p w14:paraId="0C992915" w14:textId="77777777" w:rsidR="00D760B3" w:rsidRDefault="00D760B3" w:rsidP="00D760B3">
      <w:pPr>
        <w:pStyle w:val="BodyText"/>
        <w:rPr>
          <w:sz w:val="18"/>
        </w:rPr>
      </w:pPr>
    </w:p>
    <w:p w14:paraId="6AC9D28F" w14:textId="77777777" w:rsidR="00D760B3" w:rsidRDefault="00D760B3" w:rsidP="00D760B3">
      <w:pPr>
        <w:pStyle w:val="BodyText"/>
        <w:rPr>
          <w:sz w:val="18"/>
        </w:rPr>
      </w:pPr>
      <w:r>
        <w:rPr>
          <w:sz w:val="18"/>
        </w:rPr>
        <w:t xml:space="preserve">Enter 1-11 to see study details: </w:t>
      </w:r>
      <w:r>
        <w:rPr>
          <w:b/>
          <w:sz w:val="18"/>
        </w:rPr>
        <w:t>1 &lt;Enter&gt;</w:t>
      </w:r>
    </w:p>
    <w:p w14:paraId="5B9FA02C" w14:textId="77777777" w:rsidR="00D760B3" w:rsidRDefault="00D760B3" w:rsidP="00D760B3">
      <w:pPr>
        <w:pStyle w:val="BodyText"/>
        <w:rPr>
          <w:sz w:val="18"/>
        </w:rPr>
      </w:pPr>
      <w:r>
        <w:rPr>
          <w:sz w:val="18"/>
        </w:rPr>
        <w:t xml:space="preserve">       Patient Name: IMAGPATIENT,ONE M.</w:t>
      </w:r>
    </w:p>
    <w:p w14:paraId="15D0AB4D" w14:textId="77777777" w:rsidR="00D760B3" w:rsidRDefault="00D760B3" w:rsidP="00D760B3">
      <w:pPr>
        <w:pStyle w:val="BodyText"/>
        <w:rPr>
          <w:sz w:val="18"/>
        </w:rPr>
      </w:pPr>
      <w:r>
        <w:rPr>
          <w:sz w:val="18"/>
        </w:rPr>
        <w:t xml:space="preserve">        Patient Sex: M</w:t>
      </w:r>
    </w:p>
    <w:p w14:paraId="0148715C" w14:textId="77777777" w:rsidR="00D760B3" w:rsidRDefault="00D760B3" w:rsidP="00D760B3">
      <w:pPr>
        <w:pStyle w:val="BodyText"/>
        <w:rPr>
          <w:sz w:val="18"/>
        </w:rPr>
      </w:pPr>
      <w:r>
        <w:rPr>
          <w:sz w:val="18"/>
        </w:rPr>
        <w:t xml:space="preserve"> Patient Identifier: 000-01-9676</w:t>
      </w:r>
    </w:p>
    <w:p w14:paraId="5331755E" w14:textId="77777777" w:rsidR="00D760B3" w:rsidRDefault="00D760B3" w:rsidP="00D760B3">
      <w:pPr>
        <w:pStyle w:val="BodyText"/>
        <w:rPr>
          <w:sz w:val="18"/>
        </w:rPr>
      </w:pPr>
      <w:r>
        <w:rPr>
          <w:sz w:val="18"/>
        </w:rPr>
        <w:t xml:space="preserve">      Date of Birth: </w:t>
      </w:r>
      <w:smartTag w:uri="urn:schemas-microsoft-com:office:smarttags" w:element="date">
        <w:smartTagPr>
          <w:attr w:name="Year" w:val="1924"/>
          <w:attr w:name="Day" w:val="10"/>
          <w:attr w:name="Month" w:val="12"/>
        </w:smartTagPr>
        <w:r>
          <w:rPr>
            <w:sz w:val="18"/>
          </w:rPr>
          <w:t>10 December 1924</w:t>
        </w:r>
      </w:smartTag>
    </w:p>
    <w:p w14:paraId="2B7071AA" w14:textId="77777777" w:rsidR="00D760B3" w:rsidRDefault="00D760B3" w:rsidP="00D760B3">
      <w:pPr>
        <w:pStyle w:val="BodyText"/>
        <w:rPr>
          <w:sz w:val="18"/>
        </w:rPr>
      </w:pPr>
    </w:p>
    <w:p w14:paraId="13C555E3" w14:textId="77777777" w:rsidR="00D760B3" w:rsidRDefault="00D760B3" w:rsidP="00D760B3">
      <w:pPr>
        <w:pStyle w:val="BodyText"/>
        <w:rPr>
          <w:sz w:val="18"/>
        </w:rPr>
      </w:pPr>
      <w:r>
        <w:rPr>
          <w:sz w:val="18"/>
        </w:rPr>
        <w:t xml:space="preserve">   Accession Number: 102198-1025          Requested Proc ID: 1025</w:t>
      </w:r>
    </w:p>
    <w:p w14:paraId="147C91C0" w14:textId="77777777" w:rsidR="00D760B3" w:rsidRDefault="00D760B3" w:rsidP="00D760B3">
      <w:pPr>
        <w:pStyle w:val="BodyText"/>
        <w:rPr>
          <w:sz w:val="18"/>
        </w:rPr>
      </w:pPr>
      <w:r>
        <w:rPr>
          <w:sz w:val="18"/>
        </w:rPr>
        <w:t xml:space="preserve">  VA Procedure Code: 58      Name: CHEST 2 VIEWS PA&amp;LAT</w:t>
      </w:r>
    </w:p>
    <w:p w14:paraId="09F033A4" w14:textId="77777777" w:rsidR="00D760B3" w:rsidRDefault="00D760B3" w:rsidP="00D760B3">
      <w:pPr>
        <w:pStyle w:val="BodyText"/>
        <w:rPr>
          <w:sz w:val="18"/>
        </w:rPr>
      </w:pPr>
      <w:r>
        <w:rPr>
          <w:sz w:val="18"/>
        </w:rPr>
        <w:t xml:space="preserve">           CPT Code: 71020   Name: CHEST X-RAY</w:t>
      </w:r>
    </w:p>
    <w:p w14:paraId="5EF9D997"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Year" w:val="1998"/>
          <w:attr w:name="Day" w:val="21"/>
          <w:attr w:name="Month" w:val="11"/>
        </w:smartTagPr>
        <w:r>
          <w:rPr>
            <w:sz w:val="18"/>
          </w:rPr>
          <w:t>21 November 1998</w:t>
        </w:r>
      </w:smartTag>
      <w:r>
        <w:rPr>
          <w:sz w:val="18"/>
        </w:rPr>
        <w:t xml:space="preserve"> at </w:t>
      </w:r>
      <w:smartTag w:uri="urn:schemas-microsoft-com:office:smarttags" w:element="time">
        <w:smartTagPr>
          <w:attr w:name="Minute" w:val="48"/>
          <w:attr w:name="Hour" w:val="12"/>
        </w:smartTagPr>
        <w:r>
          <w:rPr>
            <w:sz w:val="18"/>
          </w:rPr>
          <w:t>12:48:38</w:t>
        </w:r>
      </w:smartTag>
    </w:p>
    <w:p w14:paraId="321D6CD8" w14:textId="77777777" w:rsidR="00D760B3" w:rsidRDefault="00D760B3" w:rsidP="00D760B3">
      <w:pPr>
        <w:pStyle w:val="BodyText"/>
        <w:rPr>
          <w:sz w:val="18"/>
        </w:rPr>
      </w:pPr>
      <w:r>
        <w:rPr>
          <w:sz w:val="18"/>
        </w:rPr>
        <w:t xml:space="preserve">       Requested By: IMAGPROVIDER,ONE M.</w:t>
      </w:r>
    </w:p>
    <w:p w14:paraId="2DE55F08" w14:textId="77777777" w:rsidR="00D760B3" w:rsidRDefault="00D760B3" w:rsidP="00D760B3">
      <w:pPr>
        <w:pStyle w:val="BodyText"/>
        <w:rPr>
          <w:sz w:val="18"/>
        </w:rPr>
      </w:pPr>
      <w:r>
        <w:rPr>
          <w:sz w:val="18"/>
        </w:rPr>
        <w:t xml:space="preserve"> Requesting Service: PRIMARY CARE</w:t>
      </w:r>
    </w:p>
    <w:p w14:paraId="537B7119" w14:textId="77777777" w:rsidR="00D760B3" w:rsidRDefault="00D760B3" w:rsidP="00D760B3">
      <w:pPr>
        <w:pStyle w:val="BodyText"/>
        <w:rPr>
          <w:sz w:val="18"/>
        </w:rPr>
      </w:pPr>
      <w:r>
        <w:rPr>
          <w:sz w:val="18"/>
        </w:rPr>
        <w:t>Referring Physician: &lt;unknown&gt;</w:t>
      </w:r>
    </w:p>
    <w:p w14:paraId="41AEB8F4" w14:textId="77777777" w:rsidR="00D760B3" w:rsidRDefault="00D760B3" w:rsidP="00D760B3">
      <w:pPr>
        <w:pStyle w:val="BodyText"/>
        <w:rPr>
          <w:sz w:val="18"/>
        </w:rPr>
      </w:pPr>
      <w:r>
        <w:rPr>
          <w:sz w:val="18"/>
        </w:rPr>
        <w:t xml:space="preserve">          Study UID: 1.2.840.113754.1.4.523.7018978.8751.1.102198.1025</w:t>
      </w:r>
    </w:p>
    <w:p w14:paraId="66FA3F8E" w14:textId="77777777" w:rsidR="00D760B3" w:rsidRDefault="00D760B3" w:rsidP="00D760B3">
      <w:pPr>
        <w:pStyle w:val="BodyText"/>
        <w:rPr>
          <w:sz w:val="18"/>
        </w:rPr>
      </w:pPr>
      <w:r>
        <w:rPr>
          <w:sz w:val="18"/>
        </w:rPr>
        <w:t xml:space="preserve">   Reason for Study: &lt;See the Additional Patient History field&gt;</w:t>
      </w:r>
    </w:p>
    <w:p w14:paraId="29651F67" w14:textId="77777777" w:rsidR="00D760B3" w:rsidRDefault="00D760B3" w:rsidP="00D760B3">
      <w:pPr>
        <w:pStyle w:val="BodyText"/>
        <w:rPr>
          <w:sz w:val="18"/>
        </w:rPr>
      </w:pPr>
    </w:p>
    <w:p w14:paraId="27726CB7" w14:textId="77777777" w:rsidR="00D760B3" w:rsidRDefault="00D760B3" w:rsidP="00E54453">
      <w:pPr>
        <w:pStyle w:val="BodyText"/>
        <w:keepNext/>
        <w:keepLines/>
        <w:rPr>
          <w:sz w:val="18"/>
        </w:rPr>
      </w:pPr>
      <w:r>
        <w:rPr>
          <w:sz w:val="18"/>
        </w:rPr>
        <w:t>------------------------------- Medical History --------------------------------</w:t>
      </w:r>
    </w:p>
    <w:p w14:paraId="6BC16818" w14:textId="77777777" w:rsidR="00D760B3" w:rsidRDefault="00D760B3" w:rsidP="00E54453">
      <w:pPr>
        <w:pStyle w:val="BodyText"/>
        <w:keepNext/>
        <w:keepLines/>
        <w:rPr>
          <w:sz w:val="18"/>
        </w:rPr>
      </w:pPr>
      <w:r>
        <w:rPr>
          <w:sz w:val="18"/>
        </w:rPr>
        <w:t>73 Y/O MALE PRESENTS TO URGENT CARE C/O CHEST PAIN AFTER TRAUMA WITH AIRBAG</w:t>
      </w:r>
    </w:p>
    <w:p w14:paraId="75C342B9" w14:textId="77777777" w:rsidR="00D760B3" w:rsidRDefault="00D760B3" w:rsidP="00E54453">
      <w:pPr>
        <w:pStyle w:val="BodyText"/>
        <w:keepNext/>
        <w:keepLines/>
        <w:rPr>
          <w:sz w:val="18"/>
        </w:rPr>
      </w:pPr>
      <w:r>
        <w:rPr>
          <w:sz w:val="18"/>
        </w:rPr>
        <w:t>YESTERDAY DURING MVA.DENIES SOB,HEMOPTYSIS OR COUGH.PAIN WORSENS WITH</w:t>
      </w:r>
    </w:p>
    <w:p w14:paraId="5EE3A386" w14:textId="77777777" w:rsidR="00D760B3" w:rsidRDefault="00D760B3" w:rsidP="00E54453">
      <w:pPr>
        <w:pStyle w:val="BodyText"/>
        <w:keepNext/>
        <w:keepLines/>
        <w:rPr>
          <w:sz w:val="18"/>
        </w:rPr>
      </w:pPr>
      <w:r>
        <w:rPr>
          <w:sz w:val="18"/>
        </w:rPr>
        <w:t>INSPIRATION.R/O FX</w:t>
      </w:r>
    </w:p>
    <w:p w14:paraId="5E05304F" w14:textId="77777777" w:rsidR="00D760B3" w:rsidRDefault="00D760B3" w:rsidP="00E54453">
      <w:pPr>
        <w:pStyle w:val="BodyText"/>
        <w:keepNext/>
        <w:keepLines/>
      </w:pPr>
      <w:r>
        <w:rPr>
          <w:sz w:val="18"/>
        </w:rPr>
        <w:t>--------------------------------------------------------------------------------</w:t>
      </w:r>
    </w:p>
    <w:p w14:paraId="081B1E5E" w14:textId="77777777" w:rsidR="00D760B3" w:rsidRDefault="00D760B3" w:rsidP="00E54453">
      <w:pPr>
        <w:pStyle w:val="BodyText"/>
        <w:keepNext/>
        <w:keepLines/>
      </w:pPr>
    </w:p>
    <w:p w14:paraId="1368C38F" w14:textId="77777777" w:rsidR="00D760B3" w:rsidRDefault="00D760B3" w:rsidP="00D760B3">
      <w:pPr>
        <w:pStyle w:val="BodyText"/>
      </w:pPr>
      <w:r>
        <w:t xml:space="preserve">Is this the correct Patient and Study?  n// </w:t>
      </w:r>
      <w:r>
        <w:rPr>
          <w:b/>
        </w:rPr>
        <w:t>y &lt;Enter&gt;</w:t>
      </w:r>
    </w:p>
    <w:p w14:paraId="3522FC66" w14:textId="77777777" w:rsidR="00D760B3" w:rsidRDefault="00D760B3" w:rsidP="00D760B3">
      <w:pPr>
        <w:pStyle w:val="BodyText"/>
      </w:pPr>
    </w:p>
    <w:p w14:paraId="1A39986B" w14:textId="77777777" w:rsidR="00D760B3" w:rsidRDefault="00D760B3" w:rsidP="00D760B3">
      <w:pPr>
        <w:pStyle w:val="BodyText"/>
      </w:pPr>
      <w:r>
        <w:t>Push &lt;Enter&gt; to continue...</w:t>
      </w:r>
    </w:p>
    <w:p w14:paraId="2E98FFAA" w14:textId="77777777" w:rsidR="00D760B3" w:rsidRDefault="00D760B3" w:rsidP="00D760B3">
      <w:pPr>
        <w:pStyle w:val="BodyText"/>
      </w:pPr>
    </w:p>
    <w:p w14:paraId="3E94D87A" w14:textId="77777777" w:rsidR="00D760B3" w:rsidRPr="00CE4DD4" w:rsidRDefault="00D760B3" w:rsidP="00EE585C">
      <w:pPr>
        <w:pStyle w:val="Heading3"/>
      </w:pPr>
      <w:bookmarkStart w:id="223" w:name="_Toc141153203"/>
      <w:bookmarkStart w:id="224" w:name="_Toc279573978"/>
      <w:bookmarkStart w:id="225" w:name="_Toc479761576"/>
      <w:r w:rsidRPr="00CE4DD4">
        <w:t>Query by Modality and Date/Time</w:t>
      </w:r>
      <w:bookmarkEnd w:id="223"/>
      <w:bookmarkEnd w:id="224"/>
      <w:bookmarkEnd w:id="225"/>
    </w:p>
    <w:p w14:paraId="6F41913E" w14:textId="77777777" w:rsidR="00D760B3" w:rsidRDefault="00D760B3" w:rsidP="007E74B6">
      <w:pPr>
        <w:pStyle w:val="aNorm"/>
      </w:pPr>
      <w:r>
        <w:t>The starting date/time for the examination can also be used, particularly with the modality query, to narrow the query.</w:t>
      </w:r>
    </w:p>
    <w:p w14:paraId="416DD7F5" w14:textId="77777777" w:rsidR="00D760B3" w:rsidRDefault="00D760B3" w:rsidP="007E74B6">
      <w:pPr>
        <w:pStyle w:val="aNorm"/>
      </w:pPr>
      <w:r>
        <w:t>From the date/time range, a starting date/time, and an ending date/time are calculated. All studies of the selected type falling in the selected interval will match the query. When no ending date/time is entered, all studies later than the starting date/time will match the query.</w:t>
      </w:r>
    </w:p>
    <w:p w14:paraId="2E02A327" w14:textId="77777777" w:rsidR="00D760B3" w:rsidRDefault="00D760B3" w:rsidP="007E74B6">
      <w:pPr>
        <w:pStyle w:val="aNorm"/>
      </w:pPr>
      <w:r>
        <w:t>Date/time ranges are entered as two values separated by a dash.</w:t>
      </w:r>
    </w:p>
    <w:p w14:paraId="3639DE25" w14:textId="77777777" w:rsidR="00D760B3" w:rsidRDefault="00D760B3" w:rsidP="00D760B3">
      <w:pPr>
        <w:pStyle w:val="BodyText"/>
      </w:pPr>
      <w:r>
        <w:t>Modality Worklist Query</w:t>
      </w:r>
    </w:p>
    <w:p w14:paraId="650BF626" w14:textId="77777777" w:rsidR="00D760B3" w:rsidRDefault="00D760B3" w:rsidP="00D760B3">
      <w:pPr>
        <w:pStyle w:val="BodyText"/>
      </w:pPr>
      <w:r>
        <w:t>Service Class Providers</w:t>
      </w:r>
    </w:p>
    <w:p w14:paraId="16EEFF4D" w14:textId="77777777" w:rsidR="00D760B3" w:rsidRDefault="00D760B3" w:rsidP="00D760B3">
      <w:pPr>
        <w:pStyle w:val="BodyText"/>
      </w:pPr>
      <w:r>
        <w:t>-----------------------</w:t>
      </w:r>
    </w:p>
    <w:p w14:paraId="69C4EB3C" w14:textId="77777777" w:rsidR="00D760B3" w:rsidRDefault="00D760B3" w:rsidP="00D760B3">
      <w:pPr>
        <w:pStyle w:val="BodyText"/>
      </w:pPr>
      <w:r>
        <w:t xml:space="preserve">  1 -- LOCAL IMAGE STORAGE</w:t>
      </w:r>
    </w:p>
    <w:p w14:paraId="42815AD4" w14:textId="77777777" w:rsidR="00D760B3" w:rsidRDefault="00D760B3" w:rsidP="00D760B3">
      <w:pPr>
        <w:pStyle w:val="BodyText"/>
      </w:pPr>
      <w:r>
        <w:t xml:space="preserve">  2 -- LOCAL MODALITY WORKLIST</w:t>
      </w:r>
    </w:p>
    <w:p w14:paraId="77863E6B" w14:textId="77777777" w:rsidR="00D760B3" w:rsidRDefault="00D760B3" w:rsidP="00D760B3">
      <w:pPr>
        <w:pStyle w:val="BodyText"/>
      </w:pPr>
    </w:p>
    <w:p w14:paraId="7415930B" w14:textId="77777777" w:rsidR="00D760B3" w:rsidRDefault="00D760B3" w:rsidP="00D760B3">
      <w:pPr>
        <w:pStyle w:val="BodyText"/>
      </w:pPr>
      <w:r>
        <w:t xml:space="preserve">Select the provider application (1-2): 2// </w:t>
      </w:r>
      <w:r>
        <w:rPr>
          <w:b/>
        </w:rPr>
        <w:t>2 &lt;Enter&gt;</w:t>
      </w:r>
    </w:p>
    <w:p w14:paraId="7AB6F6B7" w14:textId="77777777" w:rsidR="00D760B3" w:rsidRDefault="00D760B3" w:rsidP="00D760B3">
      <w:pPr>
        <w:pStyle w:val="BodyText"/>
      </w:pPr>
    </w:p>
    <w:p w14:paraId="5823D612" w14:textId="77777777" w:rsidR="00D760B3" w:rsidRDefault="00D760B3" w:rsidP="00D760B3">
      <w:pPr>
        <w:pStyle w:val="BodyText"/>
      </w:pPr>
      <w:r>
        <w:t xml:space="preserve">Select the Application Entity Title: TEST// </w:t>
      </w:r>
      <w:r>
        <w:rPr>
          <w:b/>
        </w:rPr>
        <w:t xml:space="preserve">&lt;Enter&gt; </w:t>
      </w:r>
      <w:r>
        <w:t>TEST</w:t>
      </w:r>
    </w:p>
    <w:p w14:paraId="71D859A9" w14:textId="77777777" w:rsidR="00D760B3" w:rsidRDefault="00D760B3" w:rsidP="00D760B3">
      <w:pPr>
        <w:pStyle w:val="BodyText"/>
      </w:pPr>
    </w:p>
    <w:p w14:paraId="13F4A288" w14:textId="77777777" w:rsidR="00D760B3" w:rsidRDefault="00D760B3" w:rsidP="00D760B3">
      <w:pPr>
        <w:rPr>
          <w:u w:val="single"/>
        </w:rPr>
      </w:pPr>
      <w:r>
        <w:rPr>
          <w:u w:val="single"/>
        </w:rPr>
        <w:t>First Screen</w:t>
      </w:r>
    </w:p>
    <w:p w14:paraId="2B0BF1E1" w14:textId="77777777" w:rsidR="00D760B3" w:rsidRDefault="00D760B3" w:rsidP="00D760B3">
      <w:pPr>
        <w:pStyle w:val="TEXT"/>
        <w:ind w:left="0"/>
      </w:pPr>
      <w:r>
        <w:t xml:space="preserve">              PATIENT NAME (1) :</w:t>
      </w:r>
    </w:p>
    <w:p w14:paraId="044B209B" w14:textId="77777777" w:rsidR="00D760B3" w:rsidRDefault="00D760B3" w:rsidP="00D760B3">
      <w:pPr>
        <w:pStyle w:val="TEXT"/>
        <w:ind w:left="0"/>
      </w:pPr>
      <w:r>
        <w:t xml:space="preserve">                PATIENT ID (2) :</w:t>
      </w:r>
    </w:p>
    <w:p w14:paraId="512E81F2" w14:textId="77777777" w:rsidR="00D760B3" w:rsidRDefault="00D760B3" w:rsidP="00D760B3">
      <w:pPr>
        <w:pStyle w:val="TEXT"/>
        <w:ind w:left="0"/>
      </w:pPr>
      <w:r>
        <w:t xml:space="preserve">          ACCESSION NUMBER (3) :</w:t>
      </w:r>
    </w:p>
    <w:p w14:paraId="003BFE21" w14:textId="77777777" w:rsidR="00D760B3" w:rsidRDefault="00D760B3" w:rsidP="00D760B3">
      <w:pPr>
        <w:pStyle w:val="TEXT"/>
        <w:ind w:left="0"/>
      </w:pPr>
      <w:r>
        <w:t xml:space="preserve">    REQUESTED PROCEDURE ID (4) :</w:t>
      </w:r>
    </w:p>
    <w:p w14:paraId="1890E9F8" w14:textId="77777777" w:rsidR="00D760B3" w:rsidRDefault="00D760B3" w:rsidP="00D760B3">
      <w:pPr>
        <w:pStyle w:val="TEXT"/>
        <w:ind w:left="0"/>
      </w:pPr>
      <w:r>
        <w:t xml:space="preserve">                  MODALITY (5) :</w:t>
      </w:r>
    </w:p>
    <w:p w14:paraId="0A6C887E" w14:textId="77777777" w:rsidR="00D760B3" w:rsidRDefault="00D760B3" w:rsidP="00D760B3">
      <w:pPr>
        <w:pStyle w:val="TEXT"/>
        <w:ind w:left="0"/>
      </w:pPr>
      <w:r>
        <w:t xml:space="preserve">                START DATE (6) :</w:t>
      </w:r>
    </w:p>
    <w:p w14:paraId="00BD10DE" w14:textId="77777777" w:rsidR="00D760B3" w:rsidRDefault="00D760B3" w:rsidP="00D760B3">
      <w:pPr>
        <w:pStyle w:val="TEXT"/>
        <w:ind w:left="0"/>
      </w:pPr>
      <w:r>
        <w:t xml:space="preserve">                START TIME (7) :</w:t>
      </w:r>
    </w:p>
    <w:p w14:paraId="703CB811" w14:textId="77777777" w:rsidR="00D760B3" w:rsidRDefault="00D760B3" w:rsidP="00D760B3">
      <w:pPr>
        <w:pStyle w:val="TEXT"/>
        <w:ind w:left="0"/>
      </w:pPr>
      <w:r>
        <w:t xml:space="preserve">Enter 1-7 to change an item above, "R" to refresh, "Q" to query: </w:t>
      </w:r>
      <w:r>
        <w:rPr>
          <w:b/>
          <w:bCs/>
          <w:sz w:val="24"/>
        </w:rPr>
        <w:t>5</w:t>
      </w:r>
    </w:p>
    <w:p w14:paraId="646E6901" w14:textId="77777777" w:rsidR="00D760B3" w:rsidRDefault="00D760B3" w:rsidP="00D760B3">
      <w:pPr>
        <w:pStyle w:val="TEXT"/>
        <w:ind w:left="0"/>
        <w:rPr>
          <w:b/>
          <w:bCs/>
          <w:sz w:val="24"/>
        </w:rPr>
      </w:pPr>
      <w:r>
        <w:t xml:space="preserve">Enter the Patient Name:  </w:t>
      </w:r>
      <w:r>
        <w:rPr>
          <w:b/>
          <w:bCs/>
          <w:sz w:val="24"/>
        </w:rPr>
        <w:t>CR</w:t>
      </w:r>
    </w:p>
    <w:p w14:paraId="7ABF3A7B" w14:textId="77777777" w:rsidR="00D760B3" w:rsidRDefault="00D760B3" w:rsidP="00D760B3"/>
    <w:p w14:paraId="153368D6" w14:textId="77777777" w:rsidR="00D760B3" w:rsidRDefault="00D760B3" w:rsidP="00D760B3">
      <w:pPr>
        <w:rPr>
          <w:u w:val="single"/>
        </w:rPr>
      </w:pPr>
      <w:r>
        <w:rPr>
          <w:u w:val="single"/>
        </w:rPr>
        <w:t>Second Screen</w:t>
      </w:r>
    </w:p>
    <w:p w14:paraId="70499FCC" w14:textId="77777777" w:rsidR="00D760B3" w:rsidRDefault="00D760B3" w:rsidP="00D760B3">
      <w:pPr>
        <w:pStyle w:val="TEXT"/>
        <w:ind w:left="0"/>
      </w:pPr>
      <w:r>
        <w:t xml:space="preserve">             PATIENT NAME (1) :</w:t>
      </w:r>
    </w:p>
    <w:p w14:paraId="53844EF1" w14:textId="77777777" w:rsidR="00D760B3" w:rsidRDefault="00D760B3" w:rsidP="00D760B3">
      <w:pPr>
        <w:pStyle w:val="TEXT"/>
        <w:ind w:left="0"/>
      </w:pPr>
      <w:r>
        <w:t xml:space="preserve">               PATIENT ID (2) :</w:t>
      </w:r>
    </w:p>
    <w:p w14:paraId="15D55AE1" w14:textId="77777777" w:rsidR="00D760B3" w:rsidRDefault="00D760B3" w:rsidP="00D760B3">
      <w:pPr>
        <w:pStyle w:val="TEXT"/>
        <w:ind w:left="0"/>
      </w:pPr>
      <w:r>
        <w:t xml:space="preserve">         ACCESSION NUMBER (3) :</w:t>
      </w:r>
    </w:p>
    <w:p w14:paraId="350C2FB9" w14:textId="77777777" w:rsidR="00D760B3" w:rsidRDefault="00D760B3" w:rsidP="00D760B3">
      <w:pPr>
        <w:pStyle w:val="TEXT"/>
        <w:ind w:left="0"/>
      </w:pPr>
      <w:r>
        <w:t xml:space="preserve">   REQUESTED PROCEDURE ID (4) :</w:t>
      </w:r>
    </w:p>
    <w:p w14:paraId="2F8F98B6" w14:textId="77777777" w:rsidR="00D760B3" w:rsidRDefault="00D760B3" w:rsidP="00D760B3">
      <w:pPr>
        <w:pStyle w:val="TEXT"/>
        <w:ind w:left="0"/>
      </w:pPr>
      <w:r>
        <w:t xml:space="preserve">                 MODALITY (5) : </w:t>
      </w:r>
      <w:r>
        <w:rPr>
          <w:b/>
          <w:bCs/>
        </w:rPr>
        <w:t>CR</w:t>
      </w:r>
    </w:p>
    <w:p w14:paraId="32E2430D" w14:textId="77777777" w:rsidR="00D760B3" w:rsidRDefault="00D760B3" w:rsidP="00D760B3">
      <w:pPr>
        <w:pStyle w:val="TEXT"/>
        <w:ind w:left="0"/>
      </w:pPr>
      <w:r>
        <w:t xml:space="preserve">               START DATE (6) :</w:t>
      </w:r>
    </w:p>
    <w:p w14:paraId="2D3327C2" w14:textId="77777777" w:rsidR="00D760B3" w:rsidRDefault="00D760B3" w:rsidP="00D760B3">
      <w:pPr>
        <w:pStyle w:val="TEXT"/>
        <w:ind w:left="0"/>
      </w:pPr>
      <w:r>
        <w:t xml:space="preserve">               START TIME (7) :</w:t>
      </w:r>
    </w:p>
    <w:p w14:paraId="1E8915BF" w14:textId="77777777" w:rsidR="00D760B3" w:rsidRDefault="00D760B3" w:rsidP="00D760B3">
      <w:pPr>
        <w:pStyle w:val="TEXT"/>
        <w:ind w:left="0"/>
        <w:rPr>
          <w:b/>
          <w:bCs/>
          <w:sz w:val="24"/>
        </w:rPr>
      </w:pPr>
      <w:r>
        <w:t xml:space="preserve">Enter 1-7 to change an item above, "R" to refresh, "Q" to query: </w:t>
      </w:r>
      <w:r>
        <w:rPr>
          <w:b/>
          <w:bCs/>
          <w:sz w:val="24"/>
        </w:rPr>
        <w:t>6</w:t>
      </w:r>
    </w:p>
    <w:p w14:paraId="0C13F2D1" w14:textId="77777777" w:rsidR="00D760B3" w:rsidRDefault="00D760B3" w:rsidP="00D760B3">
      <w:pPr>
        <w:pStyle w:val="TEXT"/>
        <w:ind w:left="0"/>
        <w:rPr>
          <w:sz w:val="24"/>
        </w:rPr>
      </w:pPr>
      <w:r>
        <w:t>Enter Start Date (yyyymmdd or yyyymmdd-yyyymmdd):</w:t>
      </w:r>
      <w:r>
        <w:rPr>
          <w:sz w:val="24"/>
        </w:rPr>
        <w:t xml:space="preserve"> </w:t>
      </w:r>
      <w:r>
        <w:rPr>
          <w:b/>
          <w:bCs/>
          <w:sz w:val="24"/>
        </w:rPr>
        <w:t>19981121</w:t>
      </w:r>
    </w:p>
    <w:p w14:paraId="7456F8C4" w14:textId="77777777" w:rsidR="00D760B3" w:rsidRDefault="00D760B3" w:rsidP="00D760B3">
      <w:pPr>
        <w:pStyle w:val="TEXT"/>
        <w:ind w:left="0"/>
      </w:pPr>
    </w:p>
    <w:p w14:paraId="479263ED" w14:textId="77777777" w:rsidR="00D760B3" w:rsidRDefault="00D760B3" w:rsidP="00E54453">
      <w:pPr>
        <w:keepNext/>
        <w:keepLines/>
        <w:rPr>
          <w:u w:val="single"/>
        </w:rPr>
      </w:pPr>
      <w:r>
        <w:rPr>
          <w:u w:val="single"/>
        </w:rPr>
        <w:t>Third Screen</w:t>
      </w:r>
    </w:p>
    <w:p w14:paraId="56104427" w14:textId="77777777" w:rsidR="00D760B3" w:rsidRDefault="00D760B3" w:rsidP="00D760B3">
      <w:pPr>
        <w:pStyle w:val="TEXT"/>
        <w:ind w:left="0"/>
      </w:pPr>
      <w:r>
        <w:t xml:space="preserve">             PATIENT NAME (1) :</w:t>
      </w:r>
    </w:p>
    <w:p w14:paraId="491369D4" w14:textId="77777777" w:rsidR="00D760B3" w:rsidRDefault="00D760B3" w:rsidP="00D760B3">
      <w:pPr>
        <w:pStyle w:val="TEXT"/>
        <w:ind w:left="0"/>
      </w:pPr>
      <w:r>
        <w:t xml:space="preserve">               PATIENT ID (2) :</w:t>
      </w:r>
    </w:p>
    <w:p w14:paraId="08CFC5CE" w14:textId="77777777" w:rsidR="00D760B3" w:rsidRDefault="00D760B3" w:rsidP="00D760B3">
      <w:pPr>
        <w:pStyle w:val="TEXT"/>
        <w:ind w:left="0"/>
      </w:pPr>
      <w:r>
        <w:t xml:space="preserve">         ACCESSION NUMBER (3) :</w:t>
      </w:r>
    </w:p>
    <w:p w14:paraId="25E436DF" w14:textId="77777777" w:rsidR="00D760B3" w:rsidRDefault="00D760B3" w:rsidP="00D760B3">
      <w:pPr>
        <w:pStyle w:val="TEXT"/>
        <w:ind w:left="0"/>
      </w:pPr>
      <w:r>
        <w:t xml:space="preserve">   REQUESTED PROCEDURE ID (4) :</w:t>
      </w:r>
    </w:p>
    <w:p w14:paraId="3F19C3FB" w14:textId="77777777" w:rsidR="00D760B3" w:rsidRDefault="00D760B3" w:rsidP="00D760B3">
      <w:pPr>
        <w:pStyle w:val="TEXT"/>
        <w:ind w:left="0"/>
      </w:pPr>
      <w:r>
        <w:t xml:space="preserve">                 MODALITY (5) : </w:t>
      </w:r>
      <w:r>
        <w:rPr>
          <w:b/>
          <w:bCs/>
        </w:rPr>
        <w:t>CR</w:t>
      </w:r>
    </w:p>
    <w:p w14:paraId="5A804C26" w14:textId="77777777" w:rsidR="00D760B3" w:rsidRDefault="00D760B3" w:rsidP="00D760B3">
      <w:pPr>
        <w:pStyle w:val="TEXT"/>
        <w:ind w:left="0"/>
        <w:rPr>
          <w:b/>
          <w:bCs/>
        </w:rPr>
      </w:pPr>
      <w:r>
        <w:t xml:space="preserve">               START DATE (6) :</w:t>
      </w:r>
      <w:r>
        <w:rPr>
          <w:b/>
          <w:bCs/>
          <w:sz w:val="24"/>
        </w:rPr>
        <w:t xml:space="preserve"> 19981121</w:t>
      </w:r>
    </w:p>
    <w:p w14:paraId="06F63117" w14:textId="77777777" w:rsidR="00D760B3" w:rsidRDefault="00D760B3" w:rsidP="00D760B3">
      <w:pPr>
        <w:pStyle w:val="TEXT"/>
        <w:ind w:left="0"/>
      </w:pPr>
      <w:r>
        <w:t xml:space="preserve">               START TIME (7) :</w:t>
      </w:r>
    </w:p>
    <w:p w14:paraId="2DC5E652" w14:textId="77777777" w:rsidR="00D760B3" w:rsidRDefault="00D760B3" w:rsidP="00D760B3">
      <w:pPr>
        <w:pStyle w:val="TEXT"/>
        <w:ind w:left="0"/>
        <w:rPr>
          <w:b/>
          <w:bCs/>
          <w:sz w:val="24"/>
        </w:rPr>
      </w:pPr>
      <w:r>
        <w:t xml:space="preserve">Enter 1-7 to change an item above, "R" to refresh, "Q" to query: </w:t>
      </w:r>
      <w:r>
        <w:rPr>
          <w:b/>
          <w:bCs/>
          <w:sz w:val="24"/>
        </w:rPr>
        <w:t>q</w:t>
      </w:r>
    </w:p>
    <w:p w14:paraId="1C219CA7" w14:textId="77777777" w:rsidR="00D760B3" w:rsidRDefault="00D760B3" w:rsidP="00D760B3">
      <w:pPr>
        <w:pStyle w:val="TEXT"/>
        <w:ind w:left="0"/>
      </w:pPr>
    </w:p>
    <w:p w14:paraId="5083635F" w14:textId="77777777" w:rsidR="00D760B3" w:rsidRDefault="00D760B3" w:rsidP="00D760B3">
      <w:pPr>
        <w:pStyle w:val="BodyText"/>
      </w:pPr>
      <w:r>
        <w:t>Performing Query...</w:t>
      </w:r>
    </w:p>
    <w:p w14:paraId="5B880FE6" w14:textId="77777777" w:rsidR="00D760B3" w:rsidRDefault="00D760B3" w:rsidP="00D760B3">
      <w:pPr>
        <w:pStyle w:val="BodyText"/>
      </w:pPr>
    </w:p>
    <w:p w14:paraId="0DD6C2F9" w14:textId="77777777" w:rsidR="00D760B3" w:rsidRDefault="00D760B3" w:rsidP="00D760B3">
      <w:pPr>
        <w:pStyle w:val="BodyText"/>
      </w:pPr>
      <w:r>
        <w:t>Performing Query...</w:t>
      </w:r>
    </w:p>
    <w:p w14:paraId="03028AD3" w14:textId="77777777" w:rsidR="00D760B3" w:rsidRDefault="00D760B3" w:rsidP="00D760B3">
      <w:pPr>
        <w:pStyle w:val="BodyText"/>
      </w:pPr>
      <w:r>
        <w:t>Sending the PDU to the SCP</w:t>
      </w:r>
    </w:p>
    <w:p w14:paraId="13947541" w14:textId="77777777" w:rsidR="00D760B3" w:rsidRDefault="00D760B3" w:rsidP="00D760B3">
      <w:pPr>
        <w:pStyle w:val="BodyText"/>
      </w:pPr>
      <w:r>
        <w:t xml:space="preserve"> completed!</w:t>
      </w:r>
    </w:p>
    <w:p w14:paraId="416305B9" w14:textId="77777777" w:rsidR="00D760B3" w:rsidRDefault="00D760B3" w:rsidP="00D760B3">
      <w:pPr>
        <w:pStyle w:val="BodyText"/>
      </w:pPr>
    </w:p>
    <w:p w14:paraId="0EDF6326" w14:textId="77777777" w:rsidR="00D760B3" w:rsidRDefault="00D760B3" w:rsidP="00D760B3">
      <w:pPr>
        <w:pStyle w:val="BodyText"/>
        <w:rPr>
          <w:sz w:val="18"/>
        </w:rPr>
      </w:pPr>
      <w:r>
        <w:rPr>
          <w:sz w:val="18"/>
        </w:rPr>
        <w:t xml:space="preserve">    Social Sec#  Patient's Name         Case#    Procedure Description</w:t>
      </w:r>
    </w:p>
    <w:p w14:paraId="2AEB7396" w14:textId="77777777" w:rsidR="00D760B3" w:rsidRDefault="00D760B3" w:rsidP="00D760B3">
      <w:pPr>
        <w:pStyle w:val="BodyText"/>
        <w:rPr>
          <w:sz w:val="18"/>
        </w:rPr>
      </w:pPr>
      <w:r>
        <w:rPr>
          <w:sz w:val="18"/>
        </w:rPr>
        <w:t xml:space="preserve">    -----------  --------------         -----    ---------------------</w:t>
      </w:r>
    </w:p>
    <w:p w14:paraId="25BDFF9C" w14:textId="77777777" w:rsidR="00D760B3" w:rsidRDefault="00D760B3" w:rsidP="00D760B3">
      <w:pPr>
        <w:pStyle w:val="BodyText"/>
        <w:rPr>
          <w:sz w:val="18"/>
        </w:rPr>
      </w:pPr>
      <w:r>
        <w:rPr>
          <w:sz w:val="18"/>
        </w:rPr>
        <w:t xml:space="preserve"> 1) 000-01-9676  IMAGPATIENT,ONE M.      1025    CR CHEST 2 VIEWS PA&amp;LAT</w:t>
      </w:r>
    </w:p>
    <w:p w14:paraId="0503CD68" w14:textId="77777777" w:rsidR="00D760B3" w:rsidRDefault="00D760B3" w:rsidP="00D760B3">
      <w:pPr>
        <w:pStyle w:val="BodyText"/>
        <w:rPr>
          <w:sz w:val="18"/>
        </w:rPr>
      </w:pPr>
      <w:r>
        <w:rPr>
          <w:sz w:val="18"/>
        </w:rPr>
        <w:t xml:space="preserve"> 2) 000-06-1318  IMAGPATIENT,FOUR P.      962    CR CHEST 2 VIEWS PA&amp;LAT</w:t>
      </w:r>
    </w:p>
    <w:p w14:paraId="7DEBB810" w14:textId="77777777" w:rsidR="00D760B3" w:rsidRDefault="00D760B3" w:rsidP="00D760B3">
      <w:pPr>
        <w:pStyle w:val="BodyText"/>
        <w:rPr>
          <w:sz w:val="18"/>
        </w:rPr>
      </w:pPr>
    </w:p>
    <w:p w14:paraId="5701413C" w14:textId="77777777" w:rsidR="00D760B3" w:rsidRDefault="00D760B3" w:rsidP="00D760B3">
      <w:pPr>
        <w:pStyle w:val="BodyText"/>
        <w:rPr>
          <w:sz w:val="18"/>
        </w:rPr>
      </w:pPr>
    </w:p>
    <w:p w14:paraId="66308BB6" w14:textId="77777777" w:rsidR="00D760B3" w:rsidRDefault="00D760B3" w:rsidP="00D760B3">
      <w:pPr>
        <w:pStyle w:val="BodyText"/>
        <w:rPr>
          <w:sz w:val="18"/>
        </w:rPr>
      </w:pPr>
      <w:r>
        <w:rPr>
          <w:sz w:val="18"/>
        </w:rPr>
        <w:t xml:space="preserve">Enter 1-2 to see study details: </w:t>
      </w:r>
      <w:r>
        <w:rPr>
          <w:b/>
          <w:sz w:val="18"/>
        </w:rPr>
        <w:t>1 &lt;Enter&gt;</w:t>
      </w:r>
    </w:p>
    <w:p w14:paraId="6F6CBB0D" w14:textId="77777777" w:rsidR="00D760B3" w:rsidRDefault="00D760B3" w:rsidP="00D760B3">
      <w:pPr>
        <w:pStyle w:val="BodyText"/>
        <w:rPr>
          <w:sz w:val="18"/>
        </w:rPr>
      </w:pPr>
      <w:r>
        <w:rPr>
          <w:sz w:val="18"/>
        </w:rPr>
        <w:t xml:space="preserve">       Patient Name: IMAGPATIENT,ONE M.</w:t>
      </w:r>
    </w:p>
    <w:p w14:paraId="3950DE2E" w14:textId="77777777" w:rsidR="00D760B3" w:rsidRDefault="00D760B3" w:rsidP="00D760B3">
      <w:pPr>
        <w:pStyle w:val="BodyText"/>
        <w:rPr>
          <w:sz w:val="18"/>
        </w:rPr>
      </w:pPr>
      <w:r>
        <w:rPr>
          <w:sz w:val="18"/>
        </w:rPr>
        <w:t xml:space="preserve">        Patient Sex: M</w:t>
      </w:r>
    </w:p>
    <w:p w14:paraId="6E68594F" w14:textId="77777777" w:rsidR="00D760B3" w:rsidRDefault="00D760B3" w:rsidP="00D760B3">
      <w:pPr>
        <w:pStyle w:val="BodyText"/>
        <w:rPr>
          <w:sz w:val="18"/>
        </w:rPr>
      </w:pPr>
      <w:r>
        <w:rPr>
          <w:sz w:val="18"/>
        </w:rPr>
        <w:t xml:space="preserve"> Patient Identifier: 000-01-9676</w:t>
      </w:r>
    </w:p>
    <w:p w14:paraId="34371A4B" w14:textId="77777777" w:rsidR="00D760B3" w:rsidRDefault="00D760B3" w:rsidP="00D760B3">
      <w:pPr>
        <w:pStyle w:val="BodyText"/>
        <w:rPr>
          <w:sz w:val="18"/>
        </w:rPr>
      </w:pPr>
      <w:r>
        <w:rPr>
          <w:sz w:val="18"/>
        </w:rPr>
        <w:t xml:space="preserve">      Date of Birth: </w:t>
      </w:r>
      <w:smartTag w:uri="urn:schemas-microsoft-com:office:smarttags" w:element="date">
        <w:smartTagPr>
          <w:attr w:name="Year" w:val="1924"/>
          <w:attr w:name="Day" w:val="10"/>
          <w:attr w:name="Month" w:val="12"/>
        </w:smartTagPr>
        <w:r>
          <w:rPr>
            <w:sz w:val="18"/>
          </w:rPr>
          <w:t>10 December 1924</w:t>
        </w:r>
      </w:smartTag>
    </w:p>
    <w:p w14:paraId="40F88CFB" w14:textId="77777777" w:rsidR="00D760B3" w:rsidRDefault="00D760B3" w:rsidP="00D760B3">
      <w:pPr>
        <w:pStyle w:val="BodyText"/>
        <w:rPr>
          <w:sz w:val="18"/>
        </w:rPr>
      </w:pPr>
    </w:p>
    <w:p w14:paraId="1A455BF1" w14:textId="77777777" w:rsidR="00D760B3" w:rsidRDefault="00D760B3" w:rsidP="00D760B3">
      <w:pPr>
        <w:pStyle w:val="BodyText"/>
        <w:rPr>
          <w:sz w:val="18"/>
        </w:rPr>
      </w:pPr>
      <w:r>
        <w:rPr>
          <w:sz w:val="18"/>
        </w:rPr>
        <w:t xml:space="preserve">   Accession Number: 102198-1025          Requested Proc ID: 1025</w:t>
      </w:r>
    </w:p>
    <w:p w14:paraId="71E4EF76" w14:textId="77777777" w:rsidR="00D760B3" w:rsidRDefault="00D760B3" w:rsidP="00D760B3">
      <w:pPr>
        <w:pStyle w:val="BodyText"/>
        <w:rPr>
          <w:sz w:val="18"/>
        </w:rPr>
      </w:pPr>
      <w:r>
        <w:rPr>
          <w:sz w:val="18"/>
        </w:rPr>
        <w:t xml:space="preserve">  VA Procedure Code: 58      Name: CHEST 2 VIEWS PA&amp;LAT</w:t>
      </w:r>
    </w:p>
    <w:p w14:paraId="76C36392" w14:textId="77777777" w:rsidR="00D760B3" w:rsidRDefault="00D760B3" w:rsidP="00D760B3">
      <w:pPr>
        <w:pStyle w:val="BodyText"/>
        <w:rPr>
          <w:sz w:val="18"/>
        </w:rPr>
      </w:pPr>
      <w:r>
        <w:rPr>
          <w:sz w:val="18"/>
        </w:rPr>
        <w:t xml:space="preserve">           CPT Code: 71020   Name: CHEST X-RAY</w:t>
      </w:r>
    </w:p>
    <w:p w14:paraId="40CFD2D9"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Year" w:val="1998"/>
          <w:attr w:name="Day" w:val="21"/>
          <w:attr w:name="Month" w:val="11"/>
        </w:smartTagPr>
        <w:r>
          <w:rPr>
            <w:sz w:val="18"/>
          </w:rPr>
          <w:t>21 November 1998</w:t>
        </w:r>
      </w:smartTag>
      <w:r>
        <w:rPr>
          <w:sz w:val="18"/>
        </w:rPr>
        <w:t xml:space="preserve"> at </w:t>
      </w:r>
      <w:smartTag w:uri="urn:schemas-microsoft-com:office:smarttags" w:element="time">
        <w:smartTagPr>
          <w:attr w:name="Minute" w:val="48"/>
          <w:attr w:name="Hour" w:val="12"/>
        </w:smartTagPr>
        <w:r>
          <w:rPr>
            <w:sz w:val="18"/>
          </w:rPr>
          <w:t>12:48:38</w:t>
        </w:r>
      </w:smartTag>
    </w:p>
    <w:p w14:paraId="7FD89D94" w14:textId="77777777" w:rsidR="00D760B3" w:rsidRDefault="00D760B3" w:rsidP="00D760B3">
      <w:pPr>
        <w:pStyle w:val="BodyText"/>
        <w:rPr>
          <w:sz w:val="18"/>
        </w:rPr>
      </w:pPr>
      <w:r>
        <w:rPr>
          <w:sz w:val="18"/>
        </w:rPr>
        <w:t xml:space="preserve">       Requested By: IMAGPROVIDER,ONE M.</w:t>
      </w:r>
    </w:p>
    <w:p w14:paraId="3422334C" w14:textId="77777777" w:rsidR="00D760B3" w:rsidRDefault="00D760B3" w:rsidP="00D760B3">
      <w:pPr>
        <w:pStyle w:val="BodyText"/>
        <w:rPr>
          <w:sz w:val="18"/>
        </w:rPr>
      </w:pPr>
      <w:r>
        <w:rPr>
          <w:sz w:val="18"/>
        </w:rPr>
        <w:t xml:space="preserve"> Requesting Service: PRIMARY CARE</w:t>
      </w:r>
    </w:p>
    <w:p w14:paraId="1F16C041" w14:textId="77777777" w:rsidR="00D760B3" w:rsidRDefault="00D760B3" w:rsidP="00D760B3">
      <w:pPr>
        <w:pStyle w:val="BodyText"/>
        <w:rPr>
          <w:sz w:val="18"/>
        </w:rPr>
      </w:pPr>
      <w:r>
        <w:rPr>
          <w:sz w:val="18"/>
        </w:rPr>
        <w:t>Referring Physician: &lt;unknown&gt;</w:t>
      </w:r>
    </w:p>
    <w:p w14:paraId="46DA48B1" w14:textId="77777777" w:rsidR="00D760B3" w:rsidRDefault="00D760B3" w:rsidP="00D760B3">
      <w:pPr>
        <w:pStyle w:val="BodyText"/>
        <w:rPr>
          <w:sz w:val="18"/>
        </w:rPr>
      </w:pPr>
      <w:r>
        <w:rPr>
          <w:sz w:val="18"/>
        </w:rPr>
        <w:t xml:space="preserve">          Study UID: 1.2.840.113754.1.4.523.7018978.8751.1.102198.1025</w:t>
      </w:r>
    </w:p>
    <w:p w14:paraId="3F23884A" w14:textId="77777777" w:rsidR="00D760B3" w:rsidRDefault="00D760B3" w:rsidP="00D760B3">
      <w:pPr>
        <w:pStyle w:val="BodyText"/>
        <w:rPr>
          <w:sz w:val="18"/>
        </w:rPr>
      </w:pPr>
      <w:r>
        <w:rPr>
          <w:sz w:val="18"/>
        </w:rPr>
        <w:t xml:space="preserve">   Reason for Study: &lt;See the Additional Patient History field&gt;</w:t>
      </w:r>
    </w:p>
    <w:p w14:paraId="51305E7E" w14:textId="77777777" w:rsidR="00D760B3" w:rsidRDefault="00D760B3" w:rsidP="00D760B3">
      <w:pPr>
        <w:pStyle w:val="BodyText"/>
        <w:rPr>
          <w:sz w:val="18"/>
        </w:rPr>
      </w:pPr>
    </w:p>
    <w:p w14:paraId="47A5D8EC" w14:textId="77777777" w:rsidR="00D760B3" w:rsidRDefault="00D760B3" w:rsidP="00D760B3">
      <w:pPr>
        <w:pStyle w:val="BodyText"/>
        <w:rPr>
          <w:sz w:val="18"/>
        </w:rPr>
      </w:pPr>
      <w:r>
        <w:rPr>
          <w:sz w:val="18"/>
        </w:rPr>
        <w:t>------------------------------- Medical History --------------------------------</w:t>
      </w:r>
    </w:p>
    <w:p w14:paraId="407FA4B6" w14:textId="77777777" w:rsidR="00D760B3" w:rsidRDefault="00D760B3" w:rsidP="00D760B3">
      <w:pPr>
        <w:pStyle w:val="BodyText"/>
        <w:rPr>
          <w:sz w:val="18"/>
        </w:rPr>
      </w:pPr>
      <w:r>
        <w:rPr>
          <w:sz w:val="18"/>
        </w:rPr>
        <w:t>73 Y/O MALE PRESENTS TO URGENT CARE C/O CHEST PAIN AFTER TRAUMA WITH AIRBAG</w:t>
      </w:r>
    </w:p>
    <w:p w14:paraId="7BDE9ED3" w14:textId="77777777" w:rsidR="00D760B3" w:rsidRDefault="00D760B3" w:rsidP="00D760B3">
      <w:pPr>
        <w:pStyle w:val="BodyText"/>
        <w:rPr>
          <w:sz w:val="18"/>
        </w:rPr>
      </w:pPr>
      <w:r>
        <w:rPr>
          <w:sz w:val="18"/>
        </w:rPr>
        <w:t>YESTERDAY DURING MVA.DENIES SOB,HEMOPTYSIS OR COUGH.PAIN WORSENS WITH</w:t>
      </w:r>
    </w:p>
    <w:p w14:paraId="267FF426" w14:textId="77777777" w:rsidR="00D760B3" w:rsidRDefault="00D760B3" w:rsidP="00D760B3">
      <w:pPr>
        <w:pStyle w:val="BodyText"/>
        <w:rPr>
          <w:sz w:val="18"/>
        </w:rPr>
      </w:pPr>
      <w:r>
        <w:rPr>
          <w:sz w:val="18"/>
        </w:rPr>
        <w:t>INSPIRATION.R/O FX</w:t>
      </w:r>
    </w:p>
    <w:p w14:paraId="15C61413" w14:textId="77777777" w:rsidR="00D760B3" w:rsidRDefault="00D760B3" w:rsidP="00D760B3">
      <w:pPr>
        <w:pStyle w:val="BodyText"/>
      </w:pPr>
      <w:r>
        <w:rPr>
          <w:sz w:val="18"/>
        </w:rPr>
        <w:t>--------------------------------------------------------------------------------</w:t>
      </w:r>
    </w:p>
    <w:p w14:paraId="6AFCCE34" w14:textId="77777777" w:rsidR="00D760B3" w:rsidRDefault="00D760B3" w:rsidP="00D760B3">
      <w:pPr>
        <w:pStyle w:val="BodyText"/>
      </w:pPr>
    </w:p>
    <w:p w14:paraId="7F7F8EA8" w14:textId="77777777" w:rsidR="00D760B3" w:rsidRDefault="00D760B3" w:rsidP="00D760B3">
      <w:pPr>
        <w:pStyle w:val="BodyText"/>
      </w:pPr>
      <w:r>
        <w:t xml:space="preserve">Is this the correct Patient and Study?  n// </w:t>
      </w:r>
      <w:r>
        <w:rPr>
          <w:b/>
        </w:rPr>
        <w:t>y &lt;Enter&gt;</w:t>
      </w:r>
    </w:p>
    <w:p w14:paraId="5B90C747" w14:textId="77777777" w:rsidR="00D760B3" w:rsidRDefault="00D760B3" w:rsidP="00D760B3">
      <w:pPr>
        <w:pStyle w:val="BodyText"/>
      </w:pPr>
    </w:p>
    <w:p w14:paraId="5C39DF8F" w14:textId="77777777" w:rsidR="00D760B3" w:rsidRDefault="00D760B3" w:rsidP="00D760B3">
      <w:pPr>
        <w:pStyle w:val="BodyText"/>
      </w:pPr>
      <w:r>
        <w:t>Push &lt;Enter&gt; to continue...</w:t>
      </w:r>
    </w:p>
    <w:p w14:paraId="334258F3" w14:textId="77777777" w:rsidR="00D760B3" w:rsidRDefault="00D760B3" w:rsidP="00E519AF">
      <w:pPr>
        <w:pStyle w:val="Heading2"/>
      </w:pPr>
      <w:bookmarkStart w:id="226" w:name="_Toc141153204"/>
      <w:bookmarkStart w:id="227" w:name="_Toc279573979"/>
      <w:bookmarkStart w:id="228" w:name="_Toc479761577"/>
      <w:r>
        <w:t>Display a HL7 Message</w:t>
      </w:r>
      <w:bookmarkEnd w:id="226"/>
      <w:bookmarkEnd w:id="227"/>
      <w:bookmarkEnd w:id="228"/>
    </w:p>
    <w:p w14:paraId="135B409D" w14:textId="77777777" w:rsidR="00D760B3" w:rsidRPr="00CE4DD4" w:rsidRDefault="00D760B3" w:rsidP="0033033B">
      <w:pPr>
        <w:pStyle w:val="aNorm"/>
        <w:keepNext/>
      </w:pPr>
      <w:r w:rsidRPr="00CE4DD4">
        <w:t>This procedure displays the contents of HL7 messages for debugging purposes.</w:t>
      </w:r>
    </w:p>
    <w:p w14:paraId="2ECA94D0" w14:textId="10B2F1AE" w:rsidR="00D760B3" w:rsidRPr="00CE4DD4" w:rsidRDefault="00D760B3" w:rsidP="0033033B">
      <w:pPr>
        <w:pStyle w:val="aNorm"/>
        <w:keepNext/>
      </w:pPr>
      <w:r w:rsidRPr="00CE4DD4">
        <w:t>Use the Caché Terminal to start a session for this menu option.</w:t>
      </w:r>
    </w:p>
    <w:p w14:paraId="2CBBB7DF" w14:textId="7BF28E1C" w:rsidR="0022798D" w:rsidRPr="0022798D" w:rsidRDefault="00B84CEC" w:rsidP="0022798D">
      <w:pPr>
        <w:pStyle w:val="aNormal"/>
      </w:pPr>
      <w:r w:rsidRPr="003E4891">
        <w:rPr>
          <w:noProof/>
        </w:rPr>
        <w:drawing>
          <wp:inline distT="0" distB="0" distL="0" distR="0" wp14:anchorId="57D3496A" wp14:editId="4FA86F2F">
            <wp:extent cx="1962150" cy="3552825"/>
            <wp:effectExtent l="0" t="0" r="0" b="0"/>
            <wp:docPr id="5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889A45A" w14:textId="77777777" w:rsidR="00D760B3" w:rsidRPr="00CE4DD4" w:rsidRDefault="00D760B3" w:rsidP="00E076C8">
      <w:pPr>
        <w:pStyle w:val="aNorm"/>
      </w:pPr>
      <w:r w:rsidRPr="00CE4DD4">
        <w:t>After login, select the following menu options:</w:t>
      </w:r>
    </w:p>
    <w:p w14:paraId="1372EF55" w14:textId="77777777" w:rsidR="00D760B3" w:rsidRPr="00CE4DD4" w:rsidRDefault="00D760B3" w:rsidP="000668CE">
      <w:pPr>
        <w:pStyle w:val="ListNumber"/>
        <w:numPr>
          <w:ilvl w:val="0"/>
          <w:numId w:val="81"/>
        </w:numPr>
      </w:pPr>
      <w:r w:rsidRPr="00CE4DD4">
        <w:t xml:space="preserve">In the first menu, select </w:t>
      </w:r>
      <w:r w:rsidRPr="009139B2">
        <w:rPr>
          <w:b/>
        </w:rPr>
        <w:t>#1 (Text Gateway)</w:t>
      </w:r>
      <w:r w:rsidRPr="00CE4DD4">
        <w:t>.</w:t>
      </w:r>
    </w:p>
    <w:p w14:paraId="3B54532A" w14:textId="77777777" w:rsidR="00D760B3" w:rsidRPr="00CE4DD4" w:rsidRDefault="00D760B3" w:rsidP="009A7C0B">
      <w:pPr>
        <w:pStyle w:val="ListNumber"/>
      </w:pPr>
      <w:r w:rsidRPr="00CE4DD4">
        <w:t xml:space="preserve">In the second menu, select </w:t>
      </w:r>
      <w:r w:rsidRPr="00CD683E">
        <w:rPr>
          <w:b/>
        </w:rPr>
        <w:t>#7 (Display a HL7 Message)</w:t>
      </w:r>
      <w:r w:rsidRPr="00CE4DD4">
        <w:t>.</w:t>
      </w:r>
    </w:p>
    <w:p w14:paraId="2D075072" w14:textId="77777777" w:rsidR="00D760B3" w:rsidRDefault="00D760B3" w:rsidP="00D760B3">
      <w:pPr>
        <w:keepNext/>
      </w:pPr>
      <w:r>
        <w:t>There are two display formats:</w:t>
      </w:r>
    </w:p>
    <w:p w14:paraId="0CA5E542" w14:textId="77777777" w:rsidR="00D760B3" w:rsidRDefault="00D760B3" w:rsidP="00991342">
      <w:pPr>
        <w:pStyle w:val="Bullet"/>
      </w:pPr>
      <w:r>
        <w:t xml:space="preserve">Short </w:t>
      </w:r>
    </w:p>
    <w:p w14:paraId="5358BF29" w14:textId="77777777" w:rsidR="00D760B3" w:rsidRDefault="00D760B3" w:rsidP="00991342">
      <w:pPr>
        <w:pStyle w:val="Bulletlast"/>
      </w:pPr>
      <w:r>
        <w:t>Long</w:t>
      </w:r>
    </w:p>
    <w:p w14:paraId="0EAA6BDA" w14:textId="77777777" w:rsidR="00D760B3" w:rsidRDefault="00D760B3" w:rsidP="00616ECF">
      <w:pPr>
        <w:pStyle w:val="aNorm"/>
      </w:pPr>
      <w:r>
        <w:t>The short format outputs the text of the messages as they are stored within the VistA</w:t>
      </w:r>
      <w:r>
        <w:rPr>
          <w:rFonts w:ascii="Courier New" w:hAnsi="Courier New"/>
        </w:rPr>
        <w:t xml:space="preserve"> ^MAGDHL7</w:t>
      </w:r>
      <w:r>
        <w:t xml:space="preserve"> global (condensed, all optional spaces removed, all separator characters visible). The long format outputs the messages so that all fields are labeled and displayed on separate lines. The long format also identifies each message segment.</w:t>
      </w:r>
    </w:p>
    <w:p w14:paraId="3AF84983" w14:textId="77777777" w:rsidR="00D760B3" w:rsidRDefault="00D760B3" w:rsidP="00D760B3">
      <w:pPr>
        <w:pStyle w:val="Heading3"/>
      </w:pPr>
      <w:bookmarkStart w:id="229" w:name="_Toc141153205"/>
      <w:bookmarkStart w:id="230" w:name="_Toc279573980"/>
      <w:bookmarkStart w:id="231" w:name="_Toc479761578"/>
      <w:r>
        <w:t>Short Format</w:t>
      </w:r>
      <w:bookmarkEnd w:id="229"/>
      <w:bookmarkEnd w:id="230"/>
      <w:bookmarkEnd w:id="231"/>
    </w:p>
    <w:p w14:paraId="6228ECB9" w14:textId="77777777" w:rsidR="00D760B3" w:rsidRDefault="00D760B3" w:rsidP="00D760B3">
      <w:pPr>
        <w:pStyle w:val="BodyText"/>
        <w:rPr>
          <w:bCs/>
        </w:rPr>
      </w:pPr>
      <w:r>
        <w:t xml:space="preserve">Enter output device ("S" for screen or "F" for file): S// </w:t>
      </w:r>
      <w:r>
        <w:rPr>
          <w:b/>
        </w:rPr>
        <w:t xml:space="preserve">&lt;Enter&gt; </w:t>
      </w:r>
      <w:r>
        <w:rPr>
          <w:bCs/>
        </w:rPr>
        <w:t>Screen</w:t>
      </w:r>
    </w:p>
    <w:p w14:paraId="570E4FA5" w14:textId="77777777" w:rsidR="00D760B3" w:rsidRDefault="00D760B3" w:rsidP="00D760B3">
      <w:pPr>
        <w:pStyle w:val="BodyText"/>
      </w:pPr>
      <w:r>
        <w:t xml:space="preserve">Format (Long or Short)  S// </w:t>
      </w:r>
      <w:r>
        <w:rPr>
          <w:b/>
        </w:rPr>
        <w:t>S &lt;Enter&gt;</w:t>
      </w:r>
    </w:p>
    <w:p w14:paraId="5B124FFF" w14:textId="77777777" w:rsidR="00D760B3" w:rsidRDefault="00D760B3" w:rsidP="00D760B3">
      <w:pPr>
        <w:pStyle w:val="BodyText"/>
      </w:pPr>
    </w:p>
    <w:p w14:paraId="6893C86B" w14:textId="77777777" w:rsidR="00D760B3" w:rsidRDefault="00D760B3" w:rsidP="00D760B3">
      <w:pPr>
        <w:pStyle w:val="BodyText"/>
      </w:pPr>
      <w:r>
        <w:t xml:space="preserve">Enter HL7 subscript: </w:t>
      </w:r>
      <w:r>
        <w:rPr>
          <w:b/>
        </w:rPr>
        <w:t>461405 &lt;Enter&gt;</w:t>
      </w:r>
    </w:p>
    <w:p w14:paraId="087CA876" w14:textId="77777777" w:rsidR="00D760B3" w:rsidRDefault="00D760B3" w:rsidP="00D760B3">
      <w:pPr>
        <w:pStyle w:val="BodyText"/>
        <w:rPr>
          <w:sz w:val="18"/>
        </w:rPr>
      </w:pPr>
      <w:r>
        <w:rPr>
          <w:sz w:val="18"/>
        </w:rPr>
        <w:t>MSH^~|\&amp;^RA-SERVER-IMG^523^MAGD-CLIENT^523^19981014000017^^ORM~O01^3789535^P^2.1</w:t>
      </w:r>
    </w:p>
    <w:p w14:paraId="31576673" w14:textId="77777777" w:rsidR="00D760B3" w:rsidRDefault="00D760B3" w:rsidP="00D760B3">
      <w:pPr>
        <w:pStyle w:val="BodyText"/>
        <w:rPr>
          <w:sz w:val="18"/>
        </w:rPr>
      </w:pPr>
      <w:r>
        <w:rPr>
          <w:sz w:val="18"/>
        </w:rPr>
        <w:t>...1^^^^^USA</w:t>
      </w:r>
    </w:p>
    <w:p w14:paraId="01020A5F" w14:textId="77777777" w:rsidR="00D760B3" w:rsidRDefault="00D760B3" w:rsidP="00D760B3">
      <w:pPr>
        <w:pStyle w:val="BodyText"/>
        <w:rPr>
          <w:sz w:val="18"/>
        </w:rPr>
      </w:pPr>
      <w:r>
        <w:rPr>
          <w:sz w:val="18"/>
        </w:rPr>
        <w:t>PID^^000-07-4067^93092~4~D99^^IMAGPATIENT~FIVE~Q^^19220514^M^^^^^^^^^^^000074067</w:t>
      </w:r>
    </w:p>
    <w:p w14:paraId="465481A7" w14:textId="77777777" w:rsidR="00D760B3" w:rsidRDefault="00D760B3" w:rsidP="00D760B3">
      <w:pPr>
        <w:pStyle w:val="BodyText"/>
        <w:rPr>
          <w:sz w:val="18"/>
        </w:rPr>
      </w:pPr>
      <w:r>
        <w:rPr>
          <w:sz w:val="18"/>
        </w:rPr>
        <w:t>ORC^CA^^^^CA^^^^19981014000017</w:t>
      </w:r>
    </w:p>
    <w:p w14:paraId="32FEC4C7" w14:textId="77777777" w:rsidR="00D760B3" w:rsidRDefault="00D760B3" w:rsidP="00D760B3">
      <w:pPr>
        <w:pStyle w:val="BodyText"/>
        <w:rPr>
          <w:sz w:val="18"/>
        </w:rPr>
      </w:pPr>
      <w:r>
        <w:rPr>
          <w:sz w:val="18"/>
        </w:rPr>
        <w:t>OBR^^^7018986.8646-1~101398-495~L^71021~CHEST X-RAY~CPT4~59~CHEST APICAL LORDOTI</w:t>
      </w:r>
    </w:p>
    <w:p w14:paraId="72CFD4D1" w14:textId="77777777" w:rsidR="00D760B3" w:rsidRDefault="00D760B3" w:rsidP="00D760B3">
      <w:pPr>
        <w:pStyle w:val="BodyText"/>
        <w:tabs>
          <w:tab w:val="left" w:pos="5490"/>
        </w:tabs>
        <w:rPr>
          <w:sz w:val="18"/>
        </w:rPr>
      </w:pPr>
      <w:r>
        <w:rPr>
          <w:sz w:val="18"/>
        </w:rPr>
        <w:t>...IC~99RAP^^^19981014000017^""^""^^^^^""^^16661~IMAGPROVIDER~TWO~N^^9B/TELM^^32~GI</w:t>
      </w:r>
    </w:p>
    <w:p w14:paraId="2A243D8E" w14:textId="77777777" w:rsidR="00D760B3" w:rsidRDefault="00D760B3" w:rsidP="00D760B3">
      <w:pPr>
        <w:pStyle w:val="BodyText"/>
        <w:rPr>
          <w:sz w:val="18"/>
        </w:rPr>
      </w:pPr>
      <w:r>
        <w:rPr>
          <w:sz w:val="18"/>
        </w:rPr>
        <w:t>... SUITE~523~BOSTON, MA^RAD~GENERAL RADIOLOGY^19981014000017</w:t>
      </w:r>
    </w:p>
    <w:p w14:paraId="4B5A2C27" w14:textId="77777777" w:rsidR="00D760B3" w:rsidRDefault="00D760B3" w:rsidP="00D760B3">
      <w:pPr>
        <w:pStyle w:val="BodyText"/>
        <w:rPr>
          <w:sz w:val="18"/>
        </w:rPr>
      </w:pPr>
      <w:r>
        <w:rPr>
          <w:sz w:val="18"/>
        </w:rPr>
        <w:t>OBX^^CE^P~PROCEDURE~L^^59~CHEST APICAL LORDOTIC~L^^^^^^""</w:t>
      </w:r>
    </w:p>
    <w:p w14:paraId="5D5CBD84" w14:textId="77777777" w:rsidR="00D760B3" w:rsidRDefault="00D760B3" w:rsidP="00D760B3">
      <w:pPr>
        <w:pStyle w:val="BodyText"/>
        <w:rPr>
          <w:sz w:val="18"/>
        </w:rPr>
      </w:pPr>
      <w:r>
        <w:rPr>
          <w:sz w:val="18"/>
        </w:rPr>
        <w:t>OBX^^TX^M~MODIFIERS~L^^None^^^^^^""</w:t>
      </w:r>
    </w:p>
    <w:p w14:paraId="49DF59A1" w14:textId="77777777" w:rsidR="00D760B3" w:rsidRDefault="00D760B3" w:rsidP="00D760B3">
      <w:pPr>
        <w:pStyle w:val="BodyText"/>
        <w:rPr>
          <w:sz w:val="18"/>
        </w:rPr>
      </w:pPr>
      <w:r>
        <w:rPr>
          <w:sz w:val="18"/>
        </w:rPr>
        <w:t>OBX^^TX^H~HISTORY~L^^This is a 76 yo wm pmh of 3v cabg 12/97, cad, afib presents</w:t>
      </w:r>
    </w:p>
    <w:p w14:paraId="187E45D0" w14:textId="77777777" w:rsidR="00D760B3" w:rsidRDefault="00D760B3" w:rsidP="00D760B3">
      <w:pPr>
        <w:pStyle w:val="BodyText"/>
        <w:rPr>
          <w:sz w:val="18"/>
        </w:rPr>
      </w:pPr>
      <w:r>
        <w:rPr>
          <w:sz w:val="18"/>
        </w:rPr>
        <w:t>...s to medicine with^^^^^^""</w:t>
      </w:r>
    </w:p>
    <w:p w14:paraId="3F490B9D" w14:textId="77777777" w:rsidR="00D760B3" w:rsidRDefault="00D760B3" w:rsidP="00D760B3">
      <w:pPr>
        <w:pStyle w:val="BodyText"/>
        <w:rPr>
          <w:sz w:val="18"/>
        </w:rPr>
      </w:pPr>
      <w:r>
        <w:rPr>
          <w:sz w:val="18"/>
        </w:rPr>
        <w:t>OBX^^TX^H~HISTORY~L^^dizziness, chest pressure.  A previous exam on 10/2 and 10/</w:t>
      </w:r>
    </w:p>
    <w:p w14:paraId="704F51B6" w14:textId="77777777" w:rsidR="00D760B3" w:rsidRDefault="00D760B3" w:rsidP="00D760B3">
      <w:pPr>
        <w:pStyle w:val="BodyText"/>
        <w:rPr>
          <w:sz w:val="18"/>
        </w:rPr>
      </w:pPr>
      <w:r>
        <w:rPr>
          <w:sz w:val="18"/>
        </w:rPr>
        <w:t>.../3 demonstrates a^^^^^^""</w:t>
      </w:r>
    </w:p>
    <w:p w14:paraId="2DFE9E7E" w14:textId="77777777" w:rsidR="00D760B3" w:rsidRDefault="00D760B3" w:rsidP="00D760B3">
      <w:pPr>
        <w:pStyle w:val="BodyText"/>
        <w:rPr>
          <w:sz w:val="18"/>
        </w:rPr>
      </w:pPr>
      <w:r>
        <w:rPr>
          <w:sz w:val="18"/>
        </w:rPr>
        <w:t>OBX^^TX^H~HISTORY~L^^right apical opacity measuring 2cm that was not further wor</w:t>
      </w:r>
    </w:p>
    <w:p w14:paraId="1C13067E" w14:textId="77777777" w:rsidR="00D760B3" w:rsidRDefault="00D760B3" w:rsidP="00D760B3">
      <w:pPr>
        <w:pStyle w:val="BodyText"/>
        <w:rPr>
          <w:sz w:val="18"/>
        </w:rPr>
      </w:pPr>
      <w:r>
        <w:rPr>
          <w:sz w:val="18"/>
        </w:rPr>
        <w:t>...rked up.  The pt has^^^^^^""</w:t>
      </w:r>
    </w:p>
    <w:p w14:paraId="20ECC486" w14:textId="77777777" w:rsidR="00D760B3" w:rsidRDefault="00D760B3" w:rsidP="00D760B3">
      <w:pPr>
        <w:pStyle w:val="BodyText"/>
        <w:rPr>
          <w:sz w:val="18"/>
        </w:rPr>
      </w:pPr>
      <w:r>
        <w:rPr>
          <w:sz w:val="18"/>
        </w:rPr>
        <w:t>OBX^^TX^H~HISTORY~L^^been admitted repeatedly for the same chest pressure of unc</w:t>
      </w:r>
    </w:p>
    <w:p w14:paraId="363C1DB9" w14:textId="77777777" w:rsidR="00D760B3" w:rsidRDefault="00D760B3" w:rsidP="00D760B3">
      <w:pPr>
        <w:pStyle w:val="BodyText"/>
        <w:rPr>
          <w:sz w:val="18"/>
        </w:rPr>
      </w:pPr>
      <w:r>
        <w:rPr>
          <w:sz w:val="18"/>
        </w:rPr>
        <w:t>...clear etiology.  The^^^^^^""</w:t>
      </w:r>
    </w:p>
    <w:p w14:paraId="3B4D2244" w14:textId="77777777" w:rsidR="00D760B3" w:rsidRDefault="00D760B3" w:rsidP="00D760B3">
      <w:pPr>
        <w:pStyle w:val="BodyText"/>
        <w:rPr>
          <w:sz w:val="18"/>
        </w:rPr>
      </w:pPr>
      <w:r>
        <w:rPr>
          <w:sz w:val="18"/>
        </w:rPr>
        <w:t>OBX^^TX^H~HISTORY~L^^pain does not appear to be cardiac in origin.  Please perfo</w:t>
      </w:r>
    </w:p>
    <w:p w14:paraId="19285F4D" w14:textId="77777777" w:rsidR="00D760B3" w:rsidRDefault="00D760B3" w:rsidP="00D760B3">
      <w:pPr>
        <w:pStyle w:val="BodyText"/>
        <w:rPr>
          <w:sz w:val="18"/>
        </w:rPr>
      </w:pPr>
      <w:r>
        <w:rPr>
          <w:sz w:val="18"/>
        </w:rPr>
        <w:t>...orm lordotic cxr to^^^^^^""</w:t>
      </w:r>
    </w:p>
    <w:p w14:paraId="3CDCC339" w14:textId="77777777" w:rsidR="00D760B3" w:rsidRDefault="00D760B3" w:rsidP="00D760B3">
      <w:pPr>
        <w:pStyle w:val="BodyText"/>
      </w:pPr>
      <w:r>
        <w:rPr>
          <w:sz w:val="18"/>
        </w:rPr>
        <w:t>OBX^^TX^H~HISTORY~L^^further evaluate rul opacity.  Thanks.  ^^^^^^""</w:t>
      </w:r>
    </w:p>
    <w:p w14:paraId="7C3A28A9" w14:textId="77777777" w:rsidR="00D760B3" w:rsidRDefault="00D760B3" w:rsidP="00D760B3">
      <w:pPr>
        <w:pStyle w:val="BodyText"/>
      </w:pPr>
    </w:p>
    <w:p w14:paraId="5E36DC1F" w14:textId="77777777" w:rsidR="00D760B3" w:rsidRDefault="00D760B3" w:rsidP="00D760B3">
      <w:pPr>
        <w:pStyle w:val="BodyText"/>
      </w:pPr>
      <w:r>
        <w:t>Enter HL7 subscript:</w:t>
      </w:r>
    </w:p>
    <w:p w14:paraId="79A76D7F" w14:textId="77777777" w:rsidR="00D760B3" w:rsidRDefault="00D760B3" w:rsidP="00D760B3">
      <w:pPr>
        <w:pStyle w:val="BodyText"/>
      </w:pPr>
    </w:p>
    <w:p w14:paraId="272091FB" w14:textId="77777777" w:rsidR="00D760B3" w:rsidRDefault="00D760B3" w:rsidP="00D760B3">
      <w:pPr>
        <w:pStyle w:val="BodyText"/>
      </w:pPr>
      <w:r>
        <w:t>Push &lt;Enter&gt; to continue...</w:t>
      </w:r>
    </w:p>
    <w:p w14:paraId="278D12F1" w14:textId="77777777" w:rsidR="00D760B3" w:rsidRDefault="00D760B3" w:rsidP="00E54453">
      <w:pPr>
        <w:pStyle w:val="Heading3"/>
      </w:pPr>
      <w:bookmarkStart w:id="232" w:name="_Toc141153206"/>
      <w:bookmarkStart w:id="233" w:name="_Toc279573981"/>
      <w:bookmarkStart w:id="234" w:name="_Toc479761579"/>
      <w:r>
        <w:t>Long Format</w:t>
      </w:r>
      <w:bookmarkEnd w:id="232"/>
      <w:bookmarkEnd w:id="233"/>
      <w:bookmarkEnd w:id="234"/>
    </w:p>
    <w:p w14:paraId="6A1C6956" w14:textId="77777777" w:rsidR="00D760B3" w:rsidRDefault="00D760B3" w:rsidP="00E54453">
      <w:pPr>
        <w:pStyle w:val="BodyText"/>
        <w:keepNext/>
        <w:keepLines/>
      </w:pPr>
      <w:r>
        <w:t xml:space="preserve">Enter output device ("S" for screen or "F" for file): S// </w:t>
      </w:r>
      <w:r>
        <w:rPr>
          <w:b/>
        </w:rPr>
        <w:t xml:space="preserve">&lt;Enter&gt; </w:t>
      </w:r>
      <w:r>
        <w:rPr>
          <w:bCs/>
        </w:rPr>
        <w:t>Screen</w:t>
      </w:r>
    </w:p>
    <w:p w14:paraId="5F01F483" w14:textId="77777777" w:rsidR="00D760B3" w:rsidRDefault="00D760B3" w:rsidP="00E54453">
      <w:pPr>
        <w:pStyle w:val="BodyText"/>
        <w:keepNext/>
        <w:keepLines/>
      </w:pPr>
      <w:r>
        <w:t xml:space="preserve">Format (Long or Short)  S// </w:t>
      </w:r>
      <w:r>
        <w:rPr>
          <w:b/>
        </w:rPr>
        <w:t>L &lt;Enter&gt;</w:t>
      </w:r>
    </w:p>
    <w:p w14:paraId="690E317C" w14:textId="77777777" w:rsidR="00D760B3" w:rsidRDefault="00D760B3" w:rsidP="00E54453">
      <w:pPr>
        <w:pStyle w:val="BodyText"/>
        <w:keepNext/>
        <w:keepLines/>
      </w:pPr>
    </w:p>
    <w:p w14:paraId="608D5177" w14:textId="77777777" w:rsidR="00D760B3" w:rsidRDefault="00D760B3" w:rsidP="00E54453">
      <w:pPr>
        <w:pStyle w:val="BodyText"/>
        <w:keepNext/>
        <w:keepLines/>
      </w:pPr>
      <w:r>
        <w:t xml:space="preserve">Enter HL7 subscript: </w:t>
      </w:r>
      <w:r>
        <w:rPr>
          <w:b/>
        </w:rPr>
        <w:t>461405 &lt;Enter&gt;</w:t>
      </w:r>
    </w:p>
    <w:p w14:paraId="287B1FE5" w14:textId="77777777" w:rsidR="00D760B3" w:rsidRDefault="00D760B3" w:rsidP="00E54453">
      <w:pPr>
        <w:pStyle w:val="BodyText"/>
        <w:keepNext/>
        <w:keepLines/>
      </w:pPr>
    </w:p>
    <w:p w14:paraId="1683499E" w14:textId="77777777" w:rsidR="00D760B3" w:rsidRDefault="00D760B3" w:rsidP="00E54453">
      <w:pPr>
        <w:pStyle w:val="BodyText"/>
        <w:keepNext/>
        <w:keepLines/>
      </w:pPr>
      <w:r>
        <w:t>HL7 Message (Subscript = 461405)</w:t>
      </w:r>
    </w:p>
    <w:p w14:paraId="45ABF96E" w14:textId="77777777" w:rsidR="00D760B3" w:rsidRDefault="00D760B3" w:rsidP="00E54453">
      <w:pPr>
        <w:pStyle w:val="BodyText"/>
        <w:keepNext/>
        <w:keepLines/>
      </w:pPr>
    </w:p>
    <w:p w14:paraId="718CD24A" w14:textId="77777777" w:rsidR="00D760B3" w:rsidRDefault="00D760B3" w:rsidP="00E54453">
      <w:pPr>
        <w:pStyle w:val="BodyText"/>
        <w:keepNext/>
        <w:keepLines/>
        <w:rPr>
          <w:sz w:val="18"/>
        </w:rPr>
      </w:pPr>
      <w:r>
        <w:rPr>
          <w:sz w:val="18"/>
        </w:rPr>
        <w:t>MSH -- Message Header Segment</w:t>
      </w:r>
    </w:p>
    <w:p w14:paraId="426C5F36" w14:textId="77777777" w:rsidR="00D760B3" w:rsidRDefault="00D760B3" w:rsidP="00E54453">
      <w:pPr>
        <w:pStyle w:val="BodyText"/>
        <w:keepNext/>
        <w:keepLines/>
        <w:rPr>
          <w:sz w:val="18"/>
        </w:rPr>
      </w:pPr>
      <w:r>
        <w:rPr>
          <w:sz w:val="18"/>
        </w:rPr>
        <w:t xml:space="preserve">  1                   Field Separator = ^</w:t>
      </w:r>
    </w:p>
    <w:p w14:paraId="528D7E0C" w14:textId="77777777" w:rsidR="00D760B3" w:rsidRDefault="00D760B3" w:rsidP="00E54453">
      <w:pPr>
        <w:pStyle w:val="BodyText"/>
        <w:keepNext/>
        <w:keepLines/>
        <w:rPr>
          <w:sz w:val="18"/>
        </w:rPr>
      </w:pPr>
      <w:r>
        <w:rPr>
          <w:sz w:val="18"/>
        </w:rPr>
        <w:t xml:space="preserve">  2               Encoding Characters = ~|\&amp;</w:t>
      </w:r>
    </w:p>
    <w:p w14:paraId="19296DA0" w14:textId="77777777" w:rsidR="00D760B3" w:rsidRDefault="00D760B3" w:rsidP="00E54453">
      <w:pPr>
        <w:pStyle w:val="BodyText"/>
        <w:keepNext/>
        <w:keepLines/>
        <w:rPr>
          <w:sz w:val="18"/>
        </w:rPr>
      </w:pPr>
      <w:r>
        <w:rPr>
          <w:sz w:val="18"/>
        </w:rPr>
        <w:t xml:space="preserve">  3               Sending Application = RA-SERVER-IMG</w:t>
      </w:r>
    </w:p>
    <w:p w14:paraId="655F4FBD" w14:textId="77777777" w:rsidR="00D760B3" w:rsidRDefault="00D760B3" w:rsidP="00E54453">
      <w:pPr>
        <w:pStyle w:val="BodyText"/>
        <w:keepNext/>
        <w:keepLines/>
        <w:rPr>
          <w:sz w:val="18"/>
        </w:rPr>
      </w:pPr>
      <w:r>
        <w:rPr>
          <w:sz w:val="18"/>
        </w:rPr>
        <w:t xml:space="preserve">  4                  Sending Facility = 523</w:t>
      </w:r>
    </w:p>
    <w:p w14:paraId="148303D8" w14:textId="77777777" w:rsidR="00D760B3" w:rsidRDefault="00D760B3" w:rsidP="00E54453">
      <w:pPr>
        <w:pStyle w:val="BodyText"/>
        <w:keepNext/>
        <w:keepLines/>
        <w:rPr>
          <w:sz w:val="18"/>
        </w:rPr>
      </w:pPr>
      <w:r>
        <w:rPr>
          <w:sz w:val="18"/>
        </w:rPr>
        <w:t xml:space="preserve">  5             Receiving Application = MAGD-CLIENT</w:t>
      </w:r>
    </w:p>
    <w:p w14:paraId="01372474" w14:textId="77777777" w:rsidR="00D760B3" w:rsidRDefault="00D760B3" w:rsidP="00E54453">
      <w:pPr>
        <w:pStyle w:val="BodyText"/>
        <w:keepNext/>
        <w:keepLines/>
        <w:rPr>
          <w:sz w:val="18"/>
        </w:rPr>
      </w:pPr>
      <w:r>
        <w:rPr>
          <w:sz w:val="18"/>
        </w:rPr>
        <w:t xml:space="preserve">  6                Receiving Facility = 523</w:t>
      </w:r>
    </w:p>
    <w:p w14:paraId="3B7E2559" w14:textId="77777777" w:rsidR="00D760B3" w:rsidRDefault="00D760B3" w:rsidP="00E54453">
      <w:pPr>
        <w:pStyle w:val="BodyText"/>
        <w:keepNext/>
        <w:keepLines/>
        <w:rPr>
          <w:sz w:val="18"/>
        </w:rPr>
      </w:pPr>
      <w:r>
        <w:rPr>
          <w:sz w:val="18"/>
        </w:rPr>
        <w:t xml:space="preserve">  7              Date/Time of Message = 19981014000017</w:t>
      </w:r>
    </w:p>
    <w:p w14:paraId="716B8B71" w14:textId="77777777" w:rsidR="00D760B3" w:rsidRDefault="00D760B3" w:rsidP="00E54453">
      <w:pPr>
        <w:pStyle w:val="BodyText"/>
        <w:keepNext/>
        <w:keepLines/>
        <w:rPr>
          <w:sz w:val="18"/>
        </w:rPr>
      </w:pPr>
      <w:r>
        <w:rPr>
          <w:sz w:val="18"/>
        </w:rPr>
        <w:t xml:space="preserve">  9                      Message Type = ORM~O01</w:t>
      </w:r>
    </w:p>
    <w:p w14:paraId="45D157A0" w14:textId="77777777" w:rsidR="00D760B3" w:rsidRDefault="00D760B3" w:rsidP="00E54453">
      <w:pPr>
        <w:pStyle w:val="BodyText"/>
        <w:keepNext/>
        <w:keepLines/>
        <w:rPr>
          <w:sz w:val="18"/>
        </w:rPr>
      </w:pPr>
      <w:r>
        <w:rPr>
          <w:sz w:val="18"/>
        </w:rPr>
        <w:t xml:space="preserve"> 10                Message Control ID = 3789535</w:t>
      </w:r>
    </w:p>
    <w:p w14:paraId="0B1B6C6C" w14:textId="77777777" w:rsidR="00D760B3" w:rsidRDefault="00D760B3" w:rsidP="00E54453">
      <w:pPr>
        <w:pStyle w:val="BodyText"/>
        <w:keepNext/>
        <w:keepLines/>
        <w:rPr>
          <w:sz w:val="18"/>
        </w:rPr>
      </w:pPr>
      <w:r>
        <w:rPr>
          <w:sz w:val="18"/>
        </w:rPr>
        <w:t xml:space="preserve"> 11                     Processing ID = P</w:t>
      </w:r>
    </w:p>
    <w:p w14:paraId="361B0FCD" w14:textId="77777777" w:rsidR="00D760B3" w:rsidRDefault="00D760B3" w:rsidP="00E54453">
      <w:pPr>
        <w:pStyle w:val="BodyText"/>
        <w:keepNext/>
        <w:keepLines/>
        <w:rPr>
          <w:sz w:val="18"/>
        </w:rPr>
      </w:pPr>
      <w:r>
        <w:rPr>
          <w:sz w:val="18"/>
        </w:rPr>
        <w:t xml:space="preserve"> 12                        Version ID = 2.1</w:t>
      </w:r>
    </w:p>
    <w:p w14:paraId="4739F786" w14:textId="77777777" w:rsidR="00D760B3" w:rsidRDefault="00D760B3" w:rsidP="00E54453">
      <w:pPr>
        <w:pStyle w:val="BodyText"/>
        <w:keepNext/>
        <w:keepLines/>
        <w:rPr>
          <w:sz w:val="18"/>
        </w:rPr>
      </w:pPr>
      <w:r>
        <w:rPr>
          <w:sz w:val="18"/>
        </w:rPr>
        <w:t xml:space="preserve"> 17                      Country Code = </w:t>
      </w:r>
      <w:smartTag w:uri="urn:schemas-microsoft-com:office:smarttags" w:element="place">
        <w:smartTag w:uri="urn:schemas-microsoft-com:office:smarttags" w:element="country-region">
          <w:r>
            <w:rPr>
              <w:sz w:val="18"/>
            </w:rPr>
            <w:t>USA</w:t>
          </w:r>
        </w:smartTag>
      </w:smartTag>
    </w:p>
    <w:p w14:paraId="15D9B788" w14:textId="77777777" w:rsidR="00D760B3" w:rsidRDefault="00D760B3" w:rsidP="00D760B3">
      <w:pPr>
        <w:pStyle w:val="BodyText"/>
        <w:rPr>
          <w:sz w:val="18"/>
        </w:rPr>
      </w:pPr>
    </w:p>
    <w:p w14:paraId="5C62ACCE" w14:textId="77777777" w:rsidR="00D760B3" w:rsidRDefault="00D760B3" w:rsidP="00D760B3">
      <w:pPr>
        <w:pStyle w:val="BodyText"/>
        <w:rPr>
          <w:sz w:val="18"/>
        </w:rPr>
      </w:pPr>
      <w:r>
        <w:rPr>
          <w:sz w:val="18"/>
        </w:rPr>
        <w:t>PID -- Patient Identification Segment</w:t>
      </w:r>
    </w:p>
    <w:p w14:paraId="508C30DA" w14:textId="77777777" w:rsidR="00D760B3" w:rsidRDefault="00D760B3" w:rsidP="00D760B3">
      <w:pPr>
        <w:pStyle w:val="BodyText"/>
        <w:rPr>
          <w:sz w:val="18"/>
        </w:rPr>
      </w:pPr>
      <w:r>
        <w:rPr>
          <w:sz w:val="18"/>
        </w:rPr>
        <w:t xml:space="preserve">  2          Patient ID (External ID) = 000-07-4067</w:t>
      </w:r>
    </w:p>
    <w:p w14:paraId="2D3B091E" w14:textId="77777777" w:rsidR="00D760B3" w:rsidRDefault="00D760B3" w:rsidP="00D760B3">
      <w:pPr>
        <w:pStyle w:val="BodyText"/>
        <w:rPr>
          <w:sz w:val="18"/>
        </w:rPr>
      </w:pPr>
      <w:r>
        <w:rPr>
          <w:sz w:val="18"/>
        </w:rPr>
        <w:t xml:space="preserve">  3          Patient ID (Internal ID) = 93092~4~D99</w:t>
      </w:r>
    </w:p>
    <w:p w14:paraId="4CD98948" w14:textId="77777777" w:rsidR="00D760B3" w:rsidRDefault="00D760B3" w:rsidP="00D760B3">
      <w:pPr>
        <w:pStyle w:val="BodyText"/>
        <w:rPr>
          <w:sz w:val="18"/>
        </w:rPr>
      </w:pPr>
      <w:r>
        <w:rPr>
          <w:sz w:val="18"/>
        </w:rPr>
        <w:t xml:space="preserve">  5                      Patient Name = IMAGPATIENT~FIVE~Q</w:t>
      </w:r>
    </w:p>
    <w:p w14:paraId="507470A3" w14:textId="77777777" w:rsidR="00D760B3" w:rsidRDefault="00D760B3" w:rsidP="00D760B3">
      <w:pPr>
        <w:pStyle w:val="BodyText"/>
        <w:rPr>
          <w:sz w:val="18"/>
        </w:rPr>
      </w:pPr>
      <w:r>
        <w:rPr>
          <w:sz w:val="18"/>
        </w:rPr>
        <w:t xml:space="preserve">  7                     Date of Birth = 19220514</w:t>
      </w:r>
    </w:p>
    <w:p w14:paraId="1E12031F" w14:textId="77777777" w:rsidR="00D760B3" w:rsidRDefault="00D760B3" w:rsidP="00D760B3">
      <w:pPr>
        <w:pStyle w:val="BodyText"/>
        <w:rPr>
          <w:sz w:val="18"/>
        </w:rPr>
      </w:pPr>
      <w:r>
        <w:rPr>
          <w:sz w:val="18"/>
        </w:rPr>
        <w:t xml:space="preserve">  8                               Sex = M</w:t>
      </w:r>
    </w:p>
    <w:p w14:paraId="340E70F0" w14:textId="77777777" w:rsidR="00D760B3" w:rsidRDefault="00D760B3" w:rsidP="00D760B3">
      <w:pPr>
        <w:pStyle w:val="BodyText"/>
        <w:rPr>
          <w:sz w:val="18"/>
        </w:rPr>
      </w:pPr>
      <w:r>
        <w:rPr>
          <w:sz w:val="18"/>
        </w:rPr>
        <w:t xml:space="preserve"> 19              SSN Number - Patient = 000074067</w:t>
      </w:r>
    </w:p>
    <w:p w14:paraId="290F7544" w14:textId="77777777" w:rsidR="00D760B3" w:rsidRDefault="00D760B3" w:rsidP="00D760B3">
      <w:pPr>
        <w:pStyle w:val="BodyText"/>
        <w:rPr>
          <w:sz w:val="18"/>
        </w:rPr>
      </w:pPr>
    </w:p>
    <w:p w14:paraId="51126F85" w14:textId="77777777" w:rsidR="00D760B3" w:rsidRDefault="00D760B3" w:rsidP="00D760B3">
      <w:pPr>
        <w:pStyle w:val="BodyText"/>
        <w:rPr>
          <w:sz w:val="18"/>
        </w:rPr>
      </w:pPr>
      <w:r>
        <w:rPr>
          <w:sz w:val="18"/>
        </w:rPr>
        <w:t>ORC -- Common Order Segment</w:t>
      </w:r>
    </w:p>
    <w:p w14:paraId="4B4D1589" w14:textId="77777777" w:rsidR="00D760B3" w:rsidRDefault="00D760B3" w:rsidP="00D760B3">
      <w:pPr>
        <w:pStyle w:val="BodyText"/>
        <w:rPr>
          <w:sz w:val="18"/>
        </w:rPr>
      </w:pPr>
      <w:r>
        <w:rPr>
          <w:sz w:val="18"/>
        </w:rPr>
        <w:t xml:space="preserve">  1                     Order Control = CA</w:t>
      </w:r>
    </w:p>
    <w:p w14:paraId="674008E7" w14:textId="77777777" w:rsidR="00D760B3" w:rsidRDefault="00D760B3" w:rsidP="00D760B3">
      <w:pPr>
        <w:pStyle w:val="BodyText"/>
        <w:rPr>
          <w:sz w:val="18"/>
        </w:rPr>
      </w:pPr>
      <w:r>
        <w:rPr>
          <w:sz w:val="18"/>
        </w:rPr>
        <w:t xml:space="preserve">  5                   Order Status ID = CA</w:t>
      </w:r>
    </w:p>
    <w:p w14:paraId="1EA2617C" w14:textId="77777777" w:rsidR="00D760B3" w:rsidRDefault="00D760B3" w:rsidP="00D760B3">
      <w:pPr>
        <w:pStyle w:val="BodyText"/>
        <w:rPr>
          <w:sz w:val="18"/>
        </w:rPr>
      </w:pPr>
      <w:r>
        <w:rPr>
          <w:sz w:val="18"/>
        </w:rPr>
        <w:t xml:space="preserve">  9          Date/Time of Transaction = 19981014000017</w:t>
      </w:r>
    </w:p>
    <w:p w14:paraId="5682842C" w14:textId="77777777" w:rsidR="00D760B3" w:rsidRDefault="00D760B3" w:rsidP="00D760B3">
      <w:pPr>
        <w:pStyle w:val="BodyText"/>
        <w:rPr>
          <w:sz w:val="18"/>
        </w:rPr>
      </w:pPr>
    </w:p>
    <w:p w14:paraId="681579AD" w14:textId="77777777" w:rsidR="00D760B3" w:rsidRDefault="00D760B3" w:rsidP="00D760B3">
      <w:pPr>
        <w:pStyle w:val="BodyText"/>
        <w:rPr>
          <w:sz w:val="18"/>
        </w:rPr>
      </w:pPr>
      <w:r>
        <w:rPr>
          <w:sz w:val="18"/>
        </w:rPr>
        <w:t>OBR -- Observation Request</w:t>
      </w:r>
    </w:p>
    <w:p w14:paraId="1AE9DF0E" w14:textId="77777777" w:rsidR="00D760B3" w:rsidRDefault="00D760B3" w:rsidP="00D760B3">
      <w:pPr>
        <w:pStyle w:val="BodyText"/>
        <w:rPr>
          <w:sz w:val="18"/>
        </w:rPr>
      </w:pPr>
      <w:r>
        <w:rPr>
          <w:sz w:val="18"/>
        </w:rPr>
        <w:t xml:space="preserve">  3               Filler Order Number = 7018986.8646-1~101398-495~L</w:t>
      </w:r>
    </w:p>
    <w:p w14:paraId="191EE392" w14:textId="77777777" w:rsidR="00D760B3" w:rsidRDefault="00D760B3" w:rsidP="00D760B3">
      <w:pPr>
        <w:pStyle w:val="BodyText"/>
        <w:rPr>
          <w:sz w:val="18"/>
        </w:rPr>
      </w:pPr>
      <w:r>
        <w:rPr>
          <w:sz w:val="18"/>
        </w:rPr>
        <w:t xml:space="preserve">  4              Universal Service ID = 71021~CHEST X-RAY~CPT4~59~CHEST APICAL L</w:t>
      </w:r>
    </w:p>
    <w:p w14:paraId="510D1674" w14:textId="77777777" w:rsidR="00D760B3" w:rsidRDefault="00D760B3" w:rsidP="00D760B3">
      <w:pPr>
        <w:pStyle w:val="BodyText"/>
        <w:rPr>
          <w:sz w:val="18"/>
        </w:rPr>
      </w:pPr>
      <w:r>
        <w:rPr>
          <w:sz w:val="18"/>
        </w:rPr>
        <w:t>ORDOTIC~99RAP</w:t>
      </w:r>
    </w:p>
    <w:p w14:paraId="7E2345BD" w14:textId="77777777" w:rsidR="00D760B3" w:rsidRDefault="00D760B3" w:rsidP="00D760B3">
      <w:pPr>
        <w:pStyle w:val="BodyText"/>
        <w:rPr>
          <w:sz w:val="18"/>
        </w:rPr>
      </w:pPr>
      <w:r>
        <w:rPr>
          <w:sz w:val="18"/>
        </w:rPr>
        <w:t xml:space="preserve">  7             Observation Date/Time = 19981014000017</w:t>
      </w:r>
    </w:p>
    <w:p w14:paraId="2A376F8E" w14:textId="77777777" w:rsidR="00D760B3" w:rsidRDefault="00D760B3" w:rsidP="00D760B3">
      <w:pPr>
        <w:pStyle w:val="BodyText"/>
        <w:rPr>
          <w:sz w:val="18"/>
        </w:rPr>
      </w:pPr>
      <w:r>
        <w:rPr>
          <w:sz w:val="18"/>
        </w:rPr>
        <w:t xml:space="preserve">  8         Observation End Date/Time = ""</w:t>
      </w:r>
    </w:p>
    <w:p w14:paraId="2BBF52DC" w14:textId="77777777" w:rsidR="00D760B3" w:rsidRDefault="00D760B3" w:rsidP="00D760B3">
      <w:pPr>
        <w:pStyle w:val="BodyText"/>
        <w:rPr>
          <w:sz w:val="18"/>
        </w:rPr>
      </w:pPr>
      <w:r>
        <w:rPr>
          <w:sz w:val="18"/>
        </w:rPr>
        <w:t xml:space="preserve">  9                 Collection Volume = ""</w:t>
      </w:r>
    </w:p>
    <w:p w14:paraId="65DA8535" w14:textId="77777777" w:rsidR="00D760B3" w:rsidRDefault="00D760B3" w:rsidP="00D760B3">
      <w:pPr>
        <w:pStyle w:val="BodyText"/>
        <w:rPr>
          <w:sz w:val="18"/>
        </w:rPr>
      </w:pPr>
      <w:r>
        <w:rPr>
          <w:sz w:val="18"/>
        </w:rPr>
        <w:t xml:space="preserve"> 14       Specimen Received Date/Time = ""</w:t>
      </w:r>
    </w:p>
    <w:p w14:paraId="0B352071" w14:textId="77777777" w:rsidR="00D760B3" w:rsidRDefault="00D760B3" w:rsidP="00D760B3">
      <w:pPr>
        <w:pStyle w:val="BodyText"/>
        <w:rPr>
          <w:sz w:val="18"/>
        </w:rPr>
      </w:pPr>
      <w:r>
        <w:rPr>
          <w:sz w:val="18"/>
        </w:rPr>
        <w:t xml:space="preserve"> 16                 Ordering Provider = 16661~IMAGPROVIDER~TWO~N</w:t>
      </w:r>
    </w:p>
    <w:p w14:paraId="102A4EE5" w14:textId="77777777" w:rsidR="00D760B3" w:rsidRDefault="00D760B3" w:rsidP="00D760B3">
      <w:pPr>
        <w:pStyle w:val="BodyText"/>
        <w:rPr>
          <w:sz w:val="18"/>
        </w:rPr>
      </w:pPr>
      <w:r>
        <w:rPr>
          <w:sz w:val="18"/>
        </w:rPr>
        <w:t xml:space="preserve"> 18                   Placer field #1 = 9B/TELM</w:t>
      </w:r>
    </w:p>
    <w:p w14:paraId="42215160" w14:textId="77777777" w:rsidR="00D760B3" w:rsidRDefault="00D760B3" w:rsidP="00D760B3">
      <w:pPr>
        <w:pStyle w:val="BodyText"/>
        <w:rPr>
          <w:sz w:val="18"/>
        </w:rPr>
      </w:pPr>
      <w:r>
        <w:rPr>
          <w:sz w:val="18"/>
        </w:rPr>
        <w:t xml:space="preserve"> 20                   Filler field #1 = 32~GI SUITE~523~</w:t>
      </w:r>
      <w:smartTag w:uri="urn:schemas-microsoft-com:office:smarttags" w:element="place">
        <w:smartTag w:uri="urn:schemas-microsoft-com:office:smarttags" w:element="City">
          <w:r>
            <w:rPr>
              <w:sz w:val="18"/>
            </w:rPr>
            <w:t>BOSTON</w:t>
          </w:r>
        </w:smartTag>
        <w:r>
          <w:rPr>
            <w:sz w:val="18"/>
          </w:rPr>
          <w:t xml:space="preserve">, </w:t>
        </w:r>
        <w:smartTag w:uri="urn:schemas-microsoft-com:office:smarttags" w:element="State">
          <w:r>
            <w:rPr>
              <w:sz w:val="18"/>
            </w:rPr>
            <w:t>MA</w:t>
          </w:r>
        </w:smartTag>
      </w:smartTag>
    </w:p>
    <w:p w14:paraId="133BB3D5" w14:textId="77777777" w:rsidR="00D760B3" w:rsidRDefault="00D760B3" w:rsidP="00D760B3">
      <w:pPr>
        <w:pStyle w:val="BodyText"/>
        <w:rPr>
          <w:sz w:val="18"/>
        </w:rPr>
      </w:pPr>
      <w:r>
        <w:rPr>
          <w:sz w:val="18"/>
        </w:rPr>
        <w:t xml:space="preserve"> 21                   Filler field #2 = RAD~GENERAL RADIOLOGY</w:t>
      </w:r>
    </w:p>
    <w:p w14:paraId="746EB1B1" w14:textId="77777777" w:rsidR="00D760B3" w:rsidRDefault="00D760B3" w:rsidP="00D760B3">
      <w:pPr>
        <w:pStyle w:val="BodyText"/>
        <w:rPr>
          <w:sz w:val="18"/>
        </w:rPr>
      </w:pPr>
      <w:r>
        <w:rPr>
          <w:sz w:val="18"/>
        </w:rPr>
        <w:t xml:space="preserve"> 22    Results Rpt/Status Chng Date/T = 19981014000017</w:t>
      </w:r>
    </w:p>
    <w:p w14:paraId="55A3BFCC" w14:textId="77777777" w:rsidR="00D760B3" w:rsidRDefault="00D760B3" w:rsidP="00D760B3">
      <w:pPr>
        <w:pStyle w:val="BodyText"/>
        <w:rPr>
          <w:sz w:val="18"/>
        </w:rPr>
      </w:pPr>
    </w:p>
    <w:p w14:paraId="0601CF8D" w14:textId="77777777" w:rsidR="00D760B3" w:rsidRDefault="00D760B3" w:rsidP="00D760B3">
      <w:pPr>
        <w:pStyle w:val="BodyText"/>
        <w:rPr>
          <w:sz w:val="18"/>
        </w:rPr>
      </w:pPr>
      <w:r>
        <w:rPr>
          <w:sz w:val="18"/>
        </w:rPr>
        <w:t>OBX -- Observation Segment</w:t>
      </w:r>
    </w:p>
    <w:p w14:paraId="0E8410EB" w14:textId="77777777" w:rsidR="00D760B3" w:rsidRDefault="00D760B3" w:rsidP="00D760B3">
      <w:pPr>
        <w:pStyle w:val="BodyText"/>
        <w:rPr>
          <w:sz w:val="18"/>
        </w:rPr>
      </w:pPr>
      <w:r>
        <w:rPr>
          <w:sz w:val="18"/>
        </w:rPr>
        <w:t xml:space="preserve">  2                        Value Type = CE</w:t>
      </w:r>
    </w:p>
    <w:p w14:paraId="7B89BFCA" w14:textId="77777777" w:rsidR="00D760B3" w:rsidRDefault="00D760B3" w:rsidP="00D760B3">
      <w:pPr>
        <w:pStyle w:val="BodyText"/>
        <w:rPr>
          <w:sz w:val="18"/>
        </w:rPr>
      </w:pPr>
      <w:r>
        <w:rPr>
          <w:sz w:val="18"/>
        </w:rPr>
        <w:t xml:space="preserve">  3            Observation Identifier = P~PROCEDURE~L</w:t>
      </w:r>
    </w:p>
    <w:p w14:paraId="6E8F9FF7" w14:textId="77777777" w:rsidR="00D760B3" w:rsidRDefault="00D760B3" w:rsidP="00D760B3">
      <w:pPr>
        <w:pStyle w:val="BodyText"/>
        <w:rPr>
          <w:sz w:val="18"/>
        </w:rPr>
      </w:pPr>
      <w:r>
        <w:rPr>
          <w:sz w:val="18"/>
        </w:rPr>
        <w:t xml:space="preserve">  5                 Observation Value = 59~CHEST APICAL LORDOTIC~L</w:t>
      </w:r>
    </w:p>
    <w:p w14:paraId="16F8C30A" w14:textId="77777777" w:rsidR="00D760B3" w:rsidRDefault="00D760B3" w:rsidP="00D760B3">
      <w:pPr>
        <w:pStyle w:val="BodyText"/>
        <w:rPr>
          <w:sz w:val="18"/>
        </w:rPr>
      </w:pPr>
      <w:r>
        <w:rPr>
          <w:sz w:val="18"/>
        </w:rPr>
        <w:t xml:space="preserve"> 11                                   = ""</w:t>
      </w:r>
    </w:p>
    <w:p w14:paraId="605F174B" w14:textId="77777777" w:rsidR="00D760B3" w:rsidRDefault="00D760B3" w:rsidP="00D760B3">
      <w:pPr>
        <w:pStyle w:val="BodyText"/>
        <w:rPr>
          <w:sz w:val="18"/>
        </w:rPr>
      </w:pPr>
    </w:p>
    <w:p w14:paraId="3B0D8F15" w14:textId="77777777" w:rsidR="00D760B3" w:rsidRDefault="00D760B3" w:rsidP="00D760B3">
      <w:pPr>
        <w:pStyle w:val="BodyText"/>
        <w:rPr>
          <w:sz w:val="18"/>
        </w:rPr>
      </w:pPr>
      <w:r>
        <w:rPr>
          <w:sz w:val="18"/>
        </w:rPr>
        <w:t>OBX -- Observation Segment</w:t>
      </w:r>
    </w:p>
    <w:p w14:paraId="1236F59E" w14:textId="77777777" w:rsidR="00D760B3" w:rsidRDefault="00D760B3" w:rsidP="00D760B3">
      <w:pPr>
        <w:pStyle w:val="BodyText"/>
        <w:rPr>
          <w:sz w:val="18"/>
        </w:rPr>
      </w:pPr>
      <w:r>
        <w:rPr>
          <w:sz w:val="18"/>
        </w:rPr>
        <w:t xml:space="preserve">  2    </w:t>
      </w:r>
      <w:bookmarkStart w:id="235" w:name="_Hlt494525403"/>
      <w:bookmarkEnd w:id="235"/>
      <w:r>
        <w:rPr>
          <w:sz w:val="18"/>
        </w:rPr>
        <w:t xml:space="preserve">                    Value Type = TX</w:t>
      </w:r>
    </w:p>
    <w:p w14:paraId="617971D5" w14:textId="77777777" w:rsidR="00D760B3" w:rsidRDefault="00D760B3" w:rsidP="00D760B3">
      <w:pPr>
        <w:pStyle w:val="BodyText"/>
        <w:rPr>
          <w:sz w:val="18"/>
        </w:rPr>
      </w:pPr>
      <w:r>
        <w:rPr>
          <w:sz w:val="18"/>
        </w:rPr>
        <w:t xml:space="preserve">  3            Observation Identifier = M~MODIFIERS~L</w:t>
      </w:r>
    </w:p>
    <w:p w14:paraId="0B10E481" w14:textId="77777777" w:rsidR="00D760B3" w:rsidRDefault="00D760B3" w:rsidP="00D760B3">
      <w:pPr>
        <w:pStyle w:val="BodyText"/>
        <w:rPr>
          <w:sz w:val="18"/>
        </w:rPr>
      </w:pPr>
      <w:r>
        <w:rPr>
          <w:sz w:val="18"/>
        </w:rPr>
        <w:t xml:space="preserve">  5                 Observation Value = None</w:t>
      </w:r>
    </w:p>
    <w:p w14:paraId="221AE076" w14:textId="77777777" w:rsidR="00D760B3" w:rsidRDefault="00D760B3" w:rsidP="00D760B3">
      <w:pPr>
        <w:pStyle w:val="BodyText"/>
        <w:rPr>
          <w:sz w:val="18"/>
        </w:rPr>
      </w:pPr>
      <w:r>
        <w:rPr>
          <w:sz w:val="18"/>
        </w:rPr>
        <w:t xml:space="preserve"> 11                                   = ""</w:t>
      </w:r>
    </w:p>
    <w:p w14:paraId="7C21E029" w14:textId="77777777" w:rsidR="00D760B3" w:rsidRDefault="00D760B3" w:rsidP="00D760B3">
      <w:pPr>
        <w:pStyle w:val="BodyText"/>
        <w:rPr>
          <w:sz w:val="18"/>
        </w:rPr>
      </w:pPr>
    </w:p>
    <w:p w14:paraId="3AA1882B" w14:textId="77777777" w:rsidR="00D760B3" w:rsidRDefault="00D760B3" w:rsidP="00D760B3">
      <w:pPr>
        <w:pStyle w:val="BodyText"/>
        <w:rPr>
          <w:sz w:val="18"/>
        </w:rPr>
      </w:pPr>
      <w:r>
        <w:rPr>
          <w:sz w:val="18"/>
        </w:rPr>
        <w:t>OBX -- Observation Segment</w:t>
      </w:r>
    </w:p>
    <w:p w14:paraId="61F1BC73" w14:textId="77777777" w:rsidR="00D760B3" w:rsidRDefault="00D760B3" w:rsidP="00D760B3">
      <w:pPr>
        <w:pStyle w:val="BodyText"/>
        <w:rPr>
          <w:sz w:val="18"/>
        </w:rPr>
      </w:pPr>
      <w:r>
        <w:rPr>
          <w:sz w:val="18"/>
        </w:rPr>
        <w:t xml:space="preserve">  2                        Value Type = TX</w:t>
      </w:r>
    </w:p>
    <w:p w14:paraId="11D77806" w14:textId="77777777" w:rsidR="00D760B3" w:rsidRDefault="00D760B3" w:rsidP="00D760B3">
      <w:pPr>
        <w:pStyle w:val="BodyText"/>
        <w:rPr>
          <w:sz w:val="18"/>
        </w:rPr>
      </w:pPr>
      <w:r>
        <w:rPr>
          <w:sz w:val="18"/>
        </w:rPr>
        <w:t xml:space="preserve">  3            Observation Identifier = H~HISTORY~L</w:t>
      </w:r>
    </w:p>
    <w:p w14:paraId="12243568" w14:textId="77777777" w:rsidR="00D760B3" w:rsidRDefault="00D760B3" w:rsidP="00D760B3">
      <w:pPr>
        <w:pStyle w:val="BodyText"/>
        <w:rPr>
          <w:sz w:val="18"/>
        </w:rPr>
      </w:pPr>
      <w:r>
        <w:rPr>
          <w:sz w:val="18"/>
        </w:rPr>
        <w:t xml:space="preserve">  5                 Observation Value = This is a 76 yo wm pmh of 3v cabg 12/97,</w:t>
      </w:r>
    </w:p>
    <w:p w14:paraId="1221853D" w14:textId="77777777" w:rsidR="00D760B3" w:rsidRDefault="00D760B3" w:rsidP="00D760B3">
      <w:pPr>
        <w:pStyle w:val="BodyText"/>
        <w:rPr>
          <w:sz w:val="18"/>
        </w:rPr>
      </w:pPr>
      <w:r>
        <w:rPr>
          <w:sz w:val="18"/>
        </w:rPr>
        <w:t xml:space="preserve"> cad, afib presents to medicine with</w:t>
      </w:r>
    </w:p>
    <w:p w14:paraId="2B014051" w14:textId="77777777" w:rsidR="00D760B3" w:rsidRDefault="00D760B3" w:rsidP="00D760B3">
      <w:pPr>
        <w:pStyle w:val="BodyText"/>
        <w:rPr>
          <w:sz w:val="18"/>
        </w:rPr>
      </w:pPr>
      <w:r>
        <w:rPr>
          <w:sz w:val="18"/>
        </w:rPr>
        <w:t xml:space="preserve"> 11                                   = ""</w:t>
      </w:r>
    </w:p>
    <w:p w14:paraId="6A0D1E04" w14:textId="77777777" w:rsidR="00D760B3" w:rsidRDefault="00D760B3" w:rsidP="00D760B3">
      <w:pPr>
        <w:pStyle w:val="BodyText"/>
        <w:rPr>
          <w:sz w:val="18"/>
        </w:rPr>
      </w:pPr>
    </w:p>
    <w:p w14:paraId="1445814F" w14:textId="77777777" w:rsidR="00D760B3" w:rsidRDefault="00D760B3" w:rsidP="00D760B3">
      <w:pPr>
        <w:pStyle w:val="BodyText"/>
        <w:rPr>
          <w:sz w:val="18"/>
        </w:rPr>
      </w:pPr>
      <w:r>
        <w:rPr>
          <w:sz w:val="18"/>
        </w:rPr>
        <w:t>OBX -- Observation Segment</w:t>
      </w:r>
    </w:p>
    <w:p w14:paraId="497E5EDC" w14:textId="77777777" w:rsidR="00D760B3" w:rsidRDefault="00D760B3" w:rsidP="00D760B3">
      <w:pPr>
        <w:pStyle w:val="BodyText"/>
        <w:rPr>
          <w:sz w:val="18"/>
        </w:rPr>
      </w:pPr>
      <w:r>
        <w:rPr>
          <w:sz w:val="18"/>
        </w:rPr>
        <w:t xml:space="preserve">  2                        Value Type = TX</w:t>
      </w:r>
    </w:p>
    <w:p w14:paraId="1009E961" w14:textId="77777777" w:rsidR="00D760B3" w:rsidRDefault="00D760B3" w:rsidP="00D760B3">
      <w:pPr>
        <w:pStyle w:val="BodyText"/>
        <w:rPr>
          <w:sz w:val="18"/>
        </w:rPr>
      </w:pPr>
      <w:r>
        <w:rPr>
          <w:sz w:val="18"/>
        </w:rPr>
        <w:t xml:space="preserve">  3            Observation Identifier = H~HISTORY~L</w:t>
      </w:r>
    </w:p>
    <w:p w14:paraId="674ADE57" w14:textId="77777777" w:rsidR="00D760B3" w:rsidRDefault="00D760B3" w:rsidP="00D760B3">
      <w:pPr>
        <w:pStyle w:val="BodyText"/>
        <w:rPr>
          <w:sz w:val="18"/>
        </w:rPr>
      </w:pPr>
      <w:r>
        <w:rPr>
          <w:sz w:val="18"/>
        </w:rPr>
        <w:t xml:space="preserve">  5                 Observation Value = dizziness, chest pressure.  A previous e</w:t>
      </w:r>
    </w:p>
    <w:p w14:paraId="3E40A0F9" w14:textId="77777777" w:rsidR="00D760B3" w:rsidRDefault="00D760B3" w:rsidP="00D760B3">
      <w:pPr>
        <w:pStyle w:val="BodyText"/>
        <w:rPr>
          <w:sz w:val="18"/>
        </w:rPr>
      </w:pPr>
      <w:r>
        <w:rPr>
          <w:sz w:val="18"/>
        </w:rPr>
        <w:t>xam on 10/2 and 10/3 demonstrates a</w:t>
      </w:r>
    </w:p>
    <w:p w14:paraId="506C437A" w14:textId="77777777" w:rsidR="00D760B3" w:rsidRDefault="00D760B3" w:rsidP="00D760B3">
      <w:pPr>
        <w:pStyle w:val="BodyText"/>
        <w:rPr>
          <w:sz w:val="18"/>
        </w:rPr>
      </w:pPr>
      <w:r>
        <w:rPr>
          <w:sz w:val="18"/>
        </w:rPr>
        <w:t xml:space="preserve"> 11                                   = ""</w:t>
      </w:r>
    </w:p>
    <w:p w14:paraId="6465830C" w14:textId="77777777" w:rsidR="00D760B3" w:rsidRDefault="00D760B3" w:rsidP="00D760B3">
      <w:pPr>
        <w:pStyle w:val="BodyText"/>
        <w:rPr>
          <w:sz w:val="18"/>
        </w:rPr>
      </w:pPr>
    </w:p>
    <w:p w14:paraId="25615A7F" w14:textId="77777777" w:rsidR="00D760B3" w:rsidRDefault="00D760B3" w:rsidP="00D760B3">
      <w:pPr>
        <w:pStyle w:val="BodyText"/>
        <w:rPr>
          <w:sz w:val="18"/>
        </w:rPr>
      </w:pPr>
      <w:r>
        <w:rPr>
          <w:sz w:val="18"/>
        </w:rPr>
        <w:t>OBX -- Observation Segment</w:t>
      </w:r>
    </w:p>
    <w:p w14:paraId="22D98CA3" w14:textId="77777777" w:rsidR="00D760B3" w:rsidRDefault="00D760B3" w:rsidP="00D760B3">
      <w:pPr>
        <w:pStyle w:val="BodyText"/>
        <w:rPr>
          <w:sz w:val="18"/>
        </w:rPr>
      </w:pPr>
      <w:r>
        <w:rPr>
          <w:sz w:val="18"/>
        </w:rPr>
        <w:t xml:space="preserve">  2                        Value Type = TX</w:t>
      </w:r>
    </w:p>
    <w:p w14:paraId="0EF4FC2B" w14:textId="77777777" w:rsidR="00D760B3" w:rsidRDefault="00D760B3" w:rsidP="00D760B3">
      <w:pPr>
        <w:pStyle w:val="BodyText"/>
        <w:rPr>
          <w:sz w:val="18"/>
        </w:rPr>
      </w:pPr>
      <w:r>
        <w:rPr>
          <w:sz w:val="18"/>
        </w:rPr>
        <w:t xml:space="preserve">  3            Observation Identifier = H~HISTORY~L</w:t>
      </w:r>
    </w:p>
    <w:p w14:paraId="677AC4E0" w14:textId="77777777" w:rsidR="00D760B3" w:rsidRDefault="00D760B3" w:rsidP="00D760B3">
      <w:pPr>
        <w:pStyle w:val="BodyText"/>
        <w:rPr>
          <w:sz w:val="18"/>
        </w:rPr>
      </w:pPr>
      <w:r>
        <w:rPr>
          <w:sz w:val="18"/>
        </w:rPr>
        <w:t xml:space="preserve">  5                 Observation Value = right apical opacity measuring 2cm that</w:t>
      </w:r>
    </w:p>
    <w:p w14:paraId="6BDFBB9C" w14:textId="77777777" w:rsidR="00D760B3" w:rsidRDefault="00D760B3" w:rsidP="00D760B3">
      <w:pPr>
        <w:pStyle w:val="BodyText"/>
        <w:rPr>
          <w:sz w:val="18"/>
        </w:rPr>
      </w:pPr>
      <w:r>
        <w:rPr>
          <w:sz w:val="18"/>
        </w:rPr>
        <w:t>was not further worked up.  The pt has</w:t>
      </w:r>
    </w:p>
    <w:p w14:paraId="012D41A4" w14:textId="77777777" w:rsidR="00D760B3" w:rsidRDefault="00D760B3" w:rsidP="00D760B3">
      <w:pPr>
        <w:pStyle w:val="BodyText"/>
        <w:rPr>
          <w:sz w:val="18"/>
        </w:rPr>
      </w:pPr>
      <w:r>
        <w:rPr>
          <w:sz w:val="18"/>
        </w:rPr>
        <w:t xml:space="preserve"> 11                                   = ""</w:t>
      </w:r>
    </w:p>
    <w:p w14:paraId="403BEEB2" w14:textId="77777777" w:rsidR="00D760B3" w:rsidRDefault="00D760B3" w:rsidP="00D760B3">
      <w:pPr>
        <w:pStyle w:val="BodyText"/>
        <w:rPr>
          <w:sz w:val="18"/>
        </w:rPr>
      </w:pPr>
    </w:p>
    <w:p w14:paraId="5640EC65" w14:textId="77777777" w:rsidR="00D760B3" w:rsidRDefault="00D760B3" w:rsidP="00D760B3">
      <w:pPr>
        <w:pStyle w:val="BodyText"/>
        <w:rPr>
          <w:sz w:val="18"/>
        </w:rPr>
      </w:pPr>
      <w:r>
        <w:rPr>
          <w:sz w:val="18"/>
        </w:rPr>
        <w:t>OBX -- Observation Segment</w:t>
      </w:r>
    </w:p>
    <w:p w14:paraId="13B9B9CF" w14:textId="77777777" w:rsidR="00D760B3" w:rsidRDefault="00D760B3" w:rsidP="00D760B3">
      <w:pPr>
        <w:pStyle w:val="BodyText"/>
        <w:rPr>
          <w:sz w:val="18"/>
        </w:rPr>
      </w:pPr>
      <w:r>
        <w:rPr>
          <w:sz w:val="18"/>
        </w:rPr>
        <w:t xml:space="preserve">  2                        Value Type = TX</w:t>
      </w:r>
    </w:p>
    <w:p w14:paraId="5719E8E1" w14:textId="77777777" w:rsidR="00D760B3" w:rsidRDefault="00D760B3" w:rsidP="00D760B3">
      <w:pPr>
        <w:pStyle w:val="BodyText"/>
        <w:rPr>
          <w:sz w:val="18"/>
        </w:rPr>
      </w:pPr>
      <w:r>
        <w:rPr>
          <w:sz w:val="18"/>
        </w:rPr>
        <w:t xml:space="preserve">  3            Observation Identifier = H~HISTORY~L</w:t>
      </w:r>
    </w:p>
    <w:p w14:paraId="1807DFCD" w14:textId="77777777" w:rsidR="00D760B3" w:rsidRDefault="00D760B3" w:rsidP="00D760B3">
      <w:pPr>
        <w:pStyle w:val="BodyText"/>
        <w:rPr>
          <w:sz w:val="18"/>
        </w:rPr>
      </w:pPr>
      <w:r>
        <w:rPr>
          <w:sz w:val="18"/>
        </w:rPr>
        <w:t xml:space="preserve">  5                 Observation Value = been admitted repeatedly for the same ch</w:t>
      </w:r>
    </w:p>
    <w:p w14:paraId="012169B5" w14:textId="77777777" w:rsidR="00D760B3" w:rsidRDefault="00D760B3" w:rsidP="00D760B3">
      <w:pPr>
        <w:pStyle w:val="BodyText"/>
        <w:rPr>
          <w:sz w:val="18"/>
        </w:rPr>
      </w:pPr>
      <w:r>
        <w:rPr>
          <w:sz w:val="18"/>
        </w:rPr>
        <w:t>est pressure of unclear etiology.  The</w:t>
      </w:r>
    </w:p>
    <w:p w14:paraId="79E0FB00" w14:textId="77777777" w:rsidR="00D760B3" w:rsidRDefault="00D760B3" w:rsidP="00D760B3">
      <w:pPr>
        <w:pStyle w:val="BodyText"/>
        <w:rPr>
          <w:sz w:val="18"/>
        </w:rPr>
      </w:pPr>
      <w:r>
        <w:rPr>
          <w:sz w:val="18"/>
        </w:rPr>
        <w:t xml:space="preserve"> 11                                   = ""</w:t>
      </w:r>
    </w:p>
    <w:p w14:paraId="470A1C52" w14:textId="77777777" w:rsidR="00D760B3" w:rsidRDefault="00D760B3" w:rsidP="00D760B3">
      <w:pPr>
        <w:pStyle w:val="BodyText"/>
        <w:rPr>
          <w:sz w:val="18"/>
        </w:rPr>
      </w:pPr>
    </w:p>
    <w:p w14:paraId="69ED5BC4" w14:textId="77777777" w:rsidR="00D760B3" w:rsidRDefault="00D760B3" w:rsidP="00D760B3">
      <w:pPr>
        <w:pStyle w:val="BodyText"/>
        <w:rPr>
          <w:sz w:val="18"/>
        </w:rPr>
      </w:pPr>
      <w:r>
        <w:rPr>
          <w:sz w:val="18"/>
        </w:rPr>
        <w:t>OBX -- Observation Segment</w:t>
      </w:r>
    </w:p>
    <w:p w14:paraId="51E65035" w14:textId="77777777" w:rsidR="00D760B3" w:rsidRDefault="00D760B3" w:rsidP="00D760B3">
      <w:pPr>
        <w:pStyle w:val="BodyText"/>
        <w:rPr>
          <w:sz w:val="18"/>
        </w:rPr>
      </w:pPr>
      <w:r>
        <w:rPr>
          <w:sz w:val="18"/>
        </w:rPr>
        <w:t xml:space="preserve">  2                        Value Type = TX</w:t>
      </w:r>
    </w:p>
    <w:p w14:paraId="0B9FF193" w14:textId="77777777" w:rsidR="00D760B3" w:rsidRDefault="00D760B3" w:rsidP="00D760B3">
      <w:pPr>
        <w:pStyle w:val="BodyText"/>
        <w:rPr>
          <w:sz w:val="18"/>
        </w:rPr>
      </w:pPr>
      <w:r>
        <w:rPr>
          <w:sz w:val="18"/>
        </w:rPr>
        <w:t xml:space="preserve">  3            Observation Identifier = H~HISTORY~L</w:t>
      </w:r>
    </w:p>
    <w:p w14:paraId="12035299" w14:textId="77777777" w:rsidR="00D760B3" w:rsidRDefault="00D760B3" w:rsidP="00D760B3">
      <w:pPr>
        <w:pStyle w:val="BodyText"/>
        <w:rPr>
          <w:sz w:val="18"/>
        </w:rPr>
      </w:pPr>
      <w:r>
        <w:rPr>
          <w:sz w:val="18"/>
        </w:rPr>
        <w:t xml:space="preserve">  5                 Observation Value = pain does not appear to be cardiac in or</w:t>
      </w:r>
    </w:p>
    <w:p w14:paraId="248461EB" w14:textId="77777777" w:rsidR="00D760B3" w:rsidRDefault="00D760B3" w:rsidP="00D760B3">
      <w:pPr>
        <w:pStyle w:val="BodyText"/>
        <w:rPr>
          <w:sz w:val="18"/>
        </w:rPr>
      </w:pPr>
      <w:r>
        <w:rPr>
          <w:sz w:val="18"/>
        </w:rPr>
        <w:t>igin.  Please perform lordotic cxr to</w:t>
      </w:r>
    </w:p>
    <w:p w14:paraId="05AD3FE7" w14:textId="77777777" w:rsidR="00D760B3" w:rsidRDefault="00D760B3" w:rsidP="00D760B3">
      <w:pPr>
        <w:pStyle w:val="BodyText"/>
        <w:rPr>
          <w:sz w:val="18"/>
        </w:rPr>
      </w:pPr>
      <w:r>
        <w:rPr>
          <w:sz w:val="18"/>
        </w:rPr>
        <w:t xml:space="preserve"> 11                                   = ""</w:t>
      </w:r>
    </w:p>
    <w:p w14:paraId="627937FD" w14:textId="77777777" w:rsidR="00D760B3" w:rsidRDefault="00D760B3" w:rsidP="00D760B3">
      <w:pPr>
        <w:pStyle w:val="BodyText"/>
        <w:rPr>
          <w:sz w:val="18"/>
        </w:rPr>
      </w:pPr>
    </w:p>
    <w:p w14:paraId="5F65D227" w14:textId="77777777" w:rsidR="00D760B3" w:rsidRDefault="00D760B3" w:rsidP="00D760B3">
      <w:pPr>
        <w:pStyle w:val="BodyText"/>
        <w:rPr>
          <w:sz w:val="18"/>
        </w:rPr>
      </w:pPr>
      <w:r>
        <w:rPr>
          <w:sz w:val="18"/>
        </w:rPr>
        <w:t>OBX -- Observation Segment</w:t>
      </w:r>
    </w:p>
    <w:p w14:paraId="603C1BED" w14:textId="77777777" w:rsidR="00D760B3" w:rsidRDefault="00D760B3" w:rsidP="00D760B3">
      <w:pPr>
        <w:pStyle w:val="BodyText"/>
        <w:rPr>
          <w:sz w:val="18"/>
        </w:rPr>
      </w:pPr>
      <w:r>
        <w:rPr>
          <w:sz w:val="18"/>
        </w:rPr>
        <w:t xml:space="preserve">  2                        Value Type = TX</w:t>
      </w:r>
    </w:p>
    <w:p w14:paraId="7D08334D" w14:textId="77777777" w:rsidR="00D760B3" w:rsidRDefault="00D760B3" w:rsidP="00D760B3">
      <w:pPr>
        <w:pStyle w:val="BodyText"/>
        <w:rPr>
          <w:sz w:val="18"/>
        </w:rPr>
      </w:pPr>
      <w:r>
        <w:rPr>
          <w:sz w:val="18"/>
        </w:rPr>
        <w:t xml:space="preserve">  3            Observation Identifier = H~HISTORY~L</w:t>
      </w:r>
    </w:p>
    <w:p w14:paraId="3EA519DE" w14:textId="77777777" w:rsidR="00D760B3" w:rsidRDefault="00D760B3" w:rsidP="00D760B3">
      <w:pPr>
        <w:pStyle w:val="BodyText"/>
        <w:rPr>
          <w:sz w:val="18"/>
        </w:rPr>
      </w:pPr>
      <w:r>
        <w:rPr>
          <w:sz w:val="18"/>
        </w:rPr>
        <w:t xml:space="preserve">  5                 Observation Value = further evaluate rul opacity.  Thanks.</w:t>
      </w:r>
    </w:p>
    <w:p w14:paraId="5EDE2E17" w14:textId="77777777" w:rsidR="00D760B3" w:rsidRDefault="00D760B3" w:rsidP="00D760B3">
      <w:pPr>
        <w:pStyle w:val="BodyText"/>
        <w:rPr>
          <w:sz w:val="18"/>
        </w:rPr>
      </w:pPr>
      <w:r>
        <w:rPr>
          <w:sz w:val="18"/>
        </w:rPr>
        <w:t xml:space="preserve"> 11                                   = ""</w:t>
      </w:r>
    </w:p>
    <w:p w14:paraId="0C9B1D66" w14:textId="77777777" w:rsidR="00D760B3" w:rsidRDefault="00D760B3" w:rsidP="00D760B3">
      <w:pPr>
        <w:pStyle w:val="BodyText"/>
      </w:pPr>
    </w:p>
    <w:p w14:paraId="35C37AE4" w14:textId="77777777" w:rsidR="00D760B3" w:rsidRDefault="00D760B3" w:rsidP="00D760B3">
      <w:pPr>
        <w:pStyle w:val="BodyText"/>
      </w:pPr>
      <w:r>
        <w:t>Enter HL7 subscript:</w:t>
      </w:r>
    </w:p>
    <w:p w14:paraId="274E5672" w14:textId="77777777" w:rsidR="00D760B3" w:rsidRDefault="00D760B3" w:rsidP="00D760B3">
      <w:pPr>
        <w:pStyle w:val="BodyText"/>
      </w:pPr>
    </w:p>
    <w:p w14:paraId="0357102F" w14:textId="77777777" w:rsidR="00D760B3" w:rsidRDefault="00D760B3" w:rsidP="00D760B3">
      <w:pPr>
        <w:pStyle w:val="BodyText"/>
      </w:pPr>
      <w:r>
        <w:t>Push &lt;Enter&gt; to continue...</w:t>
      </w:r>
    </w:p>
    <w:p w14:paraId="3E149A77" w14:textId="77777777" w:rsidR="00D760B3" w:rsidRDefault="00D760B3" w:rsidP="00E519AF">
      <w:pPr>
        <w:pStyle w:val="Heading2"/>
      </w:pPr>
      <w:bookmarkStart w:id="236" w:name="_Ref494525381"/>
      <w:bookmarkStart w:id="237" w:name="_Ref494587406"/>
      <w:bookmarkStart w:id="238" w:name="_Ref494690591"/>
      <w:bookmarkStart w:id="239" w:name="_Toc141153207"/>
      <w:bookmarkStart w:id="240" w:name="_Toc279573982"/>
      <w:bookmarkStart w:id="241" w:name="_Toc479761580"/>
      <w:r>
        <w:t>Display an Unprocessed DICOM Message</w:t>
      </w:r>
      <w:bookmarkEnd w:id="236"/>
      <w:bookmarkEnd w:id="237"/>
      <w:bookmarkEnd w:id="238"/>
      <w:bookmarkEnd w:id="239"/>
      <w:bookmarkEnd w:id="240"/>
      <w:bookmarkEnd w:id="241"/>
    </w:p>
    <w:p w14:paraId="37769455" w14:textId="77777777" w:rsidR="00D760B3" w:rsidRDefault="00D760B3" w:rsidP="00616ECF">
      <w:pPr>
        <w:pStyle w:val="aNorm"/>
      </w:pPr>
      <w:r>
        <w:t>When the VistA DICOM Text Gateway software processes binary encoded DICOM messages, it automatically produces text files (*.</w:t>
      </w:r>
      <w:r w:rsidR="007A67E4" w:rsidRPr="00986E17">
        <w:rPr>
          <w:rFonts w:ascii="Lucida Console" w:hAnsi="Lucida Console"/>
          <w:sz w:val="18"/>
          <w:szCs w:val="22"/>
        </w:rPr>
        <w:t>txt</w:t>
      </w:r>
      <w:r>
        <w:t xml:space="preserve">) containing the information in human-readable form. These files can be viewed from Windows Explorer using </w:t>
      </w:r>
      <w:r w:rsidR="007A67E4" w:rsidRPr="007A67E4">
        <w:t>N</w:t>
      </w:r>
      <w:r w:rsidRPr="007A67E4">
        <w:t>otepad</w:t>
      </w:r>
      <w:r w:rsidR="00691C2C" w:rsidRPr="007A67E4">
        <w:fldChar w:fldCharType="begin"/>
      </w:r>
      <w:r w:rsidRPr="007A67E4">
        <w:instrText xml:space="preserve"> XE "Notepad" </w:instrText>
      </w:r>
      <w:r w:rsidR="00691C2C" w:rsidRPr="007A67E4">
        <w:fldChar w:fldCharType="end"/>
      </w:r>
      <w:r>
        <w:t xml:space="preserve"> . An easy way to launch Windows Explorer is to </w:t>
      </w:r>
      <w:r w:rsidR="00A966DF">
        <w:t xml:space="preserve">press </w:t>
      </w:r>
      <w:r w:rsidRPr="00986E17">
        <w:rPr>
          <w:rFonts w:ascii="Lucida Console" w:hAnsi="Lucida Console"/>
          <w:b/>
          <w:sz w:val="18"/>
          <w:szCs w:val="22"/>
        </w:rPr>
        <w:t>Windows+E</w:t>
      </w:r>
      <w:r>
        <w:t xml:space="preserve">, which is next to the </w:t>
      </w:r>
      <w:r w:rsidRPr="00986E17">
        <w:rPr>
          <w:rFonts w:ascii="Lucida Console" w:hAnsi="Lucida Console"/>
          <w:sz w:val="18"/>
          <w:szCs w:val="22"/>
        </w:rPr>
        <w:t>Alt</w:t>
      </w:r>
      <w:r>
        <w:t xml:space="preserve"> keys on the bottom row of the keyboard.</w:t>
      </w:r>
    </w:p>
    <w:p w14:paraId="5B255732" w14:textId="4B2A4246" w:rsidR="00D760B3" w:rsidRDefault="00D760B3" w:rsidP="00616ECF">
      <w:pPr>
        <w:pStyle w:val="aNorm"/>
      </w:pPr>
      <w:r>
        <w:t xml:space="preserve">In order to view these text files from Explorer, you first have to know where they are located. The PACS message files are stored as </w:t>
      </w:r>
      <w:r w:rsidR="00382A48">
        <w:rPr>
          <w:rFonts w:ascii="Lucida Console" w:hAnsi="Lucida Console"/>
          <w:sz w:val="20"/>
          <w:szCs w:val="20"/>
        </w:rPr>
        <w:t>C</w:t>
      </w:r>
      <w:r w:rsidRPr="00A42E3E">
        <w:rPr>
          <w:rFonts w:ascii="Lucida Console" w:hAnsi="Lucida Console"/>
          <w:sz w:val="20"/>
          <w:szCs w:val="20"/>
        </w:rPr>
        <w:t>:\DICOM\Data1\</w:t>
      </w:r>
      <w:r w:rsidRPr="00A42E3E">
        <w:rPr>
          <w:rFonts w:ascii="Lucida Console" w:hAnsi="Lucida Console"/>
          <w:i/>
          <w:sz w:val="20"/>
          <w:szCs w:val="20"/>
        </w:rPr>
        <w:t>Qnnnn</w:t>
      </w:r>
      <w:r w:rsidRPr="00A42E3E">
        <w:rPr>
          <w:rFonts w:ascii="Lucida Console" w:hAnsi="Lucida Console"/>
          <w:sz w:val="20"/>
          <w:szCs w:val="20"/>
        </w:rPr>
        <w:t>\</w:t>
      </w:r>
      <w:r w:rsidRPr="00A42E3E">
        <w:rPr>
          <w:rFonts w:ascii="Lucida Console" w:hAnsi="Lucida Console"/>
          <w:i/>
          <w:sz w:val="20"/>
          <w:szCs w:val="20"/>
        </w:rPr>
        <w:t>Qnnnnnnn</w:t>
      </w:r>
      <w:r w:rsidRPr="00A42E3E">
        <w:rPr>
          <w:rFonts w:ascii="Lucida Console" w:hAnsi="Lucida Console"/>
          <w:sz w:val="20"/>
          <w:szCs w:val="20"/>
        </w:rPr>
        <w:t>.txt</w:t>
      </w:r>
      <w:r>
        <w:t xml:space="preserve">, where </w:t>
      </w:r>
      <w:r w:rsidRPr="00A966DF">
        <w:rPr>
          <w:i/>
        </w:rPr>
        <w:t>Q</w:t>
      </w:r>
      <w:r>
        <w:t xml:space="preserve"> is the letter assigned to the first-in-first-out (FIFO) queue, and </w:t>
      </w:r>
      <w:r w:rsidRPr="00A966DF">
        <w:rPr>
          <w:i/>
        </w:rPr>
        <w:t xml:space="preserve">nnnnnnn </w:t>
      </w:r>
      <w:r>
        <w:t xml:space="preserve">is the seven-digit file number. The FIFO queues are illustrated in </w:t>
      </w:r>
      <w:r w:rsidR="00691C2C">
        <w:fldChar w:fldCharType="begin"/>
      </w:r>
      <w:r w:rsidR="00691C2C">
        <w:instrText xml:space="preserve"> REF _Ref323282779 \h  \* MERGEFORMAT </w:instrText>
      </w:r>
      <w:r w:rsidR="00691C2C">
        <w:fldChar w:fldCharType="separate"/>
      </w:r>
      <w:r w:rsidR="001349E0">
        <w:t xml:space="preserve">Table </w:t>
      </w:r>
      <w:r w:rsidR="001349E0">
        <w:rPr>
          <w:noProof/>
        </w:rPr>
        <w:t>2</w:t>
      </w:r>
      <w:r w:rsidR="00691C2C">
        <w:fldChar w:fldCharType="end"/>
      </w:r>
      <w:r>
        <w:t>.</w:t>
      </w:r>
    </w:p>
    <w:p w14:paraId="428EFC98" w14:textId="77777777" w:rsidR="00D760B3" w:rsidRDefault="00D760B3" w:rsidP="00616ECF">
      <w:pPr>
        <w:pStyle w:val="aNorm"/>
      </w:pPr>
    </w:p>
    <w:p w14:paraId="027D2E7C" w14:textId="799E5BEF" w:rsidR="00D760B3" w:rsidRDefault="00D760B3" w:rsidP="00616ECF">
      <w:pPr>
        <w:pStyle w:val="aNorm"/>
      </w:pPr>
      <w:r w:rsidRPr="00CE4DD4">
        <w:t xml:space="preserve">The Modality Worklist queries and responses are stored under </w:t>
      </w:r>
      <w:r w:rsidR="00382A48" w:rsidRPr="00382A48">
        <w:rPr>
          <w:rFonts w:ascii="Lucida Console" w:hAnsi="Lucida Console"/>
          <w:sz w:val="20"/>
          <w:szCs w:val="20"/>
        </w:rPr>
        <w:t>C</w:t>
      </w:r>
      <w:r w:rsidRPr="00382A48">
        <w:rPr>
          <w:rFonts w:ascii="Lucida Console" w:hAnsi="Lucida Console"/>
          <w:sz w:val="20"/>
          <w:szCs w:val="20"/>
        </w:rPr>
        <w:t>:\DICOM\Data1\LOG</w:t>
      </w:r>
      <w:r w:rsidRPr="00382A48">
        <w:rPr>
          <w:rFonts w:ascii="Lucida Console" w:hAnsi="Lucida Console"/>
          <w:i/>
          <w:sz w:val="20"/>
          <w:szCs w:val="20"/>
        </w:rPr>
        <w:t>xxx</w:t>
      </w:r>
      <w:r w:rsidRPr="00382A48">
        <w:rPr>
          <w:rFonts w:ascii="Lucida Console" w:hAnsi="Lucida Console"/>
          <w:sz w:val="20"/>
          <w:szCs w:val="20"/>
        </w:rPr>
        <w:t>.</w:t>
      </w:r>
      <w:r w:rsidRPr="00382A48">
        <w:rPr>
          <w:rFonts w:ascii="Lucida Console" w:hAnsi="Lucida Console"/>
          <w:i/>
          <w:sz w:val="20"/>
          <w:szCs w:val="20"/>
        </w:rPr>
        <w:t>nnn</w:t>
      </w:r>
      <w:r w:rsidRPr="00CE4DD4">
        <w:t xml:space="preserve">, where </w:t>
      </w:r>
      <w:r w:rsidRPr="00A966DF">
        <w:rPr>
          <w:i/>
        </w:rPr>
        <w:t>xxx</w:t>
      </w:r>
      <w:r w:rsidRPr="00CE4DD4">
        <w:t xml:space="preserve"> is the three-letter system name, and </w:t>
      </w:r>
      <w:r w:rsidRPr="00A966DF">
        <w:rPr>
          <w:i/>
        </w:rPr>
        <w:t>nnn</w:t>
      </w:r>
      <w:r w:rsidRPr="00CE4DD4">
        <w:t xml:space="preserve"> is the job number. (This information can be obtained from the DICOM application message log – see </w:t>
      </w:r>
      <w:r w:rsidR="00E076C8">
        <w:t>s</w:t>
      </w:r>
      <w:r w:rsidRPr="00CE4DD4">
        <w:t xml:space="preserve">ection </w:t>
      </w:r>
      <w:r w:rsidR="00691C2C">
        <w:fldChar w:fldCharType="begin"/>
      </w:r>
      <w:r w:rsidR="00691C2C">
        <w:instrText xml:space="preserve"> REF _Ref477146746 \r \h  \* MERGEFORMAT </w:instrText>
      </w:r>
      <w:r w:rsidR="00691C2C">
        <w:fldChar w:fldCharType="separate"/>
      </w:r>
      <w:r w:rsidR="001349E0">
        <w:t>8.2.2</w:t>
      </w:r>
      <w:r w:rsidR="00691C2C">
        <w:fldChar w:fldCharType="end"/>
      </w:r>
      <w:r w:rsidRPr="00CE4DD4">
        <w:t xml:space="preserve">.) The acquired image files are stored in </w:t>
      </w:r>
      <w:r w:rsidR="00382A48" w:rsidRPr="00382A48">
        <w:rPr>
          <w:rFonts w:ascii="Lucida Console" w:hAnsi="Lucida Console"/>
          <w:sz w:val="20"/>
          <w:szCs w:val="20"/>
        </w:rPr>
        <w:t>C</w:t>
      </w:r>
      <w:r w:rsidRPr="00382A48">
        <w:rPr>
          <w:rFonts w:ascii="Lucida Console" w:hAnsi="Lucida Console"/>
          <w:sz w:val="20"/>
          <w:szCs w:val="20"/>
        </w:rPr>
        <w:t>:\DICOM\Image_in\</w:t>
      </w:r>
      <w:r w:rsidRPr="00382A48">
        <w:rPr>
          <w:rFonts w:ascii="Lucida Console" w:hAnsi="Lucida Console"/>
          <w:i/>
          <w:sz w:val="20"/>
          <w:szCs w:val="20"/>
        </w:rPr>
        <w:t>Lnnnnnnn</w:t>
      </w:r>
      <w:r w:rsidRPr="00382A48">
        <w:rPr>
          <w:rFonts w:ascii="Lucida Console" w:hAnsi="Lucida Console"/>
          <w:sz w:val="20"/>
          <w:szCs w:val="20"/>
        </w:rPr>
        <w:t>.dcm</w:t>
      </w:r>
      <w:r w:rsidRPr="00CE4DD4">
        <w:t>.</w:t>
      </w:r>
      <w:r>
        <w:t xml:space="preserve"> (You may also want to refer to </w:t>
      </w:r>
      <w:r w:rsidR="00691C2C">
        <w:fldChar w:fldCharType="begin"/>
      </w:r>
      <w:r w:rsidR="00691C2C">
        <w:instrText xml:space="preserve"> REF _Ref495125504 \r \h  \* MERGEFORMAT </w:instrText>
      </w:r>
      <w:r w:rsidR="00691C2C">
        <w:fldChar w:fldCharType="separate"/>
      </w:r>
      <w:r w:rsidR="001349E0">
        <w:t>Chapter 11</w:t>
      </w:r>
      <w:r w:rsidR="00691C2C">
        <w:fldChar w:fldCharType="end"/>
      </w:r>
      <w:r>
        <w:t>.)</w:t>
      </w:r>
    </w:p>
    <w:p w14:paraId="176D07AB" w14:textId="1A99708B" w:rsidR="00D760B3" w:rsidRPr="000B008F" w:rsidRDefault="001153CD" w:rsidP="001153CD">
      <w:pPr>
        <w:pStyle w:val="Caption"/>
        <w:keepNext/>
        <w:widowControl/>
      </w:pPr>
      <w:bookmarkStart w:id="242" w:name="_Ref323282779"/>
      <w:bookmarkStart w:id="243" w:name="_Toc323150104"/>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2</w:t>
      </w:r>
      <w:r w:rsidR="00837F27">
        <w:rPr>
          <w:noProof/>
        </w:rPr>
        <w:fldChar w:fldCharType="end"/>
      </w:r>
      <w:bookmarkEnd w:id="242"/>
      <w:r>
        <w:t xml:space="preserve">. </w:t>
      </w:r>
      <w:r w:rsidRPr="00D632D3">
        <w:t>First-In-First-Out Data Queues</w:t>
      </w:r>
      <w:r w:rsidR="000B008F">
        <w:t xml:space="preserve"> </w:t>
      </w:r>
      <w:bookmarkEnd w:id="2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012"/>
        <w:gridCol w:w="1350"/>
        <w:gridCol w:w="1530"/>
        <w:gridCol w:w="4320"/>
      </w:tblGrid>
      <w:tr w:rsidR="00D760B3" w:rsidRPr="00EE4FAD" w14:paraId="22A89C76" w14:textId="77777777" w:rsidTr="006A4FC0">
        <w:tc>
          <w:tcPr>
            <w:tcW w:w="1526" w:type="dxa"/>
            <w:shd w:val="clear" w:color="auto" w:fill="D9D9D9"/>
            <w:vAlign w:val="bottom"/>
          </w:tcPr>
          <w:p w14:paraId="4CCBDC93" w14:textId="77777777" w:rsidR="00D760B3" w:rsidRPr="00EE4FAD" w:rsidRDefault="00D760B3" w:rsidP="006C09E9">
            <w:pPr>
              <w:keepNext/>
              <w:keepLines/>
              <w:jc w:val="center"/>
              <w:rPr>
                <w:b/>
              </w:rPr>
            </w:pPr>
            <w:r w:rsidRPr="00EE4FAD">
              <w:rPr>
                <w:b/>
              </w:rPr>
              <w:t>Direction</w:t>
            </w:r>
          </w:p>
        </w:tc>
        <w:tc>
          <w:tcPr>
            <w:tcW w:w="1012" w:type="dxa"/>
            <w:shd w:val="clear" w:color="auto" w:fill="D9D9D9"/>
            <w:vAlign w:val="bottom"/>
          </w:tcPr>
          <w:p w14:paraId="43D9DFC0" w14:textId="77777777" w:rsidR="00D760B3" w:rsidRPr="00EE4FAD" w:rsidRDefault="00D760B3" w:rsidP="006C09E9">
            <w:pPr>
              <w:keepNext/>
              <w:keepLines/>
              <w:jc w:val="center"/>
              <w:rPr>
                <w:b/>
              </w:rPr>
            </w:pPr>
            <w:r w:rsidRPr="00EE4FAD">
              <w:rPr>
                <w:b/>
              </w:rPr>
              <w:t>Queue Letter</w:t>
            </w:r>
          </w:p>
        </w:tc>
        <w:tc>
          <w:tcPr>
            <w:tcW w:w="1350" w:type="dxa"/>
            <w:shd w:val="clear" w:color="auto" w:fill="D9D9D9"/>
            <w:vAlign w:val="bottom"/>
          </w:tcPr>
          <w:p w14:paraId="18699541" w14:textId="77777777" w:rsidR="00D760B3" w:rsidRPr="00EE4FAD" w:rsidRDefault="00D760B3" w:rsidP="006C09E9">
            <w:pPr>
              <w:keepNext/>
              <w:keepLines/>
              <w:jc w:val="center"/>
              <w:rPr>
                <w:b/>
              </w:rPr>
            </w:pPr>
            <w:r w:rsidRPr="00EE4FAD">
              <w:rPr>
                <w:b/>
              </w:rPr>
              <w:t>Type</w:t>
            </w:r>
          </w:p>
        </w:tc>
        <w:tc>
          <w:tcPr>
            <w:tcW w:w="1530" w:type="dxa"/>
            <w:shd w:val="clear" w:color="auto" w:fill="D9D9D9"/>
            <w:vAlign w:val="bottom"/>
          </w:tcPr>
          <w:p w14:paraId="258FA38D" w14:textId="77777777" w:rsidR="00D760B3" w:rsidRPr="00EE4FAD" w:rsidRDefault="00D760B3" w:rsidP="006C09E9">
            <w:pPr>
              <w:keepNext/>
              <w:keepLines/>
              <w:jc w:val="center"/>
              <w:rPr>
                <w:b/>
              </w:rPr>
            </w:pPr>
            <w:r w:rsidRPr="00EE4FAD">
              <w:rPr>
                <w:b/>
              </w:rPr>
              <w:t>Priority</w:t>
            </w:r>
          </w:p>
        </w:tc>
        <w:tc>
          <w:tcPr>
            <w:tcW w:w="4320" w:type="dxa"/>
            <w:shd w:val="clear" w:color="auto" w:fill="D9D9D9"/>
            <w:vAlign w:val="bottom"/>
          </w:tcPr>
          <w:p w14:paraId="12820FE6" w14:textId="77777777" w:rsidR="00D760B3" w:rsidRPr="004751BE" w:rsidRDefault="00D760B3" w:rsidP="006C09E9">
            <w:pPr>
              <w:pStyle w:val="Footer"/>
              <w:keepNext/>
              <w:keepLines/>
              <w:tabs>
                <w:tab w:val="clear" w:pos="4320"/>
              </w:tabs>
              <w:jc w:val="center"/>
              <w:rPr>
                <w:b/>
                <w:sz w:val="24"/>
                <w:lang w:val="en-US" w:eastAsia="en-US"/>
              </w:rPr>
            </w:pPr>
            <w:r w:rsidRPr="004751BE">
              <w:rPr>
                <w:b/>
                <w:sz w:val="24"/>
                <w:lang w:val="en-US" w:eastAsia="en-US"/>
              </w:rPr>
              <w:t>Usage</w:t>
            </w:r>
          </w:p>
        </w:tc>
      </w:tr>
      <w:tr w:rsidR="00D760B3" w:rsidRPr="00EE4FAD" w14:paraId="5E406CAD" w14:textId="77777777" w:rsidTr="006C09E9">
        <w:trPr>
          <w:cantSplit/>
        </w:trPr>
        <w:tc>
          <w:tcPr>
            <w:tcW w:w="1526" w:type="dxa"/>
            <w:vMerge w:val="restart"/>
            <w:textDirection w:val="btLr"/>
            <w:vAlign w:val="center"/>
          </w:tcPr>
          <w:p w14:paraId="39870D4B" w14:textId="77777777" w:rsidR="00D760B3" w:rsidRPr="00EE4FAD" w:rsidRDefault="00D760B3" w:rsidP="006C09E9">
            <w:pPr>
              <w:keepNext/>
              <w:keepLines/>
              <w:ind w:left="113" w:right="113"/>
              <w:jc w:val="center"/>
            </w:pPr>
            <w:r w:rsidRPr="00EE4FAD">
              <w:t>INCOMING</w:t>
            </w:r>
          </w:p>
          <w:p w14:paraId="0D15D974" w14:textId="77777777" w:rsidR="00D760B3" w:rsidRPr="00EE4FAD" w:rsidRDefault="00D760B3" w:rsidP="006C09E9">
            <w:pPr>
              <w:keepNext/>
              <w:keepLines/>
              <w:ind w:left="113" w:right="113"/>
              <w:jc w:val="center"/>
            </w:pPr>
            <w:r w:rsidRPr="00EE4FAD">
              <w:t xml:space="preserve">Device </w:t>
            </w:r>
            <w:r w:rsidRPr="00EE4FAD">
              <w:sym w:font="Monotype Sorts" w:char="F0D9"/>
            </w:r>
            <w:r w:rsidRPr="00EE4FAD">
              <w:t xml:space="preserve"> Gateway</w:t>
            </w:r>
          </w:p>
        </w:tc>
        <w:tc>
          <w:tcPr>
            <w:tcW w:w="1012" w:type="dxa"/>
          </w:tcPr>
          <w:p w14:paraId="1A43FD80" w14:textId="77777777" w:rsidR="00D760B3" w:rsidRPr="00EE4FAD" w:rsidRDefault="00D760B3" w:rsidP="006C09E9">
            <w:pPr>
              <w:keepNext/>
              <w:keepLines/>
              <w:jc w:val="center"/>
            </w:pPr>
            <w:r w:rsidRPr="00EE4FAD">
              <w:t>A</w:t>
            </w:r>
          </w:p>
        </w:tc>
        <w:tc>
          <w:tcPr>
            <w:tcW w:w="1350" w:type="dxa"/>
          </w:tcPr>
          <w:p w14:paraId="3D60E07B" w14:textId="77777777" w:rsidR="00D760B3" w:rsidRPr="00EE4FAD" w:rsidRDefault="00D760B3" w:rsidP="006C09E9">
            <w:pPr>
              <w:keepNext/>
              <w:keepLines/>
            </w:pPr>
            <w:r w:rsidRPr="00EE4FAD">
              <w:t>Request</w:t>
            </w:r>
          </w:p>
        </w:tc>
        <w:tc>
          <w:tcPr>
            <w:tcW w:w="1530" w:type="dxa"/>
            <w:vMerge w:val="restart"/>
            <w:vAlign w:val="center"/>
          </w:tcPr>
          <w:p w14:paraId="4890A560" w14:textId="77777777" w:rsidR="00D760B3" w:rsidRPr="00EE4FAD" w:rsidRDefault="00D760B3" w:rsidP="006C09E9">
            <w:pPr>
              <w:keepNext/>
              <w:keepLines/>
            </w:pPr>
            <w:r w:rsidRPr="00EE4FAD">
              <w:t>High</w:t>
            </w:r>
          </w:p>
        </w:tc>
        <w:tc>
          <w:tcPr>
            <w:tcW w:w="4320" w:type="dxa"/>
            <w:vMerge w:val="restart"/>
            <w:vAlign w:val="center"/>
          </w:tcPr>
          <w:p w14:paraId="702533C8" w14:textId="77777777" w:rsidR="00D760B3" w:rsidRPr="00EE4FAD" w:rsidRDefault="00D760B3" w:rsidP="006C09E9">
            <w:pPr>
              <w:keepNext/>
              <w:keepLines/>
            </w:pPr>
            <w:r w:rsidRPr="00EE4FAD">
              <w:t>Reserved</w:t>
            </w:r>
          </w:p>
        </w:tc>
      </w:tr>
      <w:tr w:rsidR="00D760B3" w:rsidRPr="00EE4FAD" w14:paraId="38F4602C" w14:textId="77777777" w:rsidTr="006C09E9">
        <w:trPr>
          <w:cantSplit/>
        </w:trPr>
        <w:tc>
          <w:tcPr>
            <w:tcW w:w="1526" w:type="dxa"/>
            <w:vMerge/>
          </w:tcPr>
          <w:p w14:paraId="68960DC6" w14:textId="77777777" w:rsidR="00D760B3" w:rsidRPr="00EE4FAD" w:rsidRDefault="00D760B3" w:rsidP="006C09E9">
            <w:pPr>
              <w:keepNext/>
              <w:keepLines/>
              <w:jc w:val="center"/>
            </w:pPr>
          </w:p>
        </w:tc>
        <w:tc>
          <w:tcPr>
            <w:tcW w:w="1012" w:type="dxa"/>
          </w:tcPr>
          <w:p w14:paraId="5F9B5878" w14:textId="77777777" w:rsidR="00D760B3" w:rsidRPr="00EE4FAD" w:rsidRDefault="00D760B3" w:rsidP="006C09E9">
            <w:pPr>
              <w:keepNext/>
              <w:keepLines/>
              <w:jc w:val="center"/>
            </w:pPr>
            <w:r w:rsidRPr="00EE4FAD">
              <w:t>B</w:t>
            </w:r>
          </w:p>
        </w:tc>
        <w:tc>
          <w:tcPr>
            <w:tcW w:w="1350" w:type="dxa"/>
          </w:tcPr>
          <w:p w14:paraId="659DD0E1" w14:textId="77777777" w:rsidR="00D760B3" w:rsidRPr="004751BE" w:rsidRDefault="00D760B3" w:rsidP="006C09E9">
            <w:pPr>
              <w:pStyle w:val="Footer"/>
              <w:keepNext/>
              <w:keepLines/>
              <w:tabs>
                <w:tab w:val="clear" w:pos="4320"/>
              </w:tabs>
              <w:rPr>
                <w:sz w:val="24"/>
                <w:lang w:val="en-US" w:eastAsia="en-US"/>
              </w:rPr>
            </w:pPr>
            <w:r w:rsidRPr="004751BE">
              <w:rPr>
                <w:sz w:val="24"/>
                <w:lang w:val="en-US" w:eastAsia="en-US"/>
              </w:rPr>
              <w:t>Response</w:t>
            </w:r>
          </w:p>
        </w:tc>
        <w:tc>
          <w:tcPr>
            <w:tcW w:w="1530" w:type="dxa"/>
            <w:vMerge/>
            <w:vAlign w:val="center"/>
          </w:tcPr>
          <w:p w14:paraId="7263270B" w14:textId="77777777" w:rsidR="00D760B3" w:rsidRPr="00EE4FAD" w:rsidRDefault="00D760B3" w:rsidP="006C09E9">
            <w:pPr>
              <w:keepNext/>
              <w:keepLines/>
            </w:pPr>
          </w:p>
        </w:tc>
        <w:tc>
          <w:tcPr>
            <w:tcW w:w="4320" w:type="dxa"/>
            <w:vMerge/>
            <w:vAlign w:val="center"/>
          </w:tcPr>
          <w:p w14:paraId="60DDD2FF" w14:textId="77777777" w:rsidR="00D760B3" w:rsidRPr="00EE4FAD" w:rsidRDefault="00D760B3" w:rsidP="006C09E9">
            <w:pPr>
              <w:keepNext/>
              <w:keepLines/>
            </w:pPr>
          </w:p>
        </w:tc>
      </w:tr>
      <w:tr w:rsidR="00D760B3" w:rsidRPr="00EE4FAD" w14:paraId="08BE09E7" w14:textId="77777777" w:rsidTr="006C09E9">
        <w:trPr>
          <w:cantSplit/>
        </w:trPr>
        <w:tc>
          <w:tcPr>
            <w:tcW w:w="1526" w:type="dxa"/>
            <w:vMerge/>
          </w:tcPr>
          <w:p w14:paraId="121A422B" w14:textId="77777777" w:rsidR="00D760B3" w:rsidRPr="00EE4FAD" w:rsidRDefault="00D760B3" w:rsidP="006C09E9">
            <w:pPr>
              <w:keepNext/>
              <w:keepLines/>
              <w:jc w:val="center"/>
            </w:pPr>
          </w:p>
        </w:tc>
        <w:tc>
          <w:tcPr>
            <w:tcW w:w="1012" w:type="dxa"/>
          </w:tcPr>
          <w:p w14:paraId="1469185B" w14:textId="77777777" w:rsidR="00D760B3" w:rsidRPr="00EE4FAD" w:rsidRDefault="00D760B3" w:rsidP="006C09E9">
            <w:pPr>
              <w:keepNext/>
              <w:keepLines/>
              <w:jc w:val="center"/>
            </w:pPr>
            <w:r w:rsidRPr="00EE4FAD">
              <w:t>C</w:t>
            </w:r>
          </w:p>
        </w:tc>
        <w:tc>
          <w:tcPr>
            <w:tcW w:w="1350" w:type="dxa"/>
          </w:tcPr>
          <w:p w14:paraId="1ED81F65" w14:textId="77777777" w:rsidR="00D760B3" w:rsidRPr="00EE4FAD" w:rsidRDefault="00D760B3" w:rsidP="006C09E9">
            <w:pPr>
              <w:keepNext/>
              <w:keepLines/>
            </w:pPr>
            <w:r w:rsidRPr="00EE4FAD">
              <w:t>Request</w:t>
            </w:r>
          </w:p>
        </w:tc>
        <w:tc>
          <w:tcPr>
            <w:tcW w:w="1530" w:type="dxa"/>
            <w:vMerge w:val="restart"/>
            <w:vAlign w:val="center"/>
          </w:tcPr>
          <w:p w14:paraId="64393257" w14:textId="77777777" w:rsidR="00D760B3" w:rsidRPr="00EE4FAD" w:rsidRDefault="00D760B3" w:rsidP="006C09E9">
            <w:pPr>
              <w:keepNext/>
              <w:keepLines/>
            </w:pPr>
            <w:r w:rsidRPr="00EE4FAD">
              <w:t>Medium</w:t>
            </w:r>
          </w:p>
        </w:tc>
        <w:tc>
          <w:tcPr>
            <w:tcW w:w="4320" w:type="dxa"/>
            <w:vMerge w:val="restart"/>
            <w:vAlign w:val="center"/>
          </w:tcPr>
          <w:p w14:paraId="014D2CD8" w14:textId="77777777" w:rsidR="00D760B3" w:rsidRPr="00EE4FAD" w:rsidRDefault="00D760B3" w:rsidP="006C09E9">
            <w:pPr>
              <w:keepNext/>
              <w:keepLines/>
            </w:pPr>
            <w:r w:rsidRPr="00EE4FAD">
              <w:t>Reserved</w:t>
            </w:r>
          </w:p>
        </w:tc>
      </w:tr>
      <w:tr w:rsidR="00D760B3" w:rsidRPr="00EE4FAD" w14:paraId="507417FB" w14:textId="77777777" w:rsidTr="006C09E9">
        <w:trPr>
          <w:cantSplit/>
        </w:trPr>
        <w:tc>
          <w:tcPr>
            <w:tcW w:w="1526" w:type="dxa"/>
            <w:vMerge/>
          </w:tcPr>
          <w:p w14:paraId="7D8E9591" w14:textId="77777777" w:rsidR="00D760B3" w:rsidRPr="00EE4FAD" w:rsidRDefault="00D760B3" w:rsidP="006C09E9">
            <w:pPr>
              <w:keepNext/>
              <w:keepLines/>
              <w:jc w:val="center"/>
            </w:pPr>
          </w:p>
        </w:tc>
        <w:tc>
          <w:tcPr>
            <w:tcW w:w="1012" w:type="dxa"/>
          </w:tcPr>
          <w:p w14:paraId="620CDF49" w14:textId="77777777" w:rsidR="00D760B3" w:rsidRPr="00EE4FAD" w:rsidRDefault="00D760B3" w:rsidP="006C09E9">
            <w:pPr>
              <w:keepNext/>
              <w:keepLines/>
              <w:jc w:val="center"/>
            </w:pPr>
            <w:r w:rsidRPr="00EE4FAD">
              <w:t>D</w:t>
            </w:r>
          </w:p>
        </w:tc>
        <w:tc>
          <w:tcPr>
            <w:tcW w:w="1350" w:type="dxa"/>
          </w:tcPr>
          <w:p w14:paraId="22DEE2A4" w14:textId="77777777" w:rsidR="00D760B3" w:rsidRPr="00EE4FAD" w:rsidRDefault="00D760B3" w:rsidP="006C09E9">
            <w:pPr>
              <w:keepNext/>
              <w:keepLines/>
            </w:pPr>
            <w:r w:rsidRPr="00EE4FAD">
              <w:t>Response</w:t>
            </w:r>
          </w:p>
        </w:tc>
        <w:tc>
          <w:tcPr>
            <w:tcW w:w="1530" w:type="dxa"/>
            <w:vMerge/>
            <w:vAlign w:val="center"/>
          </w:tcPr>
          <w:p w14:paraId="5BA96F5D" w14:textId="77777777" w:rsidR="00D760B3" w:rsidRPr="00EE4FAD" w:rsidRDefault="00D760B3" w:rsidP="006C09E9">
            <w:pPr>
              <w:keepNext/>
              <w:keepLines/>
            </w:pPr>
          </w:p>
        </w:tc>
        <w:tc>
          <w:tcPr>
            <w:tcW w:w="4320" w:type="dxa"/>
            <w:vMerge/>
            <w:vAlign w:val="center"/>
          </w:tcPr>
          <w:p w14:paraId="0E222F0F" w14:textId="77777777" w:rsidR="00D760B3" w:rsidRPr="00EE4FAD" w:rsidRDefault="00D760B3" w:rsidP="006C09E9">
            <w:pPr>
              <w:keepNext/>
              <w:keepLines/>
            </w:pPr>
          </w:p>
        </w:tc>
      </w:tr>
      <w:tr w:rsidR="00D760B3" w:rsidRPr="00EE4FAD" w14:paraId="1AA2119E" w14:textId="77777777" w:rsidTr="006C09E9">
        <w:trPr>
          <w:cantSplit/>
        </w:trPr>
        <w:tc>
          <w:tcPr>
            <w:tcW w:w="1526" w:type="dxa"/>
            <w:vMerge/>
          </w:tcPr>
          <w:p w14:paraId="10C8E79B" w14:textId="77777777" w:rsidR="00D760B3" w:rsidRPr="00EE4FAD" w:rsidRDefault="00D760B3" w:rsidP="006C09E9">
            <w:pPr>
              <w:keepNext/>
              <w:keepLines/>
              <w:jc w:val="center"/>
            </w:pPr>
          </w:p>
        </w:tc>
        <w:tc>
          <w:tcPr>
            <w:tcW w:w="1012" w:type="dxa"/>
          </w:tcPr>
          <w:p w14:paraId="0669DC9C" w14:textId="77777777" w:rsidR="00D760B3" w:rsidRPr="00EE4FAD" w:rsidRDefault="00D760B3" w:rsidP="006C09E9">
            <w:pPr>
              <w:keepNext/>
              <w:keepLines/>
              <w:jc w:val="center"/>
            </w:pPr>
            <w:r w:rsidRPr="00EE4FAD">
              <w:t>E</w:t>
            </w:r>
          </w:p>
        </w:tc>
        <w:tc>
          <w:tcPr>
            <w:tcW w:w="1350" w:type="dxa"/>
          </w:tcPr>
          <w:p w14:paraId="26410219" w14:textId="77777777" w:rsidR="00D760B3" w:rsidRPr="00EE4FAD" w:rsidRDefault="00D760B3" w:rsidP="006C09E9">
            <w:pPr>
              <w:keepNext/>
              <w:keepLines/>
            </w:pPr>
            <w:r w:rsidRPr="00EE4FAD">
              <w:t>Request</w:t>
            </w:r>
          </w:p>
        </w:tc>
        <w:tc>
          <w:tcPr>
            <w:tcW w:w="1530" w:type="dxa"/>
            <w:vMerge w:val="restart"/>
            <w:vAlign w:val="center"/>
          </w:tcPr>
          <w:p w14:paraId="26FA401E" w14:textId="77777777" w:rsidR="00D760B3" w:rsidRPr="00EE4FAD" w:rsidRDefault="00D760B3" w:rsidP="006C09E9">
            <w:pPr>
              <w:keepNext/>
              <w:keepLines/>
            </w:pPr>
            <w:r w:rsidRPr="00EE4FAD">
              <w:t>Low</w:t>
            </w:r>
          </w:p>
        </w:tc>
        <w:tc>
          <w:tcPr>
            <w:tcW w:w="4320" w:type="dxa"/>
            <w:vMerge w:val="restart"/>
            <w:vAlign w:val="center"/>
          </w:tcPr>
          <w:p w14:paraId="697A79DD" w14:textId="77777777" w:rsidR="00D760B3" w:rsidRPr="00EE4FAD" w:rsidRDefault="00D760B3" w:rsidP="006C09E9">
            <w:pPr>
              <w:keepNext/>
              <w:keepLines/>
            </w:pPr>
            <w:r w:rsidRPr="00EE4FAD">
              <w:t>Reserved</w:t>
            </w:r>
          </w:p>
        </w:tc>
      </w:tr>
      <w:tr w:rsidR="00D760B3" w:rsidRPr="00EE4FAD" w14:paraId="2C66BB98" w14:textId="77777777" w:rsidTr="006C09E9">
        <w:trPr>
          <w:cantSplit/>
        </w:trPr>
        <w:tc>
          <w:tcPr>
            <w:tcW w:w="1526" w:type="dxa"/>
            <w:vMerge/>
          </w:tcPr>
          <w:p w14:paraId="568A9750" w14:textId="77777777" w:rsidR="00D760B3" w:rsidRPr="00EE4FAD" w:rsidRDefault="00D760B3" w:rsidP="006C09E9">
            <w:pPr>
              <w:keepNext/>
              <w:keepLines/>
              <w:jc w:val="center"/>
            </w:pPr>
          </w:p>
        </w:tc>
        <w:tc>
          <w:tcPr>
            <w:tcW w:w="1012" w:type="dxa"/>
          </w:tcPr>
          <w:p w14:paraId="1DDBCBC1" w14:textId="77777777" w:rsidR="00D760B3" w:rsidRPr="00EE4FAD" w:rsidRDefault="00D760B3" w:rsidP="006C09E9">
            <w:pPr>
              <w:keepNext/>
              <w:keepLines/>
              <w:jc w:val="center"/>
            </w:pPr>
            <w:r w:rsidRPr="00EE4FAD">
              <w:t>F</w:t>
            </w:r>
          </w:p>
        </w:tc>
        <w:tc>
          <w:tcPr>
            <w:tcW w:w="1350" w:type="dxa"/>
          </w:tcPr>
          <w:p w14:paraId="14246FFA" w14:textId="77777777" w:rsidR="00D760B3" w:rsidRPr="004751BE" w:rsidRDefault="00D760B3" w:rsidP="006C09E9">
            <w:pPr>
              <w:pStyle w:val="Footer"/>
              <w:keepNext/>
              <w:keepLines/>
              <w:tabs>
                <w:tab w:val="clear" w:pos="4320"/>
              </w:tabs>
              <w:rPr>
                <w:sz w:val="24"/>
                <w:lang w:val="en-US" w:eastAsia="en-US"/>
              </w:rPr>
            </w:pPr>
            <w:r w:rsidRPr="004751BE">
              <w:rPr>
                <w:sz w:val="24"/>
                <w:lang w:val="en-US" w:eastAsia="en-US"/>
              </w:rPr>
              <w:t>Response</w:t>
            </w:r>
          </w:p>
        </w:tc>
        <w:tc>
          <w:tcPr>
            <w:tcW w:w="1530" w:type="dxa"/>
            <w:vMerge/>
            <w:vAlign w:val="center"/>
          </w:tcPr>
          <w:p w14:paraId="54E87A86" w14:textId="77777777" w:rsidR="00D760B3" w:rsidRPr="00EE4FAD" w:rsidRDefault="00D760B3" w:rsidP="006C09E9">
            <w:pPr>
              <w:keepNext/>
              <w:keepLines/>
            </w:pPr>
          </w:p>
        </w:tc>
        <w:tc>
          <w:tcPr>
            <w:tcW w:w="4320" w:type="dxa"/>
            <w:vMerge/>
            <w:vAlign w:val="center"/>
          </w:tcPr>
          <w:p w14:paraId="75B14310" w14:textId="77777777" w:rsidR="00D760B3" w:rsidRPr="00EE4FAD" w:rsidRDefault="00D760B3" w:rsidP="006C09E9">
            <w:pPr>
              <w:keepNext/>
              <w:keepLines/>
            </w:pPr>
          </w:p>
        </w:tc>
      </w:tr>
      <w:tr w:rsidR="00D760B3" w:rsidRPr="00EE4FAD" w14:paraId="30D78500" w14:textId="77777777" w:rsidTr="006C09E9">
        <w:trPr>
          <w:cantSplit/>
        </w:trPr>
        <w:tc>
          <w:tcPr>
            <w:tcW w:w="1526" w:type="dxa"/>
            <w:vMerge/>
          </w:tcPr>
          <w:p w14:paraId="7C377694" w14:textId="77777777" w:rsidR="00D760B3" w:rsidRPr="00EE4FAD" w:rsidRDefault="00D760B3" w:rsidP="006C09E9">
            <w:pPr>
              <w:keepNext/>
              <w:keepLines/>
              <w:jc w:val="center"/>
            </w:pPr>
          </w:p>
        </w:tc>
        <w:tc>
          <w:tcPr>
            <w:tcW w:w="1012" w:type="dxa"/>
          </w:tcPr>
          <w:p w14:paraId="76CD0D17" w14:textId="77777777" w:rsidR="00D760B3" w:rsidRPr="00EE4FAD" w:rsidRDefault="00D760B3" w:rsidP="006C09E9">
            <w:pPr>
              <w:keepNext/>
              <w:keepLines/>
              <w:jc w:val="center"/>
            </w:pPr>
            <w:r w:rsidRPr="00EE4FAD">
              <w:t>G</w:t>
            </w:r>
          </w:p>
        </w:tc>
        <w:tc>
          <w:tcPr>
            <w:tcW w:w="1350" w:type="dxa"/>
          </w:tcPr>
          <w:p w14:paraId="337C18FA" w14:textId="77777777" w:rsidR="00D760B3" w:rsidRPr="00EE4FAD" w:rsidRDefault="00D760B3" w:rsidP="006C09E9">
            <w:pPr>
              <w:keepNext/>
              <w:keepLines/>
            </w:pPr>
            <w:r w:rsidRPr="00EE4FAD">
              <w:t>Request</w:t>
            </w:r>
          </w:p>
        </w:tc>
        <w:tc>
          <w:tcPr>
            <w:tcW w:w="1530" w:type="dxa"/>
            <w:vMerge w:val="restart"/>
            <w:vAlign w:val="center"/>
          </w:tcPr>
          <w:p w14:paraId="3AD6FEC5" w14:textId="77777777" w:rsidR="00D760B3" w:rsidRPr="00EE4FAD" w:rsidRDefault="00D760B3" w:rsidP="006C09E9">
            <w:pPr>
              <w:keepNext/>
              <w:keepLines/>
            </w:pPr>
            <w:r w:rsidRPr="00EE4FAD">
              <w:t>Immediate</w:t>
            </w:r>
          </w:p>
        </w:tc>
        <w:tc>
          <w:tcPr>
            <w:tcW w:w="4320" w:type="dxa"/>
            <w:vMerge w:val="restart"/>
            <w:vAlign w:val="center"/>
          </w:tcPr>
          <w:p w14:paraId="64F89E23" w14:textId="77777777" w:rsidR="00D760B3" w:rsidRPr="00EE4FAD" w:rsidRDefault="00D760B3" w:rsidP="006C09E9">
            <w:pPr>
              <w:keepNext/>
              <w:keepLines/>
            </w:pPr>
            <w:r w:rsidRPr="00EE4FAD">
              <w:t>DICOM Echo</w:t>
            </w:r>
          </w:p>
        </w:tc>
      </w:tr>
      <w:tr w:rsidR="00D760B3" w:rsidRPr="00EE4FAD" w14:paraId="48705165" w14:textId="77777777" w:rsidTr="006C09E9">
        <w:trPr>
          <w:cantSplit/>
        </w:trPr>
        <w:tc>
          <w:tcPr>
            <w:tcW w:w="1526" w:type="dxa"/>
            <w:vMerge/>
          </w:tcPr>
          <w:p w14:paraId="57161422" w14:textId="77777777" w:rsidR="00D760B3" w:rsidRPr="00EE4FAD" w:rsidRDefault="00D760B3" w:rsidP="006C09E9">
            <w:pPr>
              <w:keepNext/>
              <w:keepLines/>
              <w:jc w:val="center"/>
            </w:pPr>
          </w:p>
        </w:tc>
        <w:tc>
          <w:tcPr>
            <w:tcW w:w="1012" w:type="dxa"/>
          </w:tcPr>
          <w:p w14:paraId="050F52F8" w14:textId="77777777" w:rsidR="00D760B3" w:rsidRPr="00EE4FAD" w:rsidRDefault="00D760B3" w:rsidP="006C09E9">
            <w:pPr>
              <w:keepNext/>
              <w:keepLines/>
              <w:jc w:val="center"/>
            </w:pPr>
            <w:r w:rsidRPr="00EE4FAD">
              <w:t>H</w:t>
            </w:r>
          </w:p>
        </w:tc>
        <w:tc>
          <w:tcPr>
            <w:tcW w:w="1350" w:type="dxa"/>
          </w:tcPr>
          <w:p w14:paraId="37EE95D0" w14:textId="77777777" w:rsidR="00D760B3" w:rsidRPr="00EE4FAD" w:rsidRDefault="00D760B3" w:rsidP="006C09E9">
            <w:pPr>
              <w:keepNext/>
              <w:keepLines/>
            </w:pPr>
            <w:r w:rsidRPr="00EE4FAD">
              <w:t>Response</w:t>
            </w:r>
          </w:p>
        </w:tc>
        <w:tc>
          <w:tcPr>
            <w:tcW w:w="1530" w:type="dxa"/>
            <w:vMerge/>
            <w:vAlign w:val="center"/>
          </w:tcPr>
          <w:p w14:paraId="56F61C5C" w14:textId="77777777" w:rsidR="00D760B3" w:rsidRPr="00EE4FAD" w:rsidRDefault="00D760B3" w:rsidP="006C09E9">
            <w:pPr>
              <w:keepNext/>
              <w:keepLines/>
            </w:pPr>
          </w:p>
        </w:tc>
        <w:tc>
          <w:tcPr>
            <w:tcW w:w="4320" w:type="dxa"/>
            <w:vMerge/>
            <w:vAlign w:val="center"/>
          </w:tcPr>
          <w:p w14:paraId="3AAAE06C" w14:textId="77777777" w:rsidR="00D760B3" w:rsidRPr="00EE4FAD" w:rsidRDefault="00D760B3" w:rsidP="006C09E9">
            <w:pPr>
              <w:keepNext/>
              <w:keepLines/>
            </w:pPr>
          </w:p>
        </w:tc>
      </w:tr>
      <w:tr w:rsidR="00D760B3" w:rsidRPr="00EE4FAD" w14:paraId="61716A29" w14:textId="77777777" w:rsidTr="006C09E9">
        <w:trPr>
          <w:cantSplit/>
        </w:trPr>
        <w:tc>
          <w:tcPr>
            <w:tcW w:w="1526" w:type="dxa"/>
          </w:tcPr>
          <w:p w14:paraId="17EF7872" w14:textId="77777777" w:rsidR="00D760B3" w:rsidRPr="00EE4FAD" w:rsidRDefault="00D760B3" w:rsidP="006C09E9">
            <w:pPr>
              <w:keepNext/>
              <w:keepLines/>
              <w:jc w:val="center"/>
            </w:pPr>
            <w:r w:rsidRPr="00EE4FAD">
              <w:t>In</w:t>
            </w:r>
          </w:p>
        </w:tc>
        <w:tc>
          <w:tcPr>
            <w:tcW w:w="1012" w:type="dxa"/>
          </w:tcPr>
          <w:p w14:paraId="58EC5E57" w14:textId="77777777" w:rsidR="00D760B3" w:rsidRPr="00EE4FAD" w:rsidRDefault="00D760B3" w:rsidP="006C09E9">
            <w:pPr>
              <w:keepNext/>
              <w:keepLines/>
              <w:jc w:val="center"/>
            </w:pPr>
            <w:r w:rsidRPr="00EE4FAD">
              <w:t>I</w:t>
            </w:r>
          </w:p>
        </w:tc>
        <w:tc>
          <w:tcPr>
            <w:tcW w:w="1350" w:type="dxa"/>
          </w:tcPr>
          <w:p w14:paraId="7EEC20E5" w14:textId="77777777" w:rsidR="00D760B3" w:rsidRPr="00EE4FAD" w:rsidRDefault="00D760B3" w:rsidP="006C09E9">
            <w:pPr>
              <w:keepNext/>
              <w:keepLines/>
            </w:pPr>
            <w:r w:rsidRPr="00EE4FAD">
              <w:t>Imaging</w:t>
            </w:r>
          </w:p>
        </w:tc>
        <w:tc>
          <w:tcPr>
            <w:tcW w:w="1530" w:type="dxa"/>
            <w:vAlign w:val="center"/>
          </w:tcPr>
          <w:p w14:paraId="43B6E39B" w14:textId="77777777" w:rsidR="00D760B3" w:rsidRPr="00EE4FAD" w:rsidRDefault="00D760B3" w:rsidP="006C09E9">
            <w:pPr>
              <w:keepNext/>
              <w:keepLines/>
            </w:pPr>
          </w:p>
        </w:tc>
        <w:tc>
          <w:tcPr>
            <w:tcW w:w="4320" w:type="dxa"/>
            <w:vAlign w:val="center"/>
          </w:tcPr>
          <w:p w14:paraId="5A46993C" w14:textId="77777777" w:rsidR="00D760B3" w:rsidRPr="00EE4FAD" w:rsidRDefault="00D760B3" w:rsidP="006C09E9">
            <w:pPr>
              <w:keepNext/>
              <w:keepLines/>
            </w:pPr>
            <w:r w:rsidRPr="00EE4FAD">
              <w:t>\dicom\image_in\Annnnnnn.dcm</w:t>
            </w:r>
          </w:p>
        </w:tc>
      </w:tr>
      <w:tr w:rsidR="00D760B3" w:rsidRPr="00EE4FAD" w14:paraId="183F1951" w14:textId="77777777" w:rsidTr="006C09E9">
        <w:trPr>
          <w:cantSplit/>
        </w:trPr>
        <w:tc>
          <w:tcPr>
            <w:tcW w:w="1526" w:type="dxa"/>
            <w:vMerge w:val="restart"/>
            <w:textDirection w:val="btLr"/>
            <w:vAlign w:val="center"/>
          </w:tcPr>
          <w:p w14:paraId="57029F27" w14:textId="77777777" w:rsidR="00D760B3" w:rsidRPr="00EE4FAD" w:rsidRDefault="00D760B3" w:rsidP="006C09E9">
            <w:pPr>
              <w:keepNext/>
              <w:keepLines/>
              <w:ind w:left="113" w:right="113"/>
              <w:jc w:val="center"/>
            </w:pPr>
            <w:r w:rsidRPr="00EE4FAD">
              <w:t>OUTGOING</w:t>
            </w:r>
          </w:p>
          <w:p w14:paraId="1AA08977" w14:textId="77777777" w:rsidR="00D760B3" w:rsidRPr="00EE4FAD" w:rsidRDefault="00D760B3" w:rsidP="006C09E9">
            <w:pPr>
              <w:keepNext/>
              <w:keepLines/>
              <w:ind w:left="113" w:right="113"/>
              <w:jc w:val="center"/>
            </w:pPr>
            <w:r w:rsidRPr="00EE4FAD">
              <w:t xml:space="preserve">Gateway </w:t>
            </w:r>
            <w:r w:rsidRPr="00EE4FAD">
              <w:sym w:font="Monotype Sorts" w:char="F0D9"/>
            </w:r>
            <w:r w:rsidRPr="00EE4FAD">
              <w:t xml:space="preserve"> Device</w:t>
            </w:r>
          </w:p>
        </w:tc>
        <w:tc>
          <w:tcPr>
            <w:tcW w:w="1012" w:type="dxa"/>
          </w:tcPr>
          <w:p w14:paraId="1BC65C18" w14:textId="77777777" w:rsidR="00D760B3" w:rsidRPr="00EE4FAD" w:rsidRDefault="00D760B3" w:rsidP="006C09E9">
            <w:pPr>
              <w:keepNext/>
              <w:keepLines/>
              <w:jc w:val="center"/>
            </w:pPr>
            <w:r w:rsidRPr="00EE4FAD">
              <w:t>S</w:t>
            </w:r>
          </w:p>
        </w:tc>
        <w:tc>
          <w:tcPr>
            <w:tcW w:w="1350" w:type="dxa"/>
          </w:tcPr>
          <w:p w14:paraId="23C7D199" w14:textId="77777777" w:rsidR="00D760B3" w:rsidRPr="00EE4FAD" w:rsidRDefault="00D760B3" w:rsidP="006C09E9">
            <w:pPr>
              <w:keepNext/>
              <w:keepLines/>
            </w:pPr>
            <w:r w:rsidRPr="00EE4FAD">
              <w:t>Request</w:t>
            </w:r>
          </w:p>
        </w:tc>
        <w:tc>
          <w:tcPr>
            <w:tcW w:w="1530" w:type="dxa"/>
            <w:vMerge w:val="restart"/>
            <w:vAlign w:val="center"/>
          </w:tcPr>
          <w:p w14:paraId="43C09BFF" w14:textId="77777777" w:rsidR="00D760B3" w:rsidRPr="00EE4FAD" w:rsidRDefault="00D760B3" w:rsidP="006C09E9">
            <w:pPr>
              <w:keepNext/>
              <w:keepLines/>
            </w:pPr>
            <w:r w:rsidRPr="00EE4FAD">
              <w:t>Immediate</w:t>
            </w:r>
          </w:p>
        </w:tc>
        <w:tc>
          <w:tcPr>
            <w:tcW w:w="4320" w:type="dxa"/>
            <w:vMerge w:val="restart"/>
            <w:vAlign w:val="center"/>
          </w:tcPr>
          <w:p w14:paraId="4F2D4F11" w14:textId="77777777" w:rsidR="00D760B3" w:rsidRPr="00EE4FAD" w:rsidRDefault="00D760B3" w:rsidP="006C09E9">
            <w:pPr>
              <w:keepNext/>
              <w:keepLines/>
            </w:pPr>
            <w:r w:rsidRPr="00EE4FAD">
              <w:t>DICOM Echo</w:t>
            </w:r>
          </w:p>
        </w:tc>
      </w:tr>
      <w:tr w:rsidR="00D760B3" w:rsidRPr="00EE4FAD" w14:paraId="69B99A33" w14:textId="77777777" w:rsidTr="006C09E9">
        <w:trPr>
          <w:cantSplit/>
        </w:trPr>
        <w:tc>
          <w:tcPr>
            <w:tcW w:w="1526" w:type="dxa"/>
            <w:vMerge/>
          </w:tcPr>
          <w:p w14:paraId="47BAFF9C" w14:textId="77777777" w:rsidR="00D760B3" w:rsidRPr="00EE4FAD" w:rsidRDefault="00D760B3" w:rsidP="006C09E9">
            <w:pPr>
              <w:keepNext/>
              <w:keepLines/>
            </w:pPr>
          </w:p>
        </w:tc>
        <w:tc>
          <w:tcPr>
            <w:tcW w:w="1012" w:type="dxa"/>
          </w:tcPr>
          <w:p w14:paraId="6BECCC93" w14:textId="77777777" w:rsidR="00D760B3" w:rsidRPr="00EE4FAD" w:rsidRDefault="00D760B3" w:rsidP="006C09E9">
            <w:pPr>
              <w:keepNext/>
              <w:keepLines/>
              <w:jc w:val="center"/>
            </w:pPr>
            <w:r w:rsidRPr="00EE4FAD">
              <w:t>T</w:t>
            </w:r>
          </w:p>
        </w:tc>
        <w:tc>
          <w:tcPr>
            <w:tcW w:w="1350" w:type="dxa"/>
          </w:tcPr>
          <w:p w14:paraId="7671197D" w14:textId="77777777" w:rsidR="00D760B3" w:rsidRPr="00EE4FAD" w:rsidRDefault="00D760B3" w:rsidP="006C09E9">
            <w:pPr>
              <w:keepNext/>
              <w:keepLines/>
            </w:pPr>
            <w:r w:rsidRPr="00EE4FAD">
              <w:t>Response</w:t>
            </w:r>
          </w:p>
        </w:tc>
        <w:tc>
          <w:tcPr>
            <w:tcW w:w="1530" w:type="dxa"/>
            <w:vMerge/>
            <w:vAlign w:val="center"/>
          </w:tcPr>
          <w:p w14:paraId="6BEBB470" w14:textId="77777777" w:rsidR="00D760B3" w:rsidRPr="00EE4FAD" w:rsidRDefault="00D760B3" w:rsidP="006C09E9">
            <w:pPr>
              <w:keepNext/>
              <w:keepLines/>
            </w:pPr>
          </w:p>
        </w:tc>
        <w:tc>
          <w:tcPr>
            <w:tcW w:w="4320" w:type="dxa"/>
            <w:vMerge/>
            <w:vAlign w:val="center"/>
          </w:tcPr>
          <w:p w14:paraId="4C761968" w14:textId="77777777" w:rsidR="00D760B3" w:rsidRPr="00EE4FAD" w:rsidRDefault="00D760B3" w:rsidP="006C09E9">
            <w:pPr>
              <w:keepNext/>
              <w:keepLines/>
            </w:pPr>
          </w:p>
        </w:tc>
      </w:tr>
      <w:tr w:rsidR="00D760B3" w:rsidRPr="00EE4FAD" w14:paraId="4CA55842" w14:textId="77777777" w:rsidTr="006C09E9">
        <w:trPr>
          <w:cantSplit/>
        </w:trPr>
        <w:tc>
          <w:tcPr>
            <w:tcW w:w="1526" w:type="dxa"/>
            <w:vMerge/>
          </w:tcPr>
          <w:p w14:paraId="105D7431" w14:textId="77777777" w:rsidR="00D760B3" w:rsidRPr="00EE4FAD" w:rsidRDefault="00D760B3" w:rsidP="006C09E9">
            <w:pPr>
              <w:keepNext/>
              <w:keepLines/>
            </w:pPr>
          </w:p>
        </w:tc>
        <w:tc>
          <w:tcPr>
            <w:tcW w:w="1012" w:type="dxa"/>
          </w:tcPr>
          <w:p w14:paraId="6C3F3139" w14:textId="77777777" w:rsidR="00D760B3" w:rsidRPr="00EE4FAD" w:rsidRDefault="00D760B3" w:rsidP="006C09E9">
            <w:pPr>
              <w:keepNext/>
              <w:keepLines/>
              <w:jc w:val="center"/>
            </w:pPr>
            <w:r w:rsidRPr="00EE4FAD">
              <w:t>U</w:t>
            </w:r>
          </w:p>
        </w:tc>
        <w:tc>
          <w:tcPr>
            <w:tcW w:w="1350" w:type="dxa"/>
          </w:tcPr>
          <w:p w14:paraId="4F50451A" w14:textId="77777777" w:rsidR="00D760B3" w:rsidRPr="00EE4FAD" w:rsidRDefault="00D760B3" w:rsidP="006C09E9">
            <w:pPr>
              <w:keepNext/>
              <w:keepLines/>
            </w:pPr>
            <w:r w:rsidRPr="00EE4FAD">
              <w:t>Request</w:t>
            </w:r>
          </w:p>
        </w:tc>
        <w:tc>
          <w:tcPr>
            <w:tcW w:w="1530" w:type="dxa"/>
            <w:vMerge w:val="restart"/>
            <w:vAlign w:val="center"/>
          </w:tcPr>
          <w:p w14:paraId="5577D7C7" w14:textId="77777777" w:rsidR="00D760B3" w:rsidRPr="00EE4FAD" w:rsidRDefault="00D760B3" w:rsidP="006C09E9">
            <w:pPr>
              <w:keepNext/>
              <w:keepLines/>
            </w:pPr>
            <w:r w:rsidRPr="00EE4FAD">
              <w:t>High</w:t>
            </w:r>
          </w:p>
        </w:tc>
        <w:tc>
          <w:tcPr>
            <w:tcW w:w="4320" w:type="dxa"/>
            <w:vMerge w:val="restart"/>
            <w:vAlign w:val="center"/>
          </w:tcPr>
          <w:p w14:paraId="719DC542" w14:textId="77777777" w:rsidR="00D760B3" w:rsidRPr="00EE4FAD" w:rsidRDefault="00D760B3" w:rsidP="006C09E9">
            <w:pPr>
              <w:keepNext/>
              <w:keepLines/>
            </w:pPr>
            <w:r w:rsidRPr="00EE4FAD">
              <w:t>Orders, Changes to Orders, and Exam Verification</w:t>
            </w:r>
          </w:p>
        </w:tc>
      </w:tr>
      <w:tr w:rsidR="00D760B3" w:rsidRPr="00EE4FAD" w14:paraId="53336106" w14:textId="77777777" w:rsidTr="006C09E9">
        <w:trPr>
          <w:cantSplit/>
        </w:trPr>
        <w:tc>
          <w:tcPr>
            <w:tcW w:w="1526" w:type="dxa"/>
            <w:vMerge/>
          </w:tcPr>
          <w:p w14:paraId="7E37A960" w14:textId="77777777" w:rsidR="00D760B3" w:rsidRPr="00EE4FAD" w:rsidRDefault="00D760B3" w:rsidP="006C09E9">
            <w:pPr>
              <w:keepNext/>
              <w:keepLines/>
            </w:pPr>
          </w:p>
        </w:tc>
        <w:tc>
          <w:tcPr>
            <w:tcW w:w="1012" w:type="dxa"/>
          </w:tcPr>
          <w:p w14:paraId="3869BA11" w14:textId="77777777" w:rsidR="00D760B3" w:rsidRPr="00EE4FAD" w:rsidRDefault="00D760B3" w:rsidP="006C09E9">
            <w:pPr>
              <w:keepNext/>
              <w:keepLines/>
              <w:jc w:val="center"/>
            </w:pPr>
            <w:r w:rsidRPr="00EE4FAD">
              <w:t>V</w:t>
            </w:r>
          </w:p>
        </w:tc>
        <w:tc>
          <w:tcPr>
            <w:tcW w:w="1350" w:type="dxa"/>
          </w:tcPr>
          <w:p w14:paraId="4B13F11F" w14:textId="77777777" w:rsidR="00D760B3" w:rsidRPr="00EE4FAD" w:rsidRDefault="00D760B3" w:rsidP="006C09E9">
            <w:pPr>
              <w:keepNext/>
              <w:keepLines/>
            </w:pPr>
            <w:r w:rsidRPr="00EE4FAD">
              <w:t>Response</w:t>
            </w:r>
          </w:p>
        </w:tc>
        <w:tc>
          <w:tcPr>
            <w:tcW w:w="1530" w:type="dxa"/>
            <w:vMerge/>
            <w:vAlign w:val="center"/>
          </w:tcPr>
          <w:p w14:paraId="57160F06" w14:textId="77777777" w:rsidR="00D760B3" w:rsidRPr="00EE4FAD" w:rsidRDefault="00D760B3" w:rsidP="006C09E9">
            <w:pPr>
              <w:keepNext/>
              <w:keepLines/>
            </w:pPr>
          </w:p>
        </w:tc>
        <w:tc>
          <w:tcPr>
            <w:tcW w:w="4320" w:type="dxa"/>
            <w:vMerge/>
            <w:vAlign w:val="center"/>
          </w:tcPr>
          <w:p w14:paraId="044B2E14" w14:textId="77777777" w:rsidR="00D760B3" w:rsidRPr="00EE4FAD" w:rsidRDefault="00D760B3" w:rsidP="006C09E9">
            <w:pPr>
              <w:keepNext/>
              <w:keepLines/>
            </w:pPr>
          </w:p>
        </w:tc>
      </w:tr>
      <w:tr w:rsidR="00D760B3" w:rsidRPr="00EE4FAD" w14:paraId="64E7F34B" w14:textId="77777777" w:rsidTr="006C09E9">
        <w:trPr>
          <w:cantSplit/>
        </w:trPr>
        <w:tc>
          <w:tcPr>
            <w:tcW w:w="1526" w:type="dxa"/>
            <w:vMerge/>
          </w:tcPr>
          <w:p w14:paraId="751E0003" w14:textId="77777777" w:rsidR="00D760B3" w:rsidRPr="00EE4FAD" w:rsidRDefault="00D760B3" w:rsidP="006C09E9">
            <w:pPr>
              <w:keepNext/>
              <w:keepLines/>
            </w:pPr>
          </w:p>
        </w:tc>
        <w:tc>
          <w:tcPr>
            <w:tcW w:w="1012" w:type="dxa"/>
          </w:tcPr>
          <w:p w14:paraId="1AF37551" w14:textId="77777777" w:rsidR="00D760B3" w:rsidRPr="00EE4FAD" w:rsidRDefault="00D760B3" w:rsidP="006C09E9">
            <w:pPr>
              <w:keepNext/>
              <w:keepLines/>
              <w:jc w:val="center"/>
            </w:pPr>
            <w:r w:rsidRPr="00EE4FAD">
              <w:t>W</w:t>
            </w:r>
          </w:p>
        </w:tc>
        <w:tc>
          <w:tcPr>
            <w:tcW w:w="1350" w:type="dxa"/>
          </w:tcPr>
          <w:p w14:paraId="08E87294" w14:textId="77777777" w:rsidR="00D760B3" w:rsidRPr="00EE4FAD" w:rsidRDefault="00D760B3" w:rsidP="006C09E9">
            <w:pPr>
              <w:keepNext/>
              <w:keepLines/>
            </w:pPr>
            <w:r w:rsidRPr="00EE4FAD">
              <w:t>Request</w:t>
            </w:r>
          </w:p>
        </w:tc>
        <w:tc>
          <w:tcPr>
            <w:tcW w:w="1530" w:type="dxa"/>
            <w:vMerge w:val="restart"/>
            <w:vAlign w:val="center"/>
          </w:tcPr>
          <w:p w14:paraId="58805C8C" w14:textId="77777777" w:rsidR="00D760B3" w:rsidRPr="00EE4FAD" w:rsidRDefault="00D760B3" w:rsidP="006C09E9">
            <w:pPr>
              <w:keepNext/>
              <w:keepLines/>
            </w:pPr>
            <w:r w:rsidRPr="00EE4FAD">
              <w:t>Medium</w:t>
            </w:r>
          </w:p>
        </w:tc>
        <w:tc>
          <w:tcPr>
            <w:tcW w:w="4320" w:type="dxa"/>
            <w:vMerge w:val="restart"/>
            <w:vAlign w:val="center"/>
          </w:tcPr>
          <w:p w14:paraId="4F6B5D52" w14:textId="77777777" w:rsidR="00D760B3" w:rsidRPr="00EE4FAD" w:rsidRDefault="00D760B3" w:rsidP="006C09E9">
            <w:pPr>
              <w:keepNext/>
              <w:keepLines/>
            </w:pPr>
            <w:r w:rsidRPr="00EE4FAD">
              <w:t>ADT, Patient Demographics, and Reports</w:t>
            </w:r>
          </w:p>
        </w:tc>
      </w:tr>
      <w:tr w:rsidR="00D760B3" w:rsidRPr="00EE4FAD" w14:paraId="7C97C1B6" w14:textId="77777777" w:rsidTr="006C09E9">
        <w:trPr>
          <w:cantSplit/>
        </w:trPr>
        <w:tc>
          <w:tcPr>
            <w:tcW w:w="1526" w:type="dxa"/>
            <w:vMerge/>
          </w:tcPr>
          <w:p w14:paraId="316D82A7" w14:textId="77777777" w:rsidR="00D760B3" w:rsidRPr="00EE4FAD" w:rsidRDefault="00D760B3" w:rsidP="006C09E9">
            <w:pPr>
              <w:keepNext/>
              <w:keepLines/>
            </w:pPr>
          </w:p>
        </w:tc>
        <w:tc>
          <w:tcPr>
            <w:tcW w:w="1012" w:type="dxa"/>
          </w:tcPr>
          <w:p w14:paraId="513A048D" w14:textId="77777777" w:rsidR="00D760B3" w:rsidRPr="00EE4FAD" w:rsidRDefault="00D760B3" w:rsidP="006C09E9">
            <w:pPr>
              <w:keepNext/>
              <w:keepLines/>
              <w:jc w:val="center"/>
            </w:pPr>
            <w:r w:rsidRPr="00EE4FAD">
              <w:t>X</w:t>
            </w:r>
          </w:p>
        </w:tc>
        <w:tc>
          <w:tcPr>
            <w:tcW w:w="1350" w:type="dxa"/>
          </w:tcPr>
          <w:p w14:paraId="39CD84CB" w14:textId="77777777" w:rsidR="00D760B3" w:rsidRPr="00EE4FAD" w:rsidRDefault="00D760B3" w:rsidP="006C09E9">
            <w:pPr>
              <w:keepNext/>
              <w:keepLines/>
            </w:pPr>
            <w:r w:rsidRPr="00EE4FAD">
              <w:t>Response</w:t>
            </w:r>
          </w:p>
        </w:tc>
        <w:tc>
          <w:tcPr>
            <w:tcW w:w="1530" w:type="dxa"/>
            <w:vMerge/>
            <w:vAlign w:val="center"/>
          </w:tcPr>
          <w:p w14:paraId="1C6C24FB" w14:textId="77777777" w:rsidR="00D760B3" w:rsidRPr="00EE4FAD" w:rsidRDefault="00D760B3" w:rsidP="006C09E9">
            <w:pPr>
              <w:keepNext/>
              <w:keepLines/>
            </w:pPr>
          </w:p>
        </w:tc>
        <w:tc>
          <w:tcPr>
            <w:tcW w:w="4320" w:type="dxa"/>
            <w:vMerge/>
            <w:vAlign w:val="center"/>
          </w:tcPr>
          <w:p w14:paraId="7BD384BA" w14:textId="77777777" w:rsidR="00D760B3" w:rsidRPr="00EE4FAD" w:rsidRDefault="00D760B3" w:rsidP="006C09E9">
            <w:pPr>
              <w:keepNext/>
              <w:keepLines/>
            </w:pPr>
          </w:p>
        </w:tc>
      </w:tr>
      <w:tr w:rsidR="00D760B3" w:rsidRPr="00EE4FAD" w14:paraId="08D3094A" w14:textId="77777777" w:rsidTr="006C09E9">
        <w:trPr>
          <w:cantSplit/>
        </w:trPr>
        <w:tc>
          <w:tcPr>
            <w:tcW w:w="1526" w:type="dxa"/>
            <w:vMerge/>
          </w:tcPr>
          <w:p w14:paraId="64EF63EB" w14:textId="77777777" w:rsidR="00D760B3" w:rsidRPr="00EE4FAD" w:rsidRDefault="00D760B3" w:rsidP="006C09E9">
            <w:pPr>
              <w:keepNext/>
              <w:keepLines/>
            </w:pPr>
          </w:p>
        </w:tc>
        <w:tc>
          <w:tcPr>
            <w:tcW w:w="1012" w:type="dxa"/>
          </w:tcPr>
          <w:p w14:paraId="4ED91180" w14:textId="77777777" w:rsidR="00D760B3" w:rsidRPr="00EE4FAD" w:rsidRDefault="00D760B3" w:rsidP="006C09E9">
            <w:pPr>
              <w:keepNext/>
              <w:keepLines/>
              <w:jc w:val="center"/>
            </w:pPr>
            <w:r w:rsidRPr="00EE4FAD">
              <w:t>Y</w:t>
            </w:r>
          </w:p>
        </w:tc>
        <w:tc>
          <w:tcPr>
            <w:tcW w:w="1350" w:type="dxa"/>
          </w:tcPr>
          <w:p w14:paraId="78814140" w14:textId="77777777" w:rsidR="00D760B3" w:rsidRPr="00EE4FAD" w:rsidRDefault="00D760B3" w:rsidP="006C09E9">
            <w:pPr>
              <w:keepNext/>
              <w:keepLines/>
            </w:pPr>
            <w:r w:rsidRPr="00EE4FAD">
              <w:t>Request</w:t>
            </w:r>
          </w:p>
        </w:tc>
        <w:tc>
          <w:tcPr>
            <w:tcW w:w="1530" w:type="dxa"/>
            <w:vMerge w:val="restart"/>
            <w:vAlign w:val="center"/>
          </w:tcPr>
          <w:p w14:paraId="11B127B8" w14:textId="77777777" w:rsidR="00D760B3" w:rsidRPr="00EE4FAD" w:rsidRDefault="00D760B3" w:rsidP="006C09E9">
            <w:pPr>
              <w:keepNext/>
              <w:keepLines/>
            </w:pPr>
            <w:r w:rsidRPr="00EE4FAD">
              <w:t>Low</w:t>
            </w:r>
          </w:p>
        </w:tc>
        <w:tc>
          <w:tcPr>
            <w:tcW w:w="4320" w:type="dxa"/>
            <w:vMerge w:val="restart"/>
            <w:vAlign w:val="center"/>
          </w:tcPr>
          <w:p w14:paraId="544D6DDF" w14:textId="77777777" w:rsidR="00D760B3" w:rsidRPr="00EE4FAD" w:rsidRDefault="00D760B3" w:rsidP="006C09E9">
            <w:pPr>
              <w:keepNext/>
              <w:keepLines/>
            </w:pPr>
            <w:r w:rsidRPr="00EE4FAD">
              <w:t>Pull Lists and Clinic Scheduling</w:t>
            </w:r>
          </w:p>
          <w:p w14:paraId="397CEE69" w14:textId="77777777" w:rsidR="00D760B3" w:rsidRPr="00EE4FAD" w:rsidRDefault="00D760B3" w:rsidP="006C09E9">
            <w:pPr>
              <w:keepNext/>
              <w:keepLines/>
            </w:pPr>
            <w:r w:rsidRPr="00EE4FAD">
              <w:t>(to be done)</w:t>
            </w:r>
          </w:p>
        </w:tc>
      </w:tr>
      <w:tr w:rsidR="00D760B3" w:rsidRPr="00EE4FAD" w14:paraId="3D2CEE72" w14:textId="77777777" w:rsidTr="006C09E9">
        <w:trPr>
          <w:cantSplit/>
        </w:trPr>
        <w:tc>
          <w:tcPr>
            <w:tcW w:w="1526" w:type="dxa"/>
            <w:vMerge/>
          </w:tcPr>
          <w:p w14:paraId="231818E0" w14:textId="77777777" w:rsidR="00D760B3" w:rsidRPr="00EE4FAD" w:rsidRDefault="00D760B3" w:rsidP="006C09E9">
            <w:pPr>
              <w:keepNext/>
              <w:keepLines/>
            </w:pPr>
          </w:p>
        </w:tc>
        <w:tc>
          <w:tcPr>
            <w:tcW w:w="1012" w:type="dxa"/>
          </w:tcPr>
          <w:p w14:paraId="6E7F1DAB" w14:textId="77777777" w:rsidR="00D760B3" w:rsidRPr="00EE4FAD" w:rsidRDefault="00D760B3" w:rsidP="006C09E9">
            <w:pPr>
              <w:keepNext/>
              <w:keepLines/>
              <w:jc w:val="center"/>
            </w:pPr>
            <w:r w:rsidRPr="00EE4FAD">
              <w:t>Z</w:t>
            </w:r>
          </w:p>
        </w:tc>
        <w:tc>
          <w:tcPr>
            <w:tcW w:w="1350" w:type="dxa"/>
          </w:tcPr>
          <w:p w14:paraId="1DA2103A" w14:textId="77777777" w:rsidR="00D760B3" w:rsidRPr="00EE4FAD" w:rsidRDefault="00D760B3" w:rsidP="006C09E9">
            <w:pPr>
              <w:keepNext/>
              <w:keepLines/>
            </w:pPr>
            <w:r w:rsidRPr="00EE4FAD">
              <w:t>Response</w:t>
            </w:r>
          </w:p>
        </w:tc>
        <w:tc>
          <w:tcPr>
            <w:tcW w:w="1530" w:type="dxa"/>
            <w:vMerge/>
          </w:tcPr>
          <w:p w14:paraId="6D553225" w14:textId="77777777" w:rsidR="00D760B3" w:rsidRPr="00EE4FAD" w:rsidRDefault="00D760B3" w:rsidP="006C09E9">
            <w:pPr>
              <w:keepNext/>
              <w:keepLines/>
            </w:pPr>
          </w:p>
        </w:tc>
        <w:tc>
          <w:tcPr>
            <w:tcW w:w="4320" w:type="dxa"/>
            <w:vMerge/>
          </w:tcPr>
          <w:p w14:paraId="7871B4AB" w14:textId="77777777" w:rsidR="00D760B3" w:rsidRPr="00EE4FAD" w:rsidRDefault="00D760B3" w:rsidP="006C09E9">
            <w:pPr>
              <w:keepNext/>
              <w:keepLines/>
            </w:pPr>
          </w:p>
        </w:tc>
      </w:tr>
    </w:tbl>
    <w:p w14:paraId="7FC45BA9" w14:textId="77777777" w:rsidR="00D760B3" w:rsidRDefault="00D760B3" w:rsidP="00D760B3">
      <w:pPr>
        <w:jc w:val="center"/>
        <w:rPr>
          <w:b/>
        </w:rPr>
      </w:pPr>
    </w:p>
    <w:p w14:paraId="2AFD50D7" w14:textId="07962FCF" w:rsidR="00D760B3" w:rsidRDefault="00D760B3" w:rsidP="00616ECF">
      <w:pPr>
        <w:pStyle w:val="aNorm"/>
      </w:pPr>
      <w:r>
        <w:t xml:space="preserve">This menu option is used to manually invoke the same DICOM-to-text conversion routine and can be used to view unprocessed DICOM messages. It may be more convenient to use than Explorer, since it automatically performs the navigation to view the files. This capability is especially useful for looking at image headers (see </w:t>
      </w:r>
      <w:r w:rsidR="00E076C8">
        <w:t>s</w:t>
      </w:r>
      <w:r>
        <w:t xml:space="preserve">ection </w:t>
      </w:r>
      <w:r w:rsidR="005A60D6">
        <w:fldChar w:fldCharType="begin"/>
      </w:r>
      <w:r w:rsidR="005A60D6">
        <w:instrText xml:space="preserve"> REF _Ref347940156 \r \h </w:instrText>
      </w:r>
      <w:r w:rsidR="005A60D6">
        <w:fldChar w:fldCharType="separate"/>
      </w:r>
      <w:r w:rsidR="001349E0">
        <w:t>4.5.13</w:t>
      </w:r>
      <w:r w:rsidR="005A60D6">
        <w:fldChar w:fldCharType="end"/>
      </w:r>
      <w:r>
        <w:t xml:space="preserve">). </w:t>
      </w:r>
    </w:p>
    <w:p w14:paraId="5313180E" w14:textId="13D581A4" w:rsidR="00D760B3" w:rsidRPr="00CE4DD4" w:rsidRDefault="00D760B3" w:rsidP="00616ECF">
      <w:pPr>
        <w:pStyle w:val="aNorm"/>
      </w:pPr>
      <w:r w:rsidRPr="00CE4DD4">
        <w:t>Use the Caché Terminal to start a session for this menu option.</w:t>
      </w:r>
    </w:p>
    <w:p w14:paraId="1E8EA3A9" w14:textId="4F41D6A8" w:rsidR="0022798D" w:rsidRPr="0022798D" w:rsidRDefault="00B84CEC" w:rsidP="0022798D">
      <w:pPr>
        <w:pStyle w:val="aNormal"/>
      </w:pPr>
      <w:r w:rsidRPr="003E4891">
        <w:rPr>
          <w:noProof/>
        </w:rPr>
        <w:drawing>
          <wp:inline distT="0" distB="0" distL="0" distR="0" wp14:anchorId="22021C15" wp14:editId="2E2258F4">
            <wp:extent cx="1962150" cy="3552825"/>
            <wp:effectExtent l="0" t="0" r="0" b="0"/>
            <wp:docPr id="5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1294450" w14:textId="77777777" w:rsidR="00D760B3" w:rsidRPr="00CE4DD4" w:rsidRDefault="00D760B3" w:rsidP="00E076C8">
      <w:pPr>
        <w:pStyle w:val="aNorm"/>
      </w:pPr>
      <w:r w:rsidRPr="00CE4DD4">
        <w:t>After login, select the following menu options:</w:t>
      </w:r>
    </w:p>
    <w:p w14:paraId="072E9A91" w14:textId="77777777" w:rsidR="00D760B3" w:rsidRPr="00CE4DD4" w:rsidRDefault="00D760B3" w:rsidP="000668CE">
      <w:pPr>
        <w:pStyle w:val="ListNumber"/>
        <w:numPr>
          <w:ilvl w:val="0"/>
          <w:numId w:val="82"/>
        </w:numPr>
      </w:pPr>
      <w:r w:rsidRPr="00CE4DD4">
        <w:t xml:space="preserve">In the first menu, select </w:t>
      </w:r>
      <w:r w:rsidRPr="009139B2">
        <w:rPr>
          <w:b/>
        </w:rPr>
        <w:t>#1 (Text Gateway)</w:t>
      </w:r>
      <w:r w:rsidRPr="00CE4DD4">
        <w:t>.</w:t>
      </w:r>
    </w:p>
    <w:p w14:paraId="21EC5690" w14:textId="77777777" w:rsidR="00D760B3" w:rsidRPr="00CE4DD4" w:rsidRDefault="00D760B3" w:rsidP="009A7C0B">
      <w:pPr>
        <w:pStyle w:val="ListNumber"/>
      </w:pPr>
      <w:r w:rsidRPr="00CE4DD4">
        <w:t xml:space="preserve">In the second menu, select </w:t>
      </w:r>
      <w:r w:rsidRPr="00CD683E">
        <w:rPr>
          <w:b/>
        </w:rPr>
        <w:t>#7 (Display a DICOM Message</w:t>
      </w:r>
      <w:r w:rsidR="00C50BB0" w:rsidRPr="00CD683E">
        <w:rPr>
          <w:b/>
        </w:rPr>
        <w:t>)</w:t>
      </w:r>
      <w:r w:rsidRPr="00CE4DD4">
        <w:t>.</w:t>
      </w:r>
    </w:p>
    <w:p w14:paraId="02C19A66" w14:textId="77777777" w:rsidR="00D760B3" w:rsidRPr="00CE4DD4" w:rsidRDefault="00D760B3" w:rsidP="0033033B">
      <w:pPr>
        <w:pStyle w:val="PlainText"/>
      </w:pPr>
    </w:p>
    <w:p w14:paraId="584CE47D" w14:textId="77777777" w:rsidR="00D760B3" w:rsidRDefault="00D760B3" w:rsidP="00616ECF">
      <w:pPr>
        <w:pStyle w:val="aNorm"/>
      </w:pPr>
      <w:r w:rsidRPr="00CE4DD4">
        <w:t xml:space="preserve">The </w:t>
      </w:r>
      <w:r w:rsidR="00FB316A">
        <w:t xml:space="preserve">following </w:t>
      </w:r>
      <w:r w:rsidRPr="00CE4DD4">
        <w:t xml:space="preserve">example shows the formatted output of the information in the file </w:t>
      </w:r>
      <w:bookmarkStart w:id="244" w:name="_Hlt494525424"/>
      <w:r w:rsidR="00382A48" w:rsidRPr="00382A48">
        <w:rPr>
          <w:rFonts w:ascii="Lucida Console" w:hAnsi="Lucida Console"/>
          <w:sz w:val="20"/>
          <w:szCs w:val="20"/>
        </w:rPr>
        <w:t>C</w:t>
      </w:r>
      <w:r w:rsidRPr="00382A48">
        <w:rPr>
          <w:rFonts w:ascii="Lucida Console" w:hAnsi="Lucida Console"/>
          <w:sz w:val="20"/>
          <w:szCs w:val="20"/>
        </w:rPr>
        <w:t>:\DICOM\Data1\</w:t>
      </w:r>
      <w:r w:rsidRPr="00382A48">
        <w:rPr>
          <w:rFonts w:ascii="Lucida Console" w:hAnsi="Lucida Console"/>
          <w:b/>
          <w:sz w:val="20"/>
          <w:szCs w:val="20"/>
        </w:rPr>
        <w:t>W</w:t>
      </w:r>
      <w:r w:rsidRPr="00382A48">
        <w:rPr>
          <w:rFonts w:ascii="Lucida Console" w:hAnsi="Lucida Console"/>
          <w:sz w:val="20"/>
          <w:szCs w:val="20"/>
        </w:rPr>
        <w:t>00000\W000000</w:t>
      </w:r>
      <w:r w:rsidRPr="00382A48">
        <w:rPr>
          <w:rFonts w:ascii="Lucida Console" w:hAnsi="Lucida Console"/>
          <w:b/>
          <w:sz w:val="20"/>
          <w:szCs w:val="20"/>
        </w:rPr>
        <w:t>1</w:t>
      </w:r>
      <w:r w:rsidRPr="00382A48">
        <w:rPr>
          <w:rFonts w:ascii="Lucida Console" w:hAnsi="Lucida Console"/>
          <w:sz w:val="20"/>
          <w:szCs w:val="20"/>
        </w:rPr>
        <w:t>.DCM</w:t>
      </w:r>
      <w:bookmarkEnd w:id="244"/>
      <w:r w:rsidRPr="00CE4DD4">
        <w:t>.</w:t>
      </w:r>
    </w:p>
    <w:p w14:paraId="18E67A6A" w14:textId="77777777" w:rsidR="00D760B3" w:rsidRDefault="00D760B3" w:rsidP="00616ECF">
      <w:pPr>
        <w:pStyle w:val="aNorm"/>
      </w:pPr>
      <w:r>
        <w:t xml:space="preserve">The name of this file can be entered using the queue letter </w:t>
      </w:r>
      <w:r w:rsidRPr="00A966DF">
        <w:rPr>
          <w:i/>
        </w:rPr>
        <w:t>W</w:t>
      </w:r>
      <w:r>
        <w:t xml:space="preserve"> and file number </w:t>
      </w:r>
      <w:r w:rsidRPr="00A966DF">
        <w:rPr>
          <w:i/>
        </w:rPr>
        <w:t>1</w:t>
      </w:r>
      <w:r>
        <w:t xml:space="preserve"> as a shortcut.</w:t>
      </w:r>
    </w:p>
    <w:p w14:paraId="5CF2E74F" w14:textId="77777777" w:rsidR="00D760B3" w:rsidRDefault="00D760B3" w:rsidP="00D760B3">
      <w:pPr>
        <w:pStyle w:val="BodyText"/>
        <w:keepNext/>
      </w:pPr>
      <w:r>
        <w:t xml:space="preserve">Ready to read a DICOM file?  y// </w:t>
      </w:r>
      <w:r>
        <w:rPr>
          <w:b/>
        </w:rPr>
        <w:t>y &lt;Enter&gt;</w:t>
      </w:r>
    </w:p>
    <w:p w14:paraId="6DA0A161" w14:textId="77777777" w:rsidR="00D760B3" w:rsidRDefault="00D760B3" w:rsidP="00D760B3">
      <w:pPr>
        <w:pStyle w:val="BodyText"/>
      </w:pPr>
    </w:p>
    <w:p w14:paraId="465C04B8" w14:textId="77777777" w:rsidR="00D760B3" w:rsidRDefault="00D760B3" w:rsidP="00D760B3">
      <w:pPr>
        <w:pStyle w:val="BodyText"/>
      </w:pPr>
      <w:r>
        <w:t xml:space="preserve">Enter output device ("S" for screen or "F" for file): S// </w:t>
      </w:r>
      <w:r>
        <w:rPr>
          <w:b/>
        </w:rPr>
        <w:t xml:space="preserve">&lt;Enter&gt; </w:t>
      </w:r>
      <w:r>
        <w:rPr>
          <w:bCs/>
        </w:rPr>
        <w:t>Screen</w:t>
      </w:r>
    </w:p>
    <w:p w14:paraId="532DD1B2" w14:textId="77777777" w:rsidR="00D760B3" w:rsidRDefault="00D760B3" w:rsidP="00D760B3">
      <w:pPr>
        <w:pStyle w:val="BodyText"/>
      </w:pPr>
    </w:p>
    <w:p w14:paraId="1FD2851D" w14:textId="77777777" w:rsidR="00D760B3" w:rsidRDefault="00D760B3" w:rsidP="00D760B3">
      <w:pPr>
        <w:pStyle w:val="BodyText"/>
      </w:pPr>
      <w:r>
        <w:rPr>
          <w:sz w:val="18"/>
        </w:rPr>
        <w:t>Enter the queue letter (a-h or s-z), or I for image (or '^' to exit):</w:t>
      </w:r>
      <w:r>
        <w:t xml:space="preserve">  W// </w:t>
      </w:r>
      <w:r>
        <w:rPr>
          <w:b/>
        </w:rPr>
        <w:t>W &lt;Enter&gt;</w:t>
      </w:r>
    </w:p>
    <w:p w14:paraId="6A496F24" w14:textId="77777777" w:rsidR="00D760B3" w:rsidRDefault="00D760B3" w:rsidP="00D760B3">
      <w:pPr>
        <w:pStyle w:val="BodyText"/>
      </w:pPr>
    </w:p>
    <w:p w14:paraId="1E39AE78" w14:textId="77777777" w:rsidR="00D760B3" w:rsidRDefault="00D760B3" w:rsidP="00D760B3">
      <w:pPr>
        <w:pStyle w:val="BodyText"/>
      </w:pPr>
      <w:r>
        <w:t xml:space="preserve">Enter file number (or path): </w:t>
      </w:r>
      <w:r>
        <w:rPr>
          <w:b/>
        </w:rPr>
        <w:t>1 &lt;Enter&gt;</w:t>
      </w:r>
    </w:p>
    <w:p w14:paraId="25E6E4C6" w14:textId="77777777" w:rsidR="00D760B3" w:rsidRDefault="00D760B3" w:rsidP="00D760B3">
      <w:pPr>
        <w:pStyle w:val="BodyText"/>
      </w:pPr>
    </w:p>
    <w:p w14:paraId="25E335BB" w14:textId="77777777" w:rsidR="00D760B3" w:rsidRDefault="00382A48" w:rsidP="00D760B3">
      <w:pPr>
        <w:pStyle w:val="BodyText"/>
      </w:pPr>
      <w:r>
        <w:t>DUMP of DICOM file C</w:t>
      </w:r>
      <w:r w:rsidR="00D760B3">
        <w:t>:\DICOM\Data1\W00000\W0000001.DCM</w:t>
      </w:r>
    </w:p>
    <w:p w14:paraId="18910A72" w14:textId="77777777" w:rsidR="00D760B3" w:rsidRDefault="00D760B3" w:rsidP="00D760B3">
      <w:pPr>
        <w:pStyle w:val="BodyText"/>
      </w:pPr>
    </w:p>
    <w:p w14:paraId="0F4A8425" w14:textId="77777777" w:rsidR="00D760B3" w:rsidRDefault="00D760B3" w:rsidP="00D760B3">
      <w:pPr>
        <w:pStyle w:val="BodyText"/>
        <w:rPr>
          <w:sz w:val="18"/>
        </w:rPr>
      </w:pPr>
      <w:r>
        <w:rPr>
          <w:sz w:val="18"/>
        </w:rPr>
        <w:t xml:space="preserve">  O    G    E       L                   Created at </w:t>
      </w:r>
      <w:smartTag w:uri="urn:schemas-microsoft-com:office:smarttags" w:element="time">
        <w:smartTagPr>
          <w:attr w:name="Minute" w:val="37"/>
          <w:attr w:name="Hour" w:val="10"/>
        </w:smartTagPr>
        <w:r>
          <w:rPr>
            <w:sz w:val="18"/>
          </w:rPr>
          <w:t>10:37 AM</w:t>
        </w:r>
      </w:smartTag>
      <w:r>
        <w:rPr>
          <w:sz w:val="18"/>
        </w:rPr>
        <w:t xml:space="preserve"> on </w:t>
      </w:r>
      <w:smartTag w:uri="urn:schemas-microsoft-com:office:smarttags" w:element="date">
        <w:smartTagPr>
          <w:attr w:name="Year" w:val="1999"/>
          <w:attr w:name="Day" w:val="17"/>
          <w:attr w:name="Month" w:val="6"/>
        </w:smartTagPr>
        <w:r>
          <w:rPr>
            <w:sz w:val="18"/>
          </w:rPr>
          <w:t>17-JUN-1999</w:t>
        </w:r>
      </w:smartTag>
    </w:p>
    <w:p w14:paraId="38BC32EB" w14:textId="77777777" w:rsidR="00D760B3" w:rsidRDefault="00D760B3" w:rsidP="00D760B3">
      <w:pPr>
        <w:pStyle w:val="BodyText"/>
        <w:rPr>
          <w:sz w:val="18"/>
        </w:rPr>
      </w:pPr>
      <w:r>
        <w:rPr>
          <w:sz w:val="18"/>
        </w:rPr>
        <w:t xml:space="preserve">  f    r    l       e</w:t>
      </w:r>
    </w:p>
    <w:p w14:paraId="26FA330B" w14:textId="77777777" w:rsidR="00D760B3" w:rsidRDefault="00D760B3" w:rsidP="00D760B3">
      <w:pPr>
        <w:pStyle w:val="BodyText"/>
        <w:rPr>
          <w:sz w:val="18"/>
        </w:rPr>
      </w:pPr>
      <w:r>
        <w:rPr>
          <w:sz w:val="18"/>
        </w:rPr>
        <w:t xml:space="preserve">  f    o    e       n</w:t>
      </w:r>
    </w:p>
    <w:p w14:paraId="67850662" w14:textId="77777777" w:rsidR="00D760B3" w:rsidRDefault="00D760B3" w:rsidP="00D760B3">
      <w:pPr>
        <w:pStyle w:val="BodyText"/>
        <w:rPr>
          <w:sz w:val="18"/>
        </w:rPr>
      </w:pPr>
      <w:r>
        <w:rPr>
          <w:sz w:val="18"/>
        </w:rPr>
        <w:t xml:space="preserve">  s    u    m       g</w:t>
      </w:r>
    </w:p>
    <w:p w14:paraId="7552D230" w14:textId="77777777" w:rsidR="00D760B3" w:rsidRDefault="00D760B3" w:rsidP="00D760B3">
      <w:pPr>
        <w:pStyle w:val="BodyText"/>
        <w:rPr>
          <w:sz w:val="18"/>
        </w:rPr>
      </w:pPr>
      <w:r>
        <w:rPr>
          <w:sz w:val="18"/>
        </w:rPr>
        <w:t xml:space="preserve">  e    p    e       t</w:t>
      </w:r>
    </w:p>
    <w:p w14:paraId="05566D8F" w14:textId="43683D15" w:rsidR="00D760B3" w:rsidRDefault="00D760B3" w:rsidP="00D760B3">
      <w:pPr>
        <w:pStyle w:val="BodyText"/>
        <w:rPr>
          <w:sz w:val="18"/>
        </w:rPr>
      </w:pPr>
      <w:r>
        <w:rPr>
          <w:sz w:val="18"/>
        </w:rPr>
        <w:t xml:space="preserve">  t         n       h    A t r i b u t e         V a l u e</w:t>
      </w:r>
    </w:p>
    <w:p w14:paraId="5FB5ACA3" w14:textId="77777777" w:rsidR="00D760B3" w:rsidRDefault="00D760B3" w:rsidP="00D760B3">
      <w:pPr>
        <w:pStyle w:val="BodyText"/>
        <w:rPr>
          <w:sz w:val="18"/>
        </w:rPr>
      </w:pPr>
      <w:r>
        <w:rPr>
          <w:sz w:val="18"/>
        </w:rPr>
        <w:t xml:space="preserve">            t            -----------------------------------</w:t>
      </w:r>
    </w:p>
    <w:p w14:paraId="57ACD110" w14:textId="77777777" w:rsidR="00D760B3" w:rsidRDefault="00D760B3" w:rsidP="00D760B3">
      <w:pPr>
        <w:pStyle w:val="BodyText"/>
        <w:rPr>
          <w:sz w:val="18"/>
        </w:rPr>
      </w:pPr>
      <w:r>
        <w:rPr>
          <w:sz w:val="18"/>
        </w:rPr>
        <w:t>000000:0000,0000 UL 0004 Group Length              "130 (0x00000082)"</w:t>
      </w:r>
    </w:p>
    <w:p w14:paraId="1BDD4994" w14:textId="77777777" w:rsidR="00D760B3" w:rsidRDefault="00D760B3" w:rsidP="00D760B3">
      <w:pPr>
        <w:pStyle w:val="BodyText"/>
        <w:rPr>
          <w:sz w:val="18"/>
        </w:rPr>
      </w:pPr>
      <w:r>
        <w:rPr>
          <w:sz w:val="18"/>
        </w:rPr>
        <w:t>00000C:0000,0001 UL 0004 Length to End             "872 (0x00000368)"</w:t>
      </w:r>
    </w:p>
    <w:p w14:paraId="135C626C" w14:textId="77777777" w:rsidR="00D760B3" w:rsidRDefault="00D760B3" w:rsidP="00D760B3">
      <w:pPr>
        <w:pStyle w:val="BodyText"/>
        <w:rPr>
          <w:sz w:val="18"/>
        </w:rPr>
      </w:pPr>
      <w:r>
        <w:rPr>
          <w:sz w:val="18"/>
        </w:rPr>
        <w:t>000018:0000,0002 UI 0018 Affected SOP Class UID    "1.2.840.113754.3.1.2.2.1"</w:t>
      </w:r>
    </w:p>
    <w:p w14:paraId="5A3890CA" w14:textId="77777777" w:rsidR="00D760B3" w:rsidRDefault="00D760B3" w:rsidP="00D760B3">
      <w:pPr>
        <w:pStyle w:val="BodyText"/>
        <w:jc w:val="right"/>
        <w:rPr>
          <w:sz w:val="18"/>
        </w:rPr>
      </w:pPr>
      <w:r>
        <w:rPr>
          <w:sz w:val="18"/>
        </w:rPr>
        <w:t>VA Detached Visit Management SOP Class</w:t>
      </w:r>
    </w:p>
    <w:p w14:paraId="47178121" w14:textId="77777777" w:rsidR="00D760B3" w:rsidRDefault="00D760B3" w:rsidP="00D760B3">
      <w:pPr>
        <w:pStyle w:val="BodyText"/>
        <w:rPr>
          <w:sz w:val="18"/>
        </w:rPr>
      </w:pPr>
      <w:r>
        <w:rPr>
          <w:sz w:val="18"/>
        </w:rPr>
        <w:t>000038:0000,0100 US 0002 Command Field             "256 (0x0100)"</w:t>
      </w:r>
    </w:p>
    <w:p w14:paraId="6BC1B078" w14:textId="77777777" w:rsidR="00D760B3" w:rsidRDefault="00D760B3" w:rsidP="00D760B3">
      <w:pPr>
        <w:pStyle w:val="BodyText"/>
        <w:rPr>
          <w:sz w:val="18"/>
        </w:rPr>
      </w:pPr>
      <w:r>
        <w:rPr>
          <w:sz w:val="18"/>
        </w:rPr>
        <w:t>000042:0000,0110 US 0002 Message ID                "2 (0x0002)"</w:t>
      </w:r>
    </w:p>
    <w:p w14:paraId="009BD180" w14:textId="77777777" w:rsidR="00D760B3" w:rsidRDefault="00D760B3" w:rsidP="00D760B3">
      <w:pPr>
        <w:pStyle w:val="BodyText"/>
        <w:rPr>
          <w:sz w:val="18"/>
        </w:rPr>
      </w:pPr>
      <w:r>
        <w:rPr>
          <w:sz w:val="18"/>
        </w:rPr>
        <w:t>00004C:0000,0700 US 0002 Priority                  "0 (0x0000)"</w:t>
      </w:r>
    </w:p>
    <w:p w14:paraId="74C0D02C" w14:textId="77777777" w:rsidR="00D760B3" w:rsidRDefault="00D760B3" w:rsidP="00D760B3">
      <w:pPr>
        <w:pStyle w:val="BodyText"/>
        <w:rPr>
          <w:sz w:val="18"/>
        </w:rPr>
      </w:pPr>
      <w:r>
        <w:rPr>
          <w:sz w:val="18"/>
        </w:rPr>
        <w:t>000056:0000,0800 US 0002 Data Set Type             "3 (0x0003)"</w:t>
      </w:r>
    </w:p>
    <w:p w14:paraId="23FF1C6D" w14:textId="77777777" w:rsidR="00D760B3" w:rsidRDefault="00D760B3" w:rsidP="00D760B3">
      <w:pPr>
        <w:pStyle w:val="BodyText"/>
        <w:rPr>
          <w:sz w:val="18"/>
        </w:rPr>
      </w:pPr>
      <w:r>
        <w:rPr>
          <w:sz w:val="18"/>
        </w:rPr>
        <w:t>000060:0000,1000 UI 001C Affected SOP Instance UID "1.2.840.113754.1.3.523.79836"</w:t>
      </w:r>
    </w:p>
    <w:p w14:paraId="0CF24AF5" w14:textId="77777777" w:rsidR="00D760B3" w:rsidRDefault="00D760B3" w:rsidP="00D760B3">
      <w:pPr>
        <w:pStyle w:val="BodyText"/>
        <w:rPr>
          <w:sz w:val="18"/>
        </w:rPr>
      </w:pPr>
      <w:r>
        <w:rPr>
          <w:sz w:val="18"/>
        </w:rPr>
        <w:t>000084:0000,1002 US 0002 Event Type ID             "3 (0x0003)"</w:t>
      </w:r>
    </w:p>
    <w:p w14:paraId="463245D0" w14:textId="77777777" w:rsidR="00D760B3" w:rsidRDefault="00D760B3" w:rsidP="00D760B3">
      <w:pPr>
        <w:pStyle w:val="BodyText"/>
        <w:rPr>
          <w:sz w:val="18"/>
        </w:rPr>
      </w:pPr>
      <w:r>
        <w:rPr>
          <w:sz w:val="18"/>
        </w:rPr>
        <w:t>00008E:0008,0012 DA 0008 Instance Creation Date    "19981020"</w:t>
      </w:r>
    </w:p>
    <w:p w14:paraId="11AD07DE" w14:textId="77777777" w:rsidR="00D760B3" w:rsidRDefault="00D760B3" w:rsidP="00D760B3">
      <w:pPr>
        <w:pStyle w:val="BodyText"/>
        <w:rPr>
          <w:sz w:val="18"/>
        </w:rPr>
      </w:pPr>
      <w:r>
        <w:rPr>
          <w:sz w:val="18"/>
        </w:rPr>
        <w:t>00009E:0008,0013 TM 0006 Instance Creation Time    "175150"</w:t>
      </w:r>
    </w:p>
    <w:p w14:paraId="3613982E" w14:textId="77777777" w:rsidR="00D760B3" w:rsidRDefault="00D760B3" w:rsidP="00D760B3">
      <w:pPr>
        <w:pStyle w:val="BodyText"/>
        <w:rPr>
          <w:sz w:val="18"/>
        </w:rPr>
      </w:pPr>
      <w:r>
        <w:rPr>
          <w:sz w:val="18"/>
        </w:rPr>
        <w:t>0000AC:0008,0014 UI 0016 Instance Creator UID      "1.2.840.113754.1.0.523"</w:t>
      </w:r>
    </w:p>
    <w:p w14:paraId="28C1EFF5" w14:textId="77777777" w:rsidR="00D760B3" w:rsidRDefault="00D760B3" w:rsidP="00D760B3">
      <w:pPr>
        <w:pStyle w:val="BodyText"/>
        <w:rPr>
          <w:sz w:val="18"/>
        </w:rPr>
      </w:pPr>
      <w:r>
        <w:rPr>
          <w:sz w:val="18"/>
        </w:rPr>
        <w:t>0000CA:0008,0082 SQ FFFF Institution Code Sequence 1</w:t>
      </w:r>
    </w:p>
    <w:p w14:paraId="331F5C47" w14:textId="77777777" w:rsidR="00D760B3" w:rsidRDefault="00D760B3" w:rsidP="00D760B3">
      <w:pPr>
        <w:pStyle w:val="BodyText"/>
        <w:rPr>
          <w:sz w:val="18"/>
        </w:rPr>
      </w:pPr>
      <w:r>
        <w:rPr>
          <w:sz w:val="18"/>
        </w:rPr>
        <w:t>0000D2:FFFE,E000 SQ FFFF &gt;Item Begin               1.1</w:t>
      </w:r>
    </w:p>
    <w:p w14:paraId="5523D434" w14:textId="77777777" w:rsidR="00D760B3" w:rsidRDefault="00D760B3" w:rsidP="00D760B3">
      <w:pPr>
        <w:pStyle w:val="BodyText"/>
        <w:rPr>
          <w:sz w:val="18"/>
        </w:rPr>
      </w:pPr>
      <w:r>
        <w:rPr>
          <w:sz w:val="18"/>
        </w:rPr>
        <w:t>0000DA:0008,0100 SH 0000 &gt;Code Value               "&lt;unknown&gt;"</w:t>
      </w:r>
    </w:p>
    <w:p w14:paraId="5A90A282" w14:textId="77777777" w:rsidR="00D760B3" w:rsidRDefault="00D760B3" w:rsidP="00D760B3">
      <w:pPr>
        <w:pStyle w:val="BodyText"/>
        <w:rPr>
          <w:sz w:val="18"/>
        </w:rPr>
      </w:pPr>
      <w:r>
        <w:rPr>
          <w:sz w:val="18"/>
        </w:rPr>
        <w:t>0000E2:0008,0102 SH 0000 &gt;Coding Scheme Designator "&lt;unknown&gt;"</w:t>
      </w:r>
    </w:p>
    <w:p w14:paraId="79B74A56" w14:textId="77777777" w:rsidR="00D760B3" w:rsidRDefault="00D760B3" w:rsidP="00D760B3">
      <w:pPr>
        <w:pStyle w:val="BodyText"/>
        <w:rPr>
          <w:sz w:val="18"/>
        </w:rPr>
      </w:pPr>
      <w:r>
        <w:rPr>
          <w:sz w:val="18"/>
        </w:rPr>
        <w:t>0000EA:0008,0104 LO 0000 &gt;Code Meaning             "&lt;unknown&gt;"</w:t>
      </w:r>
    </w:p>
    <w:p w14:paraId="07ABC1C7" w14:textId="77777777" w:rsidR="00D760B3" w:rsidRDefault="00D760B3" w:rsidP="00D760B3">
      <w:pPr>
        <w:pStyle w:val="BodyText"/>
        <w:rPr>
          <w:sz w:val="18"/>
        </w:rPr>
      </w:pPr>
      <w:r>
        <w:rPr>
          <w:sz w:val="18"/>
        </w:rPr>
        <w:t>0000F2:FFFE,E00D SQ 0000 &gt;Item End                 1.1</w:t>
      </w:r>
    </w:p>
    <w:p w14:paraId="63359E92" w14:textId="77777777" w:rsidR="00D760B3" w:rsidRDefault="00D760B3" w:rsidP="00D760B3">
      <w:pPr>
        <w:pStyle w:val="BodyText"/>
        <w:rPr>
          <w:sz w:val="18"/>
        </w:rPr>
      </w:pPr>
      <w:r>
        <w:rPr>
          <w:sz w:val="18"/>
        </w:rPr>
        <w:t>0000FA:FFFE,E0DD SQ 0000 &gt;Sequence End             1</w:t>
      </w:r>
    </w:p>
    <w:p w14:paraId="1B11387C" w14:textId="77777777" w:rsidR="00D760B3" w:rsidRDefault="00D760B3" w:rsidP="00D760B3">
      <w:pPr>
        <w:pStyle w:val="BodyText"/>
        <w:rPr>
          <w:sz w:val="18"/>
        </w:rPr>
      </w:pPr>
      <w:r>
        <w:rPr>
          <w:sz w:val="18"/>
        </w:rPr>
        <w:t>000102:0008,1120 SQ FFFF Referenced Patient Sequen 1</w:t>
      </w:r>
    </w:p>
    <w:p w14:paraId="7EB0A0AB" w14:textId="77777777" w:rsidR="00D760B3" w:rsidRDefault="00D760B3" w:rsidP="00D760B3">
      <w:pPr>
        <w:pStyle w:val="BodyText"/>
        <w:rPr>
          <w:sz w:val="18"/>
        </w:rPr>
      </w:pPr>
      <w:r>
        <w:rPr>
          <w:sz w:val="18"/>
        </w:rPr>
        <w:t>00010A:FFFE,E000 SQ FFFF &gt;Item Begin               1.1</w:t>
      </w:r>
    </w:p>
    <w:p w14:paraId="5910C617" w14:textId="77777777" w:rsidR="00D760B3" w:rsidRDefault="00D760B3" w:rsidP="00D760B3">
      <w:pPr>
        <w:pStyle w:val="BodyText"/>
        <w:rPr>
          <w:sz w:val="18"/>
        </w:rPr>
      </w:pPr>
      <w:r>
        <w:rPr>
          <w:sz w:val="18"/>
        </w:rPr>
        <w:t>000112:0008,1150 UI 0018 &gt;Referenced SOP Class UID "1.2.840.113754.3.1.2.1.1"</w:t>
      </w:r>
    </w:p>
    <w:p w14:paraId="738C57DD" w14:textId="77777777" w:rsidR="00D760B3" w:rsidRDefault="00D760B3" w:rsidP="00D760B3">
      <w:pPr>
        <w:pStyle w:val="BodyText"/>
        <w:jc w:val="right"/>
        <w:rPr>
          <w:sz w:val="18"/>
        </w:rPr>
      </w:pPr>
      <w:r>
        <w:rPr>
          <w:sz w:val="18"/>
        </w:rPr>
        <w:t>VA Detached Patient Management SOP Class</w:t>
      </w:r>
    </w:p>
    <w:p w14:paraId="6A13AE9F" w14:textId="77777777" w:rsidR="00D760B3" w:rsidRDefault="00D760B3" w:rsidP="00D760B3">
      <w:pPr>
        <w:pStyle w:val="BodyText"/>
        <w:rPr>
          <w:sz w:val="18"/>
        </w:rPr>
      </w:pPr>
      <w:r>
        <w:rPr>
          <w:sz w:val="18"/>
        </w:rPr>
        <w:t>000132:0008,1155 UI 001C &gt;Referenced SOP Instance  "1.2.840.113754.1.1.523.79836"</w:t>
      </w:r>
    </w:p>
    <w:p w14:paraId="101EF4FD" w14:textId="77777777" w:rsidR="00D760B3" w:rsidRDefault="00D760B3" w:rsidP="00D760B3">
      <w:pPr>
        <w:pStyle w:val="BodyText"/>
        <w:rPr>
          <w:sz w:val="18"/>
        </w:rPr>
      </w:pPr>
      <w:r>
        <w:rPr>
          <w:sz w:val="18"/>
        </w:rPr>
        <w:t>000156:FFFE,E00D SQ 0000 &gt;Item End                 1.1</w:t>
      </w:r>
    </w:p>
    <w:p w14:paraId="0EA93E9E" w14:textId="77777777" w:rsidR="00D760B3" w:rsidRDefault="00D760B3" w:rsidP="00D760B3">
      <w:pPr>
        <w:pStyle w:val="BodyText"/>
        <w:rPr>
          <w:sz w:val="18"/>
        </w:rPr>
      </w:pPr>
      <w:r>
        <w:rPr>
          <w:sz w:val="18"/>
        </w:rPr>
        <w:t>00015E:FFFE,E0DD SQ 0000 &gt;Sequence End             1</w:t>
      </w:r>
    </w:p>
    <w:p w14:paraId="0DD3E96D" w14:textId="77777777" w:rsidR="00D760B3" w:rsidRDefault="00D760B3" w:rsidP="00D760B3">
      <w:pPr>
        <w:pStyle w:val="BodyText"/>
        <w:rPr>
          <w:sz w:val="18"/>
        </w:rPr>
      </w:pPr>
      <w:r>
        <w:rPr>
          <w:sz w:val="18"/>
        </w:rPr>
        <w:t>000166:0009,0010 LO 0008 Owner of Group            "VA DHCP"</w:t>
      </w:r>
    </w:p>
    <w:p w14:paraId="15AEACA7" w14:textId="77777777" w:rsidR="00D760B3" w:rsidRDefault="00D760B3" w:rsidP="00D760B3">
      <w:pPr>
        <w:pStyle w:val="BodyText"/>
        <w:rPr>
          <w:sz w:val="18"/>
        </w:rPr>
      </w:pPr>
      <w:r>
        <w:rPr>
          <w:sz w:val="18"/>
        </w:rPr>
        <w:t>000176:0009,1010 SQ FFFF Referring Physician Seque 1</w:t>
      </w:r>
    </w:p>
    <w:p w14:paraId="69224307" w14:textId="77777777" w:rsidR="00D760B3" w:rsidRDefault="00D760B3" w:rsidP="00D760B3">
      <w:pPr>
        <w:pStyle w:val="BodyText"/>
        <w:rPr>
          <w:sz w:val="18"/>
        </w:rPr>
      </w:pPr>
      <w:r>
        <w:rPr>
          <w:sz w:val="18"/>
        </w:rPr>
        <w:t>00017E:FFFE,E000 SQ FFFF &gt;Item Begin               1.1</w:t>
      </w:r>
    </w:p>
    <w:p w14:paraId="627264DE" w14:textId="77777777" w:rsidR="00D760B3" w:rsidRDefault="00D760B3" w:rsidP="00D760B3">
      <w:pPr>
        <w:pStyle w:val="BodyText"/>
        <w:rPr>
          <w:sz w:val="18"/>
        </w:rPr>
      </w:pPr>
      <w:r>
        <w:rPr>
          <w:sz w:val="18"/>
        </w:rPr>
        <w:t>000186:0008,0090 PN 0000 &gt;Referring Physician's Na "&lt;unknown&gt;"</w:t>
      </w:r>
    </w:p>
    <w:p w14:paraId="5994861E" w14:textId="77777777" w:rsidR="00D760B3" w:rsidRDefault="00D760B3" w:rsidP="00D760B3">
      <w:pPr>
        <w:pStyle w:val="BodyText"/>
        <w:rPr>
          <w:sz w:val="18"/>
        </w:rPr>
      </w:pPr>
      <w:r>
        <w:rPr>
          <w:sz w:val="18"/>
        </w:rPr>
        <w:t>00018E:0008,0092 ST 0000 &gt;Referring Physician's Ad "&lt;unknown&gt;"</w:t>
      </w:r>
    </w:p>
    <w:p w14:paraId="31EA1533" w14:textId="77777777" w:rsidR="00D760B3" w:rsidRDefault="00D760B3" w:rsidP="00D760B3">
      <w:pPr>
        <w:pStyle w:val="BodyText"/>
        <w:rPr>
          <w:sz w:val="18"/>
        </w:rPr>
      </w:pPr>
      <w:r>
        <w:rPr>
          <w:sz w:val="18"/>
        </w:rPr>
        <w:t>000196:0008,0094 SH 0000 &gt;Referring Physician's Te "&lt;unknown&gt;"</w:t>
      </w:r>
    </w:p>
    <w:p w14:paraId="7C3C195E" w14:textId="77777777" w:rsidR="00D760B3" w:rsidRDefault="00D760B3" w:rsidP="00D760B3">
      <w:pPr>
        <w:pStyle w:val="BodyText"/>
        <w:rPr>
          <w:sz w:val="18"/>
        </w:rPr>
      </w:pPr>
      <w:r>
        <w:rPr>
          <w:sz w:val="18"/>
        </w:rPr>
        <w:t>00019E:0008,0100 SH 0000 &gt;Code Value               "&lt;unknown&gt;"</w:t>
      </w:r>
    </w:p>
    <w:p w14:paraId="28A6352B" w14:textId="77777777" w:rsidR="00D760B3" w:rsidRDefault="00D760B3" w:rsidP="00D760B3">
      <w:pPr>
        <w:pStyle w:val="BodyText"/>
        <w:rPr>
          <w:sz w:val="18"/>
        </w:rPr>
      </w:pPr>
      <w:r>
        <w:rPr>
          <w:sz w:val="18"/>
        </w:rPr>
        <w:t>0001A6:0008,0102 SH 0000 &gt;Coding Scheme Designator "&lt;unknown&gt;"</w:t>
      </w:r>
    </w:p>
    <w:p w14:paraId="0B527C94" w14:textId="77777777" w:rsidR="00D760B3" w:rsidRDefault="00D760B3" w:rsidP="00D760B3">
      <w:pPr>
        <w:pStyle w:val="BodyText"/>
        <w:rPr>
          <w:sz w:val="18"/>
        </w:rPr>
      </w:pPr>
      <w:r>
        <w:rPr>
          <w:sz w:val="18"/>
        </w:rPr>
        <w:t>0001AE:FFFE,E00D SQ 0000 &gt;Item End                 1.1</w:t>
      </w:r>
    </w:p>
    <w:p w14:paraId="7681F7F4" w14:textId="77777777" w:rsidR="00D760B3" w:rsidRDefault="00D760B3" w:rsidP="00D760B3">
      <w:pPr>
        <w:pStyle w:val="BodyText"/>
        <w:rPr>
          <w:sz w:val="18"/>
        </w:rPr>
      </w:pPr>
      <w:r>
        <w:rPr>
          <w:sz w:val="18"/>
        </w:rPr>
        <w:t>0001B6:FFFE,E0DD SQ 0000 &gt;Sequence End             1</w:t>
      </w:r>
    </w:p>
    <w:p w14:paraId="731242B3" w14:textId="77777777" w:rsidR="00D760B3" w:rsidRDefault="00D760B3" w:rsidP="00D760B3">
      <w:pPr>
        <w:pStyle w:val="BodyText"/>
        <w:rPr>
          <w:sz w:val="18"/>
        </w:rPr>
      </w:pPr>
      <w:r>
        <w:rPr>
          <w:sz w:val="18"/>
        </w:rPr>
        <w:t>0001BE:0009,1020 SQ FFFF Performing Physician Sequ 1</w:t>
      </w:r>
    </w:p>
    <w:p w14:paraId="1E95BEFF" w14:textId="77777777" w:rsidR="00D760B3" w:rsidRDefault="00D760B3" w:rsidP="00D760B3">
      <w:pPr>
        <w:pStyle w:val="BodyText"/>
        <w:rPr>
          <w:sz w:val="18"/>
        </w:rPr>
      </w:pPr>
      <w:r>
        <w:rPr>
          <w:sz w:val="18"/>
        </w:rPr>
        <w:t>0001C6:FFFE,E000 SQ FFFF &gt;Item Begin               1.1</w:t>
      </w:r>
    </w:p>
    <w:p w14:paraId="71CCFAC0" w14:textId="77777777" w:rsidR="00D760B3" w:rsidRDefault="00D760B3" w:rsidP="00D760B3">
      <w:pPr>
        <w:pStyle w:val="BodyText"/>
        <w:rPr>
          <w:sz w:val="18"/>
        </w:rPr>
      </w:pPr>
      <w:r>
        <w:rPr>
          <w:sz w:val="18"/>
        </w:rPr>
        <w:t>0001CE:0008,0100 SH 0000 &gt;Code Value               "&lt;unknown&gt;"</w:t>
      </w:r>
    </w:p>
    <w:p w14:paraId="5FBC87D7" w14:textId="77777777" w:rsidR="00D760B3" w:rsidRDefault="00D760B3" w:rsidP="00D760B3">
      <w:pPr>
        <w:pStyle w:val="BodyText"/>
        <w:rPr>
          <w:sz w:val="18"/>
        </w:rPr>
      </w:pPr>
      <w:r>
        <w:rPr>
          <w:sz w:val="18"/>
        </w:rPr>
        <w:t>0001D6:0008,0102 SH 0000 &gt;Coding Scheme Designator "&lt;unknown&gt;"</w:t>
      </w:r>
    </w:p>
    <w:p w14:paraId="5EB4391E" w14:textId="77777777" w:rsidR="00D760B3" w:rsidRDefault="00D760B3" w:rsidP="00D760B3">
      <w:pPr>
        <w:pStyle w:val="BodyText"/>
        <w:rPr>
          <w:sz w:val="18"/>
        </w:rPr>
      </w:pPr>
      <w:r>
        <w:rPr>
          <w:sz w:val="18"/>
        </w:rPr>
        <w:t>0001DE:0008,1050 PN 0000 &gt;Performing Physician's N "&lt;unknown&gt;"</w:t>
      </w:r>
    </w:p>
    <w:p w14:paraId="430010F6" w14:textId="77777777" w:rsidR="00D760B3" w:rsidRDefault="00D760B3" w:rsidP="00D760B3">
      <w:pPr>
        <w:pStyle w:val="BodyText"/>
        <w:rPr>
          <w:sz w:val="18"/>
        </w:rPr>
      </w:pPr>
      <w:r>
        <w:rPr>
          <w:sz w:val="18"/>
        </w:rPr>
        <w:t>0001E6:FFFE,E00D SQ 0000 &gt;Item End                 1.1</w:t>
      </w:r>
    </w:p>
    <w:p w14:paraId="749777C5" w14:textId="77777777" w:rsidR="00D760B3" w:rsidRDefault="00D760B3" w:rsidP="00D760B3">
      <w:pPr>
        <w:pStyle w:val="BodyText"/>
        <w:rPr>
          <w:sz w:val="18"/>
        </w:rPr>
      </w:pPr>
      <w:r>
        <w:rPr>
          <w:sz w:val="18"/>
        </w:rPr>
        <w:t>0001EE:FFFE,E0DD SQ 0000 &gt;Sequence End             1</w:t>
      </w:r>
    </w:p>
    <w:p w14:paraId="71DAA890" w14:textId="77777777" w:rsidR="00D760B3" w:rsidRDefault="00D760B3" w:rsidP="00D760B3">
      <w:pPr>
        <w:pStyle w:val="BodyText"/>
        <w:rPr>
          <w:sz w:val="18"/>
        </w:rPr>
      </w:pPr>
      <w:r>
        <w:rPr>
          <w:sz w:val="18"/>
        </w:rPr>
        <w:t>0001F6:0010,0010 PN 0012 Patient's Name            "IMAGPATIENT^TWO^N"</w:t>
      </w:r>
    </w:p>
    <w:p w14:paraId="6C81A102" w14:textId="77777777" w:rsidR="00D760B3" w:rsidRDefault="00D760B3" w:rsidP="00D760B3">
      <w:pPr>
        <w:pStyle w:val="BodyText"/>
        <w:rPr>
          <w:sz w:val="18"/>
        </w:rPr>
      </w:pPr>
      <w:r>
        <w:rPr>
          <w:sz w:val="18"/>
        </w:rPr>
        <w:t>000210:0010,0020 LO 000C Patient ID                "000-02-7748"</w:t>
      </w:r>
    </w:p>
    <w:p w14:paraId="440ABDF1" w14:textId="77777777" w:rsidR="00D760B3" w:rsidRDefault="00D760B3" w:rsidP="00D760B3">
      <w:pPr>
        <w:pStyle w:val="BodyText"/>
        <w:rPr>
          <w:sz w:val="18"/>
        </w:rPr>
      </w:pPr>
      <w:r>
        <w:rPr>
          <w:sz w:val="18"/>
        </w:rPr>
        <w:t>000224:0010,0021 LO 0004 Issuer of Patient ID      "523"</w:t>
      </w:r>
    </w:p>
    <w:p w14:paraId="6B2595E6" w14:textId="77777777" w:rsidR="00D760B3" w:rsidRDefault="00D760B3" w:rsidP="00D760B3">
      <w:pPr>
        <w:pStyle w:val="BodyText"/>
        <w:rPr>
          <w:sz w:val="18"/>
        </w:rPr>
      </w:pPr>
      <w:r>
        <w:rPr>
          <w:sz w:val="18"/>
        </w:rPr>
        <w:t>000230:0010,0030 DA 0008 Patient's Birth Date      "19330315"</w:t>
      </w:r>
    </w:p>
    <w:p w14:paraId="1BF4801C" w14:textId="77777777" w:rsidR="00D760B3" w:rsidRDefault="00D760B3" w:rsidP="00D760B3">
      <w:pPr>
        <w:pStyle w:val="BodyText"/>
        <w:rPr>
          <w:sz w:val="18"/>
        </w:rPr>
      </w:pPr>
      <w:r>
        <w:rPr>
          <w:sz w:val="18"/>
        </w:rPr>
        <w:t>000240:0010,0040 CS 0002 Patient's Sex             "M"</w:t>
      </w:r>
    </w:p>
    <w:p w14:paraId="0DE366DA" w14:textId="77777777" w:rsidR="00D760B3" w:rsidRDefault="00D760B3" w:rsidP="00D760B3">
      <w:pPr>
        <w:pStyle w:val="BodyText"/>
        <w:rPr>
          <w:sz w:val="18"/>
        </w:rPr>
      </w:pPr>
      <w:r>
        <w:rPr>
          <w:sz w:val="18"/>
        </w:rPr>
        <w:t>00024A:0010,1000 LO 0006 Other Patient IDs         "L7748"</w:t>
      </w:r>
    </w:p>
    <w:p w14:paraId="67ED60E8" w14:textId="77777777" w:rsidR="00D760B3" w:rsidRDefault="00D760B3" w:rsidP="00D760B3">
      <w:pPr>
        <w:pStyle w:val="BodyText"/>
        <w:rPr>
          <w:sz w:val="18"/>
        </w:rPr>
      </w:pPr>
      <w:r>
        <w:rPr>
          <w:sz w:val="18"/>
        </w:rPr>
        <w:t>000258:0010,1040 LO 0000 Patient's Address         "&lt;unknown&gt;"</w:t>
      </w:r>
    </w:p>
    <w:p w14:paraId="18AB8877" w14:textId="77777777" w:rsidR="00D760B3" w:rsidRDefault="00D760B3" w:rsidP="00D760B3">
      <w:pPr>
        <w:pStyle w:val="BodyText"/>
        <w:rPr>
          <w:sz w:val="18"/>
        </w:rPr>
      </w:pPr>
      <w:r>
        <w:rPr>
          <w:sz w:val="18"/>
        </w:rPr>
        <w:t>000260:0010,2160 SH 0000 Ethnic Group              "&lt;unknown&gt;"</w:t>
      </w:r>
    </w:p>
    <w:p w14:paraId="079EEB17" w14:textId="77777777" w:rsidR="00D760B3" w:rsidRDefault="00D760B3" w:rsidP="00D760B3">
      <w:pPr>
        <w:pStyle w:val="BodyText"/>
        <w:rPr>
          <w:sz w:val="18"/>
        </w:rPr>
      </w:pPr>
      <w:r>
        <w:rPr>
          <w:sz w:val="18"/>
        </w:rPr>
        <w:t>000268:0010,21B0 LT 0000 Additional Patient Histor "&lt;unknown&gt;"</w:t>
      </w:r>
    </w:p>
    <w:p w14:paraId="76AD8B1F" w14:textId="77777777" w:rsidR="00D760B3" w:rsidRDefault="00D760B3" w:rsidP="00D760B3">
      <w:pPr>
        <w:pStyle w:val="BodyText"/>
        <w:rPr>
          <w:sz w:val="18"/>
        </w:rPr>
      </w:pPr>
      <w:r>
        <w:rPr>
          <w:sz w:val="18"/>
        </w:rPr>
        <w:t>000270:0038,0008 CS 0008 Visit Status ID           "ADMITTED"</w:t>
      </w:r>
    </w:p>
    <w:p w14:paraId="7ABF262F" w14:textId="77777777" w:rsidR="00D760B3" w:rsidRDefault="00D760B3" w:rsidP="00D760B3">
      <w:pPr>
        <w:pStyle w:val="BodyText"/>
        <w:rPr>
          <w:sz w:val="18"/>
        </w:rPr>
      </w:pPr>
      <w:r>
        <w:rPr>
          <w:sz w:val="18"/>
        </w:rPr>
        <w:t>000280:0038,0020 DA 0008 Admitting Date            "19981020"</w:t>
      </w:r>
    </w:p>
    <w:p w14:paraId="1228D815" w14:textId="77777777" w:rsidR="00D760B3" w:rsidRDefault="00D760B3" w:rsidP="00D760B3">
      <w:pPr>
        <w:pStyle w:val="BodyText"/>
        <w:rPr>
          <w:sz w:val="18"/>
        </w:rPr>
      </w:pPr>
      <w:r>
        <w:rPr>
          <w:sz w:val="18"/>
        </w:rPr>
        <w:t>000290:0038,0021 TM 0006 Admitting Time            "175150"</w:t>
      </w:r>
    </w:p>
    <w:p w14:paraId="43F64C9C" w14:textId="77777777" w:rsidR="00D760B3" w:rsidRDefault="00D760B3" w:rsidP="00D760B3">
      <w:pPr>
        <w:pStyle w:val="BodyText"/>
        <w:rPr>
          <w:sz w:val="18"/>
        </w:rPr>
      </w:pPr>
      <w:r>
        <w:rPr>
          <w:sz w:val="18"/>
        </w:rPr>
        <w:t>00029E:0038,0030 DA 0000 Discharge Date            "&lt;unknown&gt;"</w:t>
      </w:r>
    </w:p>
    <w:p w14:paraId="5AE5D23D" w14:textId="77777777" w:rsidR="00D760B3" w:rsidRDefault="00D760B3" w:rsidP="00D760B3">
      <w:pPr>
        <w:pStyle w:val="BodyText"/>
        <w:rPr>
          <w:sz w:val="18"/>
        </w:rPr>
      </w:pPr>
      <w:r>
        <w:rPr>
          <w:sz w:val="18"/>
        </w:rPr>
        <w:t>0002A6:0038,0032 TM 0000 Discharge Time            "&lt;unknown&gt;"</w:t>
      </w:r>
    </w:p>
    <w:p w14:paraId="3DBF58A2" w14:textId="77777777" w:rsidR="00D760B3" w:rsidRDefault="00D760B3" w:rsidP="00D760B3">
      <w:pPr>
        <w:pStyle w:val="BodyText"/>
        <w:rPr>
          <w:sz w:val="18"/>
        </w:rPr>
      </w:pPr>
      <w:r>
        <w:rPr>
          <w:sz w:val="18"/>
        </w:rPr>
        <w:t>0002AE:0039,0010 LO 0008 Owner of Group            "VA DHCP"</w:t>
      </w:r>
    </w:p>
    <w:p w14:paraId="70B81CF5" w14:textId="77777777" w:rsidR="00D760B3" w:rsidRDefault="00D760B3" w:rsidP="00D760B3">
      <w:pPr>
        <w:pStyle w:val="BodyText"/>
        <w:rPr>
          <w:sz w:val="18"/>
        </w:rPr>
      </w:pPr>
      <w:r>
        <w:rPr>
          <w:sz w:val="18"/>
        </w:rPr>
        <w:t>0002BE:0039,1010 SQ FFFF Current Patient Location  1</w:t>
      </w:r>
    </w:p>
    <w:p w14:paraId="623BE899" w14:textId="77777777" w:rsidR="00D760B3" w:rsidRDefault="00D760B3" w:rsidP="00D760B3">
      <w:pPr>
        <w:pStyle w:val="BodyText"/>
        <w:rPr>
          <w:sz w:val="18"/>
        </w:rPr>
      </w:pPr>
      <w:r>
        <w:rPr>
          <w:sz w:val="18"/>
        </w:rPr>
        <w:t>0002C6:FFFE,E000 SQ FFFF &gt;Item Begin               1.1</w:t>
      </w:r>
    </w:p>
    <w:p w14:paraId="2F5730B1" w14:textId="77777777" w:rsidR="00D760B3" w:rsidRDefault="00D760B3" w:rsidP="00D760B3">
      <w:pPr>
        <w:pStyle w:val="BodyText"/>
        <w:rPr>
          <w:sz w:val="18"/>
        </w:rPr>
      </w:pPr>
      <w:r>
        <w:rPr>
          <w:sz w:val="18"/>
        </w:rPr>
        <w:t>0002CE:0008,0100 SH 0000 &gt;Code Value               "&lt;unknown&gt;"</w:t>
      </w:r>
    </w:p>
    <w:p w14:paraId="3EF3BA7C" w14:textId="77777777" w:rsidR="00D760B3" w:rsidRDefault="00D760B3" w:rsidP="00D760B3">
      <w:pPr>
        <w:pStyle w:val="BodyText"/>
        <w:rPr>
          <w:sz w:val="18"/>
        </w:rPr>
      </w:pPr>
      <w:r>
        <w:rPr>
          <w:sz w:val="18"/>
        </w:rPr>
        <w:t>0002D6:0008,0102 SH 0000 &gt;Coding Scheme Designator "&lt;unknown&gt;"</w:t>
      </w:r>
    </w:p>
    <w:p w14:paraId="27460C21" w14:textId="77777777" w:rsidR="00D760B3" w:rsidRDefault="00D760B3" w:rsidP="00D760B3">
      <w:pPr>
        <w:pStyle w:val="BodyText"/>
        <w:rPr>
          <w:sz w:val="18"/>
        </w:rPr>
      </w:pPr>
      <w:r>
        <w:rPr>
          <w:sz w:val="18"/>
        </w:rPr>
        <w:t>0002DE:0038,0300 LO 0000 &gt;Current Patient Location "&lt;unknown&gt;"</w:t>
      </w:r>
    </w:p>
    <w:p w14:paraId="454C02BD" w14:textId="77777777" w:rsidR="00D760B3" w:rsidRDefault="00D760B3" w:rsidP="00D760B3">
      <w:pPr>
        <w:pStyle w:val="BodyText"/>
        <w:rPr>
          <w:sz w:val="18"/>
        </w:rPr>
      </w:pPr>
      <w:r>
        <w:rPr>
          <w:sz w:val="18"/>
        </w:rPr>
        <w:t>0002E6:FFFE,E00D SQ 0000 &gt;Item End                 1.1</w:t>
      </w:r>
    </w:p>
    <w:p w14:paraId="1011E1B5" w14:textId="77777777" w:rsidR="00D760B3" w:rsidRDefault="00D760B3" w:rsidP="00D760B3">
      <w:pPr>
        <w:pStyle w:val="BodyText"/>
        <w:rPr>
          <w:sz w:val="18"/>
        </w:rPr>
      </w:pPr>
      <w:r>
        <w:rPr>
          <w:sz w:val="18"/>
        </w:rPr>
        <w:t>0002EE:FFFE,E0DD SQ 0000 &gt;Sequence End             1</w:t>
      </w:r>
    </w:p>
    <w:p w14:paraId="190C9674" w14:textId="77777777" w:rsidR="00D760B3" w:rsidRDefault="00D760B3" w:rsidP="00D760B3">
      <w:pPr>
        <w:pStyle w:val="BodyText"/>
        <w:rPr>
          <w:sz w:val="18"/>
        </w:rPr>
      </w:pPr>
      <w:r>
        <w:rPr>
          <w:sz w:val="18"/>
        </w:rPr>
        <w:t>0002F6:0039,1020 SQ FFFF Patient's Institutional R 1</w:t>
      </w:r>
    </w:p>
    <w:p w14:paraId="12F48E60" w14:textId="77777777" w:rsidR="00D760B3" w:rsidRDefault="00D760B3" w:rsidP="00D760B3">
      <w:pPr>
        <w:pStyle w:val="BodyText"/>
        <w:rPr>
          <w:sz w:val="18"/>
        </w:rPr>
      </w:pPr>
      <w:r>
        <w:rPr>
          <w:sz w:val="18"/>
        </w:rPr>
        <w:t>0002FE:FFFE,E000 SQ FFFF &gt;Item Begin               1.1</w:t>
      </w:r>
    </w:p>
    <w:p w14:paraId="4B06AF1F" w14:textId="77777777" w:rsidR="00D760B3" w:rsidRDefault="00D760B3" w:rsidP="00D760B3">
      <w:pPr>
        <w:pStyle w:val="BodyText"/>
        <w:rPr>
          <w:sz w:val="18"/>
        </w:rPr>
      </w:pPr>
      <w:r>
        <w:rPr>
          <w:sz w:val="18"/>
        </w:rPr>
        <w:t>000306:0008,0100 SH 0000 &gt;Code Value               "&lt;unknown&gt;"</w:t>
      </w:r>
    </w:p>
    <w:p w14:paraId="5A792595" w14:textId="77777777" w:rsidR="00D760B3" w:rsidRDefault="00D760B3" w:rsidP="00D760B3">
      <w:pPr>
        <w:pStyle w:val="BodyText"/>
        <w:rPr>
          <w:sz w:val="18"/>
        </w:rPr>
      </w:pPr>
      <w:r>
        <w:rPr>
          <w:sz w:val="18"/>
        </w:rPr>
        <w:t>00030E:0008,0102 SH 0000 &gt;Coding Scheme Designator "&lt;unknown&gt;"</w:t>
      </w:r>
    </w:p>
    <w:p w14:paraId="74A39F7D" w14:textId="77777777" w:rsidR="00D760B3" w:rsidRDefault="00D760B3" w:rsidP="00D760B3">
      <w:pPr>
        <w:pStyle w:val="BodyText"/>
        <w:rPr>
          <w:sz w:val="18"/>
        </w:rPr>
      </w:pPr>
      <w:r>
        <w:rPr>
          <w:sz w:val="18"/>
        </w:rPr>
        <w:t>000316:0038,0400 LO 0000 &gt;Patient's Institution Re "&lt;unknown&gt;"</w:t>
      </w:r>
    </w:p>
    <w:p w14:paraId="442A80DC" w14:textId="77777777" w:rsidR="00D760B3" w:rsidRDefault="00D760B3" w:rsidP="00D760B3">
      <w:pPr>
        <w:pStyle w:val="BodyText"/>
        <w:rPr>
          <w:sz w:val="18"/>
        </w:rPr>
      </w:pPr>
      <w:r>
        <w:rPr>
          <w:sz w:val="18"/>
        </w:rPr>
        <w:t>00031E:FFFE,E00D SQ 0000 &gt;Item End                 1.1</w:t>
      </w:r>
    </w:p>
    <w:p w14:paraId="2D9E5AE7" w14:textId="77777777" w:rsidR="00D760B3" w:rsidRDefault="00D760B3" w:rsidP="00D760B3">
      <w:pPr>
        <w:pStyle w:val="BodyText"/>
        <w:rPr>
          <w:sz w:val="18"/>
        </w:rPr>
      </w:pPr>
      <w:r>
        <w:rPr>
          <w:sz w:val="18"/>
        </w:rPr>
        <w:t>000326:FFFE,E0DD SQ 0000 &gt;Sequence End             1</w:t>
      </w:r>
    </w:p>
    <w:p w14:paraId="2F1227BC" w14:textId="77777777" w:rsidR="00D760B3" w:rsidRDefault="00D760B3" w:rsidP="00D760B3">
      <w:pPr>
        <w:pStyle w:val="BodyText"/>
        <w:rPr>
          <w:sz w:val="18"/>
        </w:rPr>
      </w:pPr>
      <w:r>
        <w:rPr>
          <w:sz w:val="18"/>
        </w:rPr>
        <w:t>00032E:FFFD,0010 LO 0008 Owner of Group            "VA DHCP"</w:t>
      </w:r>
    </w:p>
    <w:p w14:paraId="668B2CA3" w14:textId="77777777" w:rsidR="00D760B3" w:rsidRDefault="00D760B3" w:rsidP="00D760B3">
      <w:pPr>
        <w:pStyle w:val="BodyText"/>
        <w:rPr>
          <w:sz w:val="18"/>
        </w:rPr>
      </w:pPr>
      <w:r>
        <w:rPr>
          <w:sz w:val="18"/>
        </w:rPr>
        <w:t>00033E:FFFD,1010 ST 003A Message Handle            "ADT ADMIT"</w:t>
      </w:r>
    </w:p>
    <w:p w14:paraId="043C6526" w14:textId="77777777" w:rsidR="00D760B3" w:rsidRDefault="00382A48" w:rsidP="00D760B3">
      <w:pPr>
        <w:pStyle w:val="BodyText"/>
        <w:rPr>
          <w:sz w:val="18"/>
        </w:rPr>
      </w:pPr>
      <w:r>
        <w:rPr>
          <w:sz w:val="18"/>
        </w:rPr>
        <w:t>"C</w:t>
      </w:r>
      <w:r w:rsidR="00D760B3">
        <w:rPr>
          <w:sz w:val="18"/>
        </w:rPr>
        <w:t>:\DICOM\Data1\W00000\W0000001.DCM"</w:t>
      </w:r>
    </w:p>
    <w:p w14:paraId="1C0126EB" w14:textId="77777777" w:rsidR="00D760B3" w:rsidRDefault="00D760B3" w:rsidP="00D760B3">
      <w:pPr>
        <w:pStyle w:val="BodyText"/>
        <w:rPr>
          <w:sz w:val="18"/>
        </w:rPr>
      </w:pPr>
      <w:r>
        <w:rPr>
          <w:sz w:val="18"/>
        </w:rPr>
        <w:t>"HL7(466004)"</w:t>
      </w:r>
    </w:p>
    <w:p w14:paraId="733EBD1D" w14:textId="77777777" w:rsidR="00D760B3" w:rsidRDefault="00D760B3" w:rsidP="00D760B3">
      <w:pPr>
        <w:pStyle w:val="BodyText"/>
        <w:rPr>
          <w:sz w:val="18"/>
        </w:rPr>
      </w:pPr>
    </w:p>
    <w:p w14:paraId="48EA0722" w14:textId="77777777" w:rsidR="00D760B3" w:rsidRDefault="00382A48" w:rsidP="00D760B3">
      <w:pPr>
        <w:pStyle w:val="BodyText"/>
      </w:pPr>
      <w:r>
        <w:rPr>
          <w:sz w:val="18"/>
        </w:rPr>
        <w:t>End of File C</w:t>
      </w:r>
      <w:r w:rsidR="00D760B3">
        <w:rPr>
          <w:sz w:val="18"/>
        </w:rPr>
        <w:t xml:space="preserve">:\DICOM\Data1\W00000\W0000001.DCM  (printed </w:t>
      </w:r>
      <w:smartTag w:uri="urn:schemas-microsoft-com:office:smarttags" w:element="time">
        <w:smartTagPr>
          <w:attr w:name="Minute" w:val="45"/>
          <w:attr w:name="Hour" w:val="10"/>
        </w:smartTagPr>
        <w:r w:rsidR="00D760B3">
          <w:rPr>
            <w:sz w:val="18"/>
          </w:rPr>
          <w:t>10:45 AM</w:t>
        </w:r>
      </w:smartTag>
      <w:r w:rsidR="00D760B3">
        <w:rPr>
          <w:sz w:val="18"/>
        </w:rPr>
        <w:t xml:space="preserve">  </w:t>
      </w:r>
      <w:smartTag w:uri="urn:schemas-microsoft-com:office:smarttags" w:element="date">
        <w:smartTagPr>
          <w:attr w:name="Year" w:val="1999"/>
          <w:attr w:name="Day" w:val="17"/>
          <w:attr w:name="Month" w:val="6"/>
        </w:smartTagPr>
        <w:r w:rsidR="00D760B3">
          <w:rPr>
            <w:sz w:val="18"/>
          </w:rPr>
          <w:t>17-JUN-99</w:t>
        </w:r>
      </w:smartTag>
      <w:r w:rsidR="00D760B3">
        <w:rPr>
          <w:sz w:val="18"/>
        </w:rPr>
        <w:t>)</w:t>
      </w:r>
    </w:p>
    <w:p w14:paraId="55207818" w14:textId="77777777" w:rsidR="00D760B3" w:rsidRDefault="00D760B3" w:rsidP="00D760B3">
      <w:pPr>
        <w:pStyle w:val="BodyText"/>
      </w:pPr>
    </w:p>
    <w:p w14:paraId="59AC1B44" w14:textId="77777777" w:rsidR="00D760B3" w:rsidRDefault="00D760B3" w:rsidP="00D760B3">
      <w:pPr>
        <w:pStyle w:val="BodyText"/>
      </w:pPr>
    </w:p>
    <w:p w14:paraId="3A9EE4C8" w14:textId="77777777" w:rsidR="00D760B3" w:rsidRDefault="00D760B3" w:rsidP="00D760B3">
      <w:pPr>
        <w:pStyle w:val="BodyText"/>
      </w:pPr>
      <w:r>
        <w:t xml:space="preserve">Enter file number (or path): </w:t>
      </w:r>
      <w:r>
        <w:rPr>
          <w:b/>
        </w:rPr>
        <w:t>&lt;Enter&gt;</w:t>
      </w:r>
    </w:p>
    <w:p w14:paraId="7CBBA7C4" w14:textId="77777777" w:rsidR="00D760B3" w:rsidRDefault="00D760B3" w:rsidP="00D760B3">
      <w:pPr>
        <w:pStyle w:val="BodyText"/>
      </w:pPr>
    </w:p>
    <w:p w14:paraId="4620059C" w14:textId="77777777" w:rsidR="00D760B3" w:rsidRDefault="00D760B3" w:rsidP="00D760B3">
      <w:pPr>
        <w:pStyle w:val="BodyText"/>
      </w:pPr>
      <w:r>
        <w:rPr>
          <w:sz w:val="18"/>
        </w:rPr>
        <w:t>Enter the queue letter (a-h or s-z), or I for image (or '^' to exit):</w:t>
      </w:r>
      <w:r>
        <w:t xml:space="preserve">  W// </w:t>
      </w:r>
      <w:r>
        <w:rPr>
          <w:b/>
        </w:rPr>
        <w:t>^ &lt;Enter&gt;</w:t>
      </w:r>
    </w:p>
    <w:p w14:paraId="558411CE" w14:textId="77777777" w:rsidR="00D760B3" w:rsidRDefault="00D760B3" w:rsidP="00D760B3">
      <w:pPr>
        <w:pStyle w:val="BodyText"/>
      </w:pPr>
    </w:p>
    <w:p w14:paraId="46ABE766" w14:textId="77777777" w:rsidR="00D760B3" w:rsidRDefault="00D760B3" w:rsidP="00D760B3">
      <w:pPr>
        <w:pStyle w:val="BodyText"/>
      </w:pPr>
      <w:r>
        <w:t>Push &lt;Enter&gt; to continue...</w:t>
      </w:r>
    </w:p>
    <w:p w14:paraId="4BD90C8B" w14:textId="77777777" w:rsidR="00D760B3" w:rsidRDefault="00D760B3" w:rsidP="00D760B3">
      <w:pPr>
        <w:pStyle w:val="BodyText"/>
      </w:pPr>
    </w:p>
    <w:p w14:paraId="60C31E30" w14:textId="77777777" w:rsidR="00D760B3" w:rsidRDefault="00D760B3" w:rsidP="00616ECF">
      <w:pPr>
        <w:pStyle w:val="aNorm"/>
      </w:pPr>
      <w:r>
        <w:t xml:space="preserve">When more than a screenful of information is to be displayed, the program will pause with the prompt “more…”. If you wish to terminate the display, this question can be answered with </w:t>
      </w:r>
      <w:r w:rsidRPr="00CA5CF0">
        <w:rPr>
          <w:b/>
        </w:rPr>
        <w:t>^</w:t>
      </w:r>
      <w:r>
        <w:t xml:space="preserve">, </w:t>
      </w:r>
      <w:r w:rsidRPr="00CE598B">
        <w:t>No</w:t>
      </w:r>
      <w:r>
        <w:t xml:space="preserve">, </w:t>
      </w:r>
      <w:r w:rsidRPr="00CE598B">
        <w:t>Quit</w:t>
      </w:r>
      <w:r>
        <w:t xml:space="preserve"> or </w:t>
      </w:r>
      <w:r w:rsidRPr="00CE598B">
        <w:t>Exit</w:t>
      </w:r>
      <w:r>
        <w:t xml:space="preserve"> (this response is not case sensitive).</w:t>
      </w:r>
    </w:p>
    <w:p w14:paraId="386A14A5" w14:textId="77777777" w:rsidR="00D760B3" w:rsidRDefault="00D760B3" w:rsidP="00D760B3">
      <w:pPr>
        <w:pStyle w:val="BodyText"/>
        <w:jc w:val="left"/>
      </w:pPr>
      <w:r>
        <w:t>The *.TXT file that is automatically generated when the *.DCM file is processed contains the exactly the same data.</w:t>
      </w:r>
      <w:bookmarkStart w:id="245" w:name="_Ref482063837"/>
    </w:p>
    <w:p w14:paraId="58A6C56C" w14:textId="77777777" w:rsidR="00D760B3" w:rsidRDefault="00D760B3" w:rsidP="00E519AF">
      <w:pPr>
        <w:pStyle w:val="Heading2"/>
      </w:pPr>
      <w:bookmarkStart w:id="246" w:name="_Toc141153208"/>
      <w:bookmarkStart w:id="247" w:name="_Ref161112766"/>
      <w:bookmarkStart w:id="248" w:name="_Toc279573983"/>
      <w:bookmarkStart w:id="249" w:name="_Toc479761581"/>
      <w:r>
        <w:t>Modify the HL7 Message Pointer</w:t>
      </w:r>
      <w:bookmarkEnd w:id="245"/>
      <w:bookmarkEnd w:id="246"/>
      <w:bookmarkEnd w:id="247"/>
      <w:bookmarkEnd w:id="248"/>
      <w:bookmarkEnd w:id="249"/>
    </w:p>
    <w:p w14:paraId="10F0A504" w14:textId="76E67FF8" w:rsidR="00D760B3" w:rsidRPr="00CE4DD4" w:rsidRDefault="00D760B3" w:rsidP="0033033B">
      <w:pPr>
        <w:pStyle w:val="aNorm"/>
        <w:keepNext/>
      </w:pPr>
      <w:r w:rsidRPr="00CE4DD4">
        <w:t>Use the Caché Terminal to start a session for this menu option.</w:t>
      </w:r>
    </w:p>
    <w:p w14:paraId="7AF749B0" w14:textId="409E4A17" w:rsidR="0022798D" w:rsidRPr="0022798D" w:rsidRDefault="00B84CEC" w:rsidP="0022798D">
      <w:pPr>
        <w:pStyle w:val="aNormal"/>
      </w:pPr>
      <w:r w:rsidRPr="003E4891">
        <w:rPr>
          <w:noProof/>
        </w:rPr>
        <w:drawing>
          <wp:inline distT="0" distB="0" distL="0" distR="0" wp14:anchorId="73ACA854" wp14:editId="1BE68C74">
            <wp:extent cx="1962150" cy="3552825"/>
            <wp:effectExtent l="0" t="0" r="0" b="0"/>
            <wp:docPr id="5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BD2F0D3" w14:textId="77777777" w:rsidR="00D760B3" w:rsidRPr="00CE4DD4" w:rsidRDefault="00D760B3" w:rsidP="00616ECF">
      <w:pPr>
        <w:pStyle w:val="aNorm"/>
      </w:pPr>
      <w:r w:rsidRPr="00CE4DD4">
        <w:t>After login, select the following menu options:</w:t>
      </w:r>
    </w:p>
    <w:p w14:paraId="666DD3A6" w14:textId="77777777" w:rsidR="00D760B3" w:rsidRPr="00CE4DD4" w:rsidRDefault="00D760B3" w:rsidP="000668CE">
      <w:pPr>
        <w:pStyle w:val="ListNumber"/>
        <w:numPr>
          <w:ilvl w:val="0"/>
          <w:numId w:val="83"/>
        </w:numPr>
      </w:pPr>
      <w:r w:rsidRPr="00CE4DD4">
        <w:t xml:space="preserve">In the first menu, select </w:t>
      </w:r>
      <w:r w:rsidRPr="009139B2">
        <w:rPr>
          <w:b/>
        </w:rPr>
        <w:t>#1 (Text Gateway)</w:t>
      </w:r>
      <w:r w:rsidRPr="00CE4DD4">
        <w:t>.</w:t>
      </w:r>
    </w:p>
    <w:p w14:paraId="1E5D7108" w14:textId="77777777" w:rsidR="00D760B3" w:rsidRPr="00CE4DD4" w:rsidRDefault="00D760B3" w:rsidP="009A7C0B">
      <w:pPr>
        <w:pStyle w:val="ListNumber"/>
      </w:pPr>
      <w:r w:rsidRPr="00CE4DD4">
        <w:t xml:space="preserve">In the second menu, select </w:t>
      </w:r>
      <w:r w:rsidRPr="00EE4FAD">
        <w:rPr>
          <w:b/>
        </w:rPr>
        <w:t>#8 (Modify the HL7 Message Pointer)</w:t>
      </w:r>
      <w:r w:rsidRPr="00CE4DD4">
        <w:t>.</w:t>
      </w:r>
    </w:p>
    <w:p w14:paraId="01C5FEB3" w14:textId="77777777" w:rsidR="00D760B3" w:rsidRDefault="00D760B3" w:rsidP="0033033B">
      <w:pPr>
        <w:pStyle w:val="PlainText"/>
      </w:pPr>
    </w:p>
    <w:p w14:paraId="23C8D4BF" w14:textId="77777777" w:rsidR="00D760B3" w:rsidRDefault="00D760B3" w:rsidP="00616ECF">
      <w:pPr>
        <w:pStyle w:val="aNorm"/>
      </w:pPr>
      <w:r>
        <w:t xml:space="preserve">HL7 messages are sequentially stored in chronological order in the VistA Database in the PACS MESSAGES </w:t>
      </w:r>
      <w:r w:rsidR="00CE598B">
        <w:t>f</w:t>
      </w:r>
      <w:r>
        <w:t xml:space="preserve">ile (#2006.5), stored in </w:t>
      </w:r>
      <w:r>
        <w:rPr>
          <w:rFonts w:ascii="Courier New" w:hAnsi="Courier New"/>
        </w:rPr>
        <w:t>^MAGDHL7(2006.5,…)</w:t>
      </w:r>
      <w:r w:rsidR="00691C2C">
        <w:fldChar w:fldCharType="begin"/>
      </w:r>
      <w:r>
        <w:instrText xml:space="preserve"> XE "^MAGDHL7(2006.5,…)" </w:instrText>
      </w:r>
      <w:r w:rsidR="00691C2C">
        <w:fldChar w:fldCharType="end"/>
      </w:r>
      <w:r>
        <w:t>.</w:t>
      </w:r>
      <w:r w:rsidR="00FB316A">
        <w:t xml:space="preserve"> </w:t>
      </w:r>
      <w:r>
        <w:t>Very rarely, because of unforeseen operational difficulties, it is necessary to change the order of processing of the HL7 messages.</w:t>
      </w:r>
    </w:p>
    <w:p w14:paraId="6A96744F" w14:textId="77777777" w:rsidR="00D760B3" w:rsidRDefault="00D760B3" w:rsidP="00616ECF">
      <w:pPr>
        <w:pStyle w:val="aNorm"/>
      </w:pPr>
      <w:r>
        <w:t xml:space="preserve">The VistA Imaging </w:t>
      </w:r>
      <w:r w:rsidR="008614FD">
        <w:t>Legacy DICOM Gateway</w:t>
      </w:r>
      <w:r>
        <w:t xml:space="preserve"> maintains a pointer to the last HL7 message that has been processed (i.e., its internal entry number). This pointer value may be modified to resume processing at a different position in the queue.</w:t>
      </w:r>
    </w:p>
    <w:p w14:paraId="28F8F223" w14:textId="77777777" w:rsidR="00D760B3" w:rsidRDefault="00D760B3" w:rsidP="00616ECF">
      <w:pPr>
        <w:pStyle w:val="aNorm"/>
      </w:pPr>
      <w:r>
        <w:t>Decrementing this pointer will result in old HL7 messages in the VistA Hospital Information System being processed again (Reprocessing HL7 messages has no adverse side-effects). Incrementing this pointer will result in HL7 messages being skipped, and associated data will not be sent to the destination (This should not be done).</w:t>
      </w:r>
    </w:p>
    <w:p w14:paraId="716DF0B8" w14:textId="77777777" w:rsidR="00D760B3" w:rsidRDefault="00D760B3" w:rsidP="00616ECF">
      <w:pPr>
        <w:pStyle w:val="aNorm"/>
      </w:pPr>
      <w:r>
        <w:t>You can enter either the message number or a date. When the message number is entered, it should be one less than that of the next HL7 message to be processed. When a date is entered, the pointer is moved to the last record that precedes this date.</w:t>
      </w:r>
    </w:p>
    <w:p w14:paraId="21B8B20A" w14:textId="77777777" w:rsidR="00D760B3" w:rsidRDefault="00D760B3" w:rsidP="00616ECF">
      <w:pPr>
        <w:pStyle w:val="aNorm"/>
      </w:pPr>
      <w:r>
        <w:t>The dialog for this menu option may appear as follows:</w:t>
      </w:r>
    </w:p>
    <w:p w14:paraId="4592F263" w14:textId="77777777" w:rsidR="00D760B3" w:rsidRDefault="00D760B3" w:rsidP="00D760B3">
      <w:pPr>
        <w:pStyle w:val="BodyText"/>
      </w:pPr>
      <w:r>
        <w:t>Current HL7 Pointer Value: 465230 (OCT 19, 1998@23:24:00)</w:t>
      </w:r>
    </w:p>
    <w:p w14:paraId="3169A81E" w14:textId="77777777" w:rsidR="00D760B3" w:rsidRDefault="00D760B3" w:rsidP="00D760B3">
      <w:pPr>
        <w:pStyle w:val="BodyText"/>
      </w:pPr>
      <w:r>
        <w:t xml:space="preserve">Enter new value of HL7 pointer or date: </w:t>
      </w:r>
      <w:r>
        <w:rPr>
          <w:b/>
        </w:rPr>
        <w:t>466000 &lt;Enter&gt;</w:t>
      </w:r>
    </w:p>
    <w:p w14:paraId="3D634CCF" w14:textId="77777777" w:rsidR="00D760B3" w:rsidRDefault="00D760B3" w:rsidP="00D760B3">
      <w:pPr>
        <w:pStyle w:val="BodyText"/>
      </w:pPr>
      <w:r>
        <w:t xml:space="preserve"> </w:t>
      </w:r>
    </w:p>
    <w:p w14:paraId="258666BC" w14:textId="77777777" w:rsidR="00D760B3" w:rsidRDefault="00D760B3" w:rsidP="00D760B3">
      <w:pPr>
        <w:pStyle w:val="BodyText"/>
      </w:pPr>
      <w:r>
        <w:t>New HL7 Pointer Value: 466000</w:t>
      </w:r>
      <w:r>
        <w:rPr>
          <w:b/>
        </w:rPr>
        <w:t xml:space="preserve"> </w:t>
      </w:r>
      <w:r>
        <w:t>(OCT 20, 1998@17:42:00)</w:t>
      </w:r>
    </w:p>
    <w:p w14:paraId="3020035A" w14:textId="77777777" w:rsidR="00D760B3" w:rsidRDefault="00D760B3" w:rsidP="00D760B3">
      <w:pPr>
        <w:pStyle w:val="BodyText"/>
      </w:pPr>
      <w:r>
        <w:t xml:space="preserve"> </w:t>
      </w:r>
    </w:p>
    <w:p w14:paraId="572D715B" w14:textId="77777777" w:rsidR="00D760B3" w:rsidRDefault="00D760B3" w:rsidP="00D760B3">
      <w:pPr>
        <w:pStyle w:val="BodyText"/>
      </w:pPr>
      <w:r>
        <w:t>Push &lt;Enter&gt; to continue...</w:t>
      </w:r>
    </w:p>
    <w:p w14:paraId="05628BDA" w14:textId="77777777" w:rsidR="00D760B3" w:rsidRDefault="00D760B3" w:rsidP="00D760B3">
      <w:pPr>
        <w:pStyle w:val="BodyText"/>
      </w:pPr>
    </w:p>
    <w:p w14:paraId="309BCADE" w14:textId="77777777" w:rsidR="00D760B3" w:rsidRDefault="00D760B3" w:rsidP="00D760B3">
      <w:r>
        <w:t xml:space="preserve">or like this: </w:t>
      </w:r>
    </w:p>
    <w:p w14:paraId="63C2619D" w14:textId="77777777" w:rsidR="00D760B3" w:rsidRDefault="00D760B3" w:rsidP="00D760B3">
      <w:pPr>
        <w:pStyle w:val="BodyText"/>
      </w:pPr>
      <w:r>
        <w:t xml:space="preserve"> </w:t>
      </w:r>
    </w:p>
    <w:p w14:paraId="3327C25E" w14:textId="77777777" w:rsidR="00D760B3" w:rsidRDefault="00D760B3" w:rsidP="00D760B3">
      <w:pPr>
        <w:pStyle w:val="BodyText"/>
      </w:pPr>
      <w:r>
        <w:t>Current HL7 Pointer Value: 466000 (OCT 20, 1998@17:42:00)</w:t>
      </w:r>
    </w:p>
    <w:p w14:paraId="17584D11" w14:textId="77777777" w:rsidR="00D760B3" w:rsidRDefault="00D760B3" w:rsidP="00D760B3">
      <w:pPr>
        <w:pStyle w:val="BodyText"/>
      </w:pPr>
      <w:r>
        <w:t xml:space="preserve">Enter new value of HL7 pointer or date: </w:t>
      </w:r>
      <w:smartTag w:uri="urn:schemas-microsoft-com:office:smarttags" w:element="date">
        <w:smartTagPr>
          <w:attr w:name="Year" w:val="1998"/>
          <w:attr w:name="Day" w:val="18"/>
          <w:attr w:name="Month" w:val="10"/>
        </w:smartTagPr>
        <w:r>
          <w:rPr>
            <w:b/>
          </w:rPr>
          <w:t>18 oct 1998</w:t>
        </w:r>
      </w:smartTag>
      <w:r>
        <w:rPr>
          <w:b/>
        </w:rPr>
        <w:t>&lt;Enter&gt;</w:t>
      </w:r>
    </w:p>
    <w:p w14:paraId="31915281" w14:textId="77777777" w:rsidR="00D760B3" w:rsidRDefault="00D760B3" w:rsidP="00D760B3">
      <w:pPr>
        <w:pStyle w:val="BodyText"/>
      </w:pPr>
      <w:r>
        <w:t xml:space="preserve"> </w:t>
      </w:r>
    </w:p>
    <w:p w14:paraId="2F16E3B9" w14:textId="77777777" w:rsidR="00D760B3" w:rsidRDefault="00D760B3" w:rsidP="00D760B3">
      <w:pPr>
        <w:pStyle w:val="BodyText"/>
      </w:pPr>
      <w:r>
        <w:t>New HL7 Pointer Value: 464083 (OCT 17, 1998@23:53:00)</w:t>
      </w:r>
    </w:p>
    <w:p w14:paraId="1C2B0747" w14:textId="77777777" w:rsidR="00D760B3" w:rsidRDefault="00D760B3" w:rsidP="00D760B3">
      <w:pPr>
        <w:pStyle w:val="BodyText"/>
      </w:pPr>
      <w:r>
        <w:t xml:space="preserve"> </w:t>
      </w:r>
    </w:p>
    <w:p w14:paraId="39C2E4D1" w14:textId="77777777" w:rsidR="00D760B3" w:rsidRDefault="00D760B3" w:rsidP="00D760B3">
      <w:pPr>
        <w:pStyle w:val="BodyText"/>
      </w:pPr>
      <w:r>
        <w:t>Push &lt;Enter&gt; to continue...</w:t>
      </w:r>
    </w:p>
    <w:p w14:paraId="04D0FE58" w14:textId="77777777" w:rsidR="00D760B3" w:rsidRDefault="00D760B3" w:rsidP="00D760B3">
      <w:pPr>
        <w:pStyle w:val="BodyText"/>
      </w:pPr>
      <w:r>
        <w:t xml:space="preserve"> </w:t>
      </w:r>
    </w:p>
    <w:p w14:paraId="60BA3655" w14:textId="77777777" w:rsidR="00D760B3" w:rsidRDefault="00D760B3" w:rsidP="0033033B">
      <w:pPr>
        <w:pStyle w:val="aNorm"/>
        <w:keepNext/>
      </w:pPr>
      <w:r>
        <w:t>or like this:</w:t>
      </w:r>
    </w:p>
    <w:p w14:paraId="62C335D7" w14:textId="77777777" w:rsidR="00D760B3" w:rsidRDefault="00D760B3" w:rsidP="00E54453">
      <w:pPr>
        <w:pStyle w:val="BodyText"/>
        <w:keepNext/>
        <w:keepLines/>
      </w:pPr>
      <w:r>
        <w:t>Current HL7 Pointer Value: 464083 (OCT 17, 1998@23:53:00)</w:t>
      </w:r>
    </w:p>
    <w:p w14:paraId="75F56693" w14:textId="77777777" w:rsidR="00D760B3" w:rsidRDefault="00D760B3" w:rsidP="00D760B3">
      <w:pPr>
        <w:pStyle w:val="BodyText"/>
      </w:pPr>
      <w:r>
        <w:t xml:space="preserve">Enter new value of HL7 pointer or date: </w:t>
      </w:r>
      <w:r>
        <w:rPr>
          <w:b/>
        </w:rPr>
        <w:t>t-5&lt;Enter&gt;</w:t>
      </w:r>
    </w:p>
    <w:p w14:paraId="626CFDB3" w14:textId="77777777" w:rsidR="00D760B3" w:rsidRDefault="00D760B3" w:rsidP="00D760B3">
      <w:pPr>
        <w:pStyle w:val="BodyText"/>
      </w:pPr>
      <w:r>
        <w:t xml:space="preserve"> </w:t>
      </w:r>
    </w:p>
    <w:p w14:paraId="0A4DB63D" w14:textId="77777777" w:rsidR="00D760B3" w:rsidRDefault="00D760B3" w:rsidP="00D760B3">
      <w:pPr>
        <w:pStyle w:val="BodyText"/>
      </w:pPr>
      <w:r>
        <w:t>New HL7 Pointer Value: 466632 (OCT 21, 1998@13:42:00)</w:t>
      </w:r>
    </w:p>
    <w:p w14:paraId="6254FF73" w14:textId="77777777" w:rsidR="00D760B3" w:rsidRDefault="00D760B3" w:rsidP="00D760B3">
      <w:pPr>
        <w:pStyle w:val="BodyText"/>
      </w:pPr>
    </w:p>
    <w:p w14:paraId="71D8CEF1" w14:textId="77777777" w:rsidR="00D760B3" w:rsidRDefault="00D760B3" w:rsidP="00D760B3">
      <w:pPr>
        <w:pStyle w:val="BodyText"/>
      </w:pPr>
      <w:r>
        <w:t>Push &lt;Enter&gt; to continue...</w:t>
      </w:r>
    </w:p>
    <w:p w14:paraId="2587F088" w14:textId="77777777" w:rsidR="00D760B3" w:rsidRDefault="00D760B3" w:rsidP="00D760B3">
      <w:pPr>
        <w:pStyle w:val="BodyText"/>
      </w:pPr>
    </w:p>
    <w:p w14:paraId="6B236A58" w14:textId="77777777" w:rsidR="00D760B3" w:rsidRDefault="00D760B3" w:rsidP="00E519AF">
      <w:pPr>
        <w:pStyle w:val="Heading2"/>
      </w:pPr>
      <w:bookmarkStart w:id="250" w:name="_Toc141153209"/>
      <w:bookmarkStart w:id="251" w:name="_Toc279573984"/>
      <w:bookmarkStart w:id="252" w:name="_Toc479761582"/>
      <w:r>
        <w:t>Generate a Daily Summary Report</w:t>
      </w:r>
      <w:bookmarkEnd w:id="250"/>
      <w:bookmarkEnd w:id="251"/>
      <w:bookmarkEnd w:id="252"/>
    </w:p>
    <w:p w14:paraId="48B3A31C" w14:textId="77777777" w:rsidR="00D760B3" w:rsidRDefault="00D760B3" w:rsidP="00616ECF">
      <w:pPr>
        <w:pStyle w:val="aNorm"/>
      </w:pPr>
      <w:r>
        <w:t>This menu option may be used to produce a report that shows how often the following events have been processed.</w:t>
      </w:r>
    </w:p>
    <w:p w14:paraId="2E854DCD" w14:textId="77777777" w:rsidR="00D760B3" w:rsidRDefault="00D760B3" w:rsidP="00991342">
      <w:pPr>
        <w:pStyle w:val="Bullet"/>
      </w:pPr>
      <w:r>
        <w:t>ADT ADMIT</w:t>
      </w:r>
    </w:p>
    <w:p w14:paraId="4B068923" w14:textId="77777777" w:rsidR="00D760B3" w:rsidRDefault="00D760B3" w:rsidP="00991342">
      <w:pPr>
        <w:pStyle w:val="Bullet"/>
      </w:pPr>
      <w:r>
        <w:t>ADT DISCHARGE</w:t>
      </w:r>
    </w:p>
    <w:p w14:paraId="54C7F17C" w14:textId="77777777" w:rsidR="00D760B3" w:rsidRDefault="00D760B3" w:rsidP="00991342">
      <w:pPr>
        <w:pStyle w:val="Bullet"/>
      </w:pPr>
      <w:r>
        <w:t>ADT TRANSFER</w:t>
      </w:r>
    </w:p>
    <w:p w14:paraId="1587FFDC" w14:textId="77777777" w:rsidR="00D760B3" w:rsidRDefault="00D760B3" w:rsidP="00991342">
      <w:pPr>
        <w:pStyle w:val="Bullet"/>
      </w:pPr>
      <w:r>
        <w:t>PATIENT DEMOGRAPHIC CHANGE</w:t>
      </w:r>
    </w:p>
    <w:p w14:paraId="1D6F5E49" w14:textId="77777777" w:rsidR="00D760B3" w:rsidRDefault="00D760B3" w:rsidP="00991342">
      <w:pPr>
        <w:pStyle w:val="Bullet"/>
      </w:pPr>
      <w:r>
        <w:t>ORDER ENTRY</w:t>
      </w:r>
    </w:p>
    <w:p w14:paraId="5480D54F" w14:textId="77777777" w:rsidR="00D760B3" w:rsidRDefault="00D760B3" w:rsidP="00991342">
      <w:pPr>
        <w:pStyle w:val="Bullet"/>
      </w:pPr>
      <w:r>
        <w:t>EXAM CHANGE</w:t>
      </w:r>
    </w:p>
    <w:p w14:paraId="6D8419C7" w14:textId="77777777" w:rsidR="00D760B3" w:rsidRDefault="00D760B3" w:rsidP="00991342">
      <w:pPr>
        <w:pStyle w:val="Bullet"/>
      </w:pPr>
      <w:r>
        <w:t>EXAM VERIFICATION</w:t>
      </w:r>
    </w:p>
    <w:p w14:paraId="7FDDDE93" w14:textId="77777777" w:rsidR="00D760B3" w:rsidRDefault="00D760B3" w:rsidP="00991342">
      <w:pPr>
        <w:pStyle w:val="Bullet"/>
      </w:pPr>
      <w:r>
        <w:t>EXAM COMPLETE</w:t>
      </w:r>
    </w:p>
    <w:p w14:paraId="7DB0B432" w14:textId="77777777" w:rsidR="00D760B3" w:rsidRDefault="00D760B3" w:rsidP="00991342">
      <w:pPr>
        <w:pStyle w:val="Bullet"/>
      </w:pPr>
      <w:r>
        <w:t>RELEASED (not verified) REPORT</w:t>
      </w:r>
    </w:p>
    <w:p w14:paraId="7EFDD9AC" w14:textId="77777777" w:rsidR="00D760B3" w:rsidRDefault="00D760B3" w:rsidP="00991342">
      <w:pPr>
        <w:pStyle w:val="Bullet"/>
      </w:pPr>
      <w:r>
        <w:t>APPROVED REPORT</w:t>
      </w:r>
    </w:p>
    <w:p w14:paraId="6B9490E5" w14:textId="77777777" w:rsidR="00D760B3" w:rsidRDefault="00D760B3" w:rsidP="00991342">
      <w:pPr>
        <w:pStyle w:val="Bullet"/>
      </w:pPr>
      <w:r>
        <w:t>GET IMAGE REQUEST (Only if a PACS is sending images)</w:t>
      </w:r>
    </w:p>
    <w:p w14:paraId="3D87934F" w14:textId="77777777" w:rsidR="00D760B3" w:rsidRDefault="00D760B3" w:rsidP="00991342">
      <w:pPr>
        <w:pStyle w:val="Bulletlast"/>
      </w:pPr>
      <w:r>
        <w:t>GET IMAGE REPLY (Only if a PACS is sending images)</w:t>
      </w:r>
    </w:p>
    <w:p w14:paraId="152B09C1" w14:textId="77777777" w:rsidR="00D760B3" w:rsidRDefault="00D760B3" w:rsidP="00616ECF">
      <w:pPr>
        <w:pStyle w:val="aNorm"/>
      </w:pPr>
      <w:r>
        <w:t>The report will show the counts for the various events per day, starting from the first day for which statistics were recorded.</w:t>
      </w:r>
    </w:p>
    <w:p w14:paraId="2F21F29A" w14:textId="56C78E30" w:rsidR="00D760B3" w:rsidRPr="00CE4DD4" w:rsidRDefault="00D760B3" w:rsidP="00616ECF">
      <w:pPr>
        <w:pStyle w:val="aNorm"/>
      </w:pPr>
      <w:r w:rsidRPr="00CE4DD4">
        <w:t>Use the Caché Terminal to start a session for this menu option.</w:t>
      </w:r>
    </w:p>
    <w:p w14:paraId="4464CE58" w14:textId="6529F7E9" w:rsidR="00030085" w:rsidRPr="00030085" w:rsidRDefault="00B84CEC" w:rsidP="00030085">
      <w:pPr>
        <w:pStyle w:val="aNormal"/>
      </w:pPr>
      <w:r w:rsidRPr="003E4891">
        <w:rPr>
          <w:noProof/>
        </w:rPr>
        <w:drawing>
          <wp:inline distT="0" distB="0" distL="0" distR="0" wp14:anchorId="5E47D8F1" wp14:editId="5E6D4240">
            <wp:extent cx="1962150" cy="3552825"/>
            <wp:effectExtent l="0" t="0" r="0" b="0"/>
            <wp:docPr id="5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A4CDBFC" w14:textId="77777777" w:rsidR="00D760B3" w:rsidRPr="00CE4DD4" w:rsidRDefault="00D760B3" w:rsidP="00616ECF">
      <w:pPr>
        <w:pStyle w:val="aNorm"/>
      </w:pPr>
      <w:r w:rsidRPr="00CE4DD4">
        <w:t>After login, select the following menu options:</w:t>
      </w:r>
    </w:p>
    <w:p w14:paraId="21A04078" w14:textId="77777777" w:rsidR="00D760B3" w:rsidRPr="00CE4DD4" w:rsidRDefault="00D760B3" w:rsidP="000668CE">
      <w:pPr>
        <w:pStyle w:val="ListNumber"/>
        <w:numPr>
          <w:ilvl w:val="0"/>
          <w:numId w:val="84"/>
        </w:numPr>
      </w:pPr>
      <w:r w:rsidRPr="00CE4DD4">
        <w:t xml:space="preserve">In the first menu, select </w:t>
      </w:r>
      <w:r w:rsidRPr="009139B2">
        <w:rPr>
          <w:b/>
        </w:rPr>
        <w:t>#1 (Text Gateway)</w:t>
      </w:r>
      <w:r w:rsidRPr="00CE4DD4">
        <w:t>.</w:t>
      </w:r>
    </w:p>
    <w:p w14:paraId="1BD600FB" w14:textId="77777777" w:rsidR="00D760B3" w:rsidRPr="00CE4DD4" w:rsidRDefault="00D760B3" w:rsidP="009A7C0B">
      <w:pPr>
        <w:pStyle w:val="ListNumber"/>
      </w:pPr>
      <w:r w:rsidRPr="00CE4DD4">
        <w:t xml:space="preserve">In the second menu, select </w:t>
      </w:r>
      <w:r w:rsidRPr="00EE4FAD">
        <w:rPr>
          <w:b/>
        </w:rPr>
        <w:t>#9 (Generate a Daily Summary Report)</w:t>
      </w:r>
      <w:r w:rsidRPr="00CE4DD4">
        <w:t>.</w:t>
      </w:r>
    </w:p>
    <w:p w14:paraId="7BF0584C" w14:textId="77777777" w:rsidR="00EE4FAD" w:rsidRDefault="00EE4FAD" w:rsidP="0033033B">
      <w:pPr>
        <w:pStyle w:val="PlainText"/>
      </w:pPr>
    </w:p>
    <w:p w14:paraId="4E7867E0" w14:textId="77777777" w:rsidR="00D760B3" w:rsidRDefault="00D760B3" w:rsidP="0033033B">
      <w:pPr>
        <w:pStyle w:val="PlainText"/>
      </w:pPr>
      <w:r>
        <w:t xml:space="preserve">Generate Audit Report?  y// </w:t>
      </w:r>
      <w:r>
        <w:rPr>
          <w:b/>
        </w:rPr>
        <w:t xml:space="preserve">&lt;Enter&gt; </w:t>
      </w:r>
      <w:r>
        <w:t>yes</w:t>
      </w:r>
    </w:p>
    <w:p w14:paraId="7C35D769" w14:textId="77777777" w:rsidR="00D760B3" w:rsidRDefault="00D760B3" w:rsidP="00D760B3">
      <w:pPr>
        <w:pStyle w:val="BodyText"/>
      </w:pPr>
    </w:p>
    <w:p w14:paraId="3895CB95" w14:textId="77777777" w:rsidR="00D760B3" w:rsidRDefault="00D760B3" w:rsidP="00D760B3">
      <w:pPr>
        <w:pStyle w:val="BodyText"/>
      </w:pPr>
      <w:r>
        <w:t xml:space="preserve">Enter output device ("S" for screen or "F" for file): S// </w:t>
      </w:r>
      <w:r>
        <w:rPr>
          <w:b/>
        </w:rPr>
        <w:t xml:space="preserve">&lt;Enter&gt; </w:t>
      </w:r>
      <w:r>
        <w:rPr>
          <w:bCs/>
        </w:rPr>
        <w:t>Screen</w:t>
      </w:r>
    </w:p>
    <w:p w14:paraId="65AFF775" w14:textId="77777777" w:rsidR="00D760B3" w:rsidRDefault="00D760B3" w:rsidP="00D760B3">
      <w:pPr>
        <w:pStyle w:val="BodyText"/>
      </w:pPr>
    </w:p>
    <w:p w14:paraId="2AB525A9" w14:textId="77777777" w:rsidR="00D760B3" w:rsidRDefault="00D760B3" w:rsidP="00D760B3">
      <w:pPr>
        <w:pStyle w:val="BodyText"/>
      </w:pPr>
      <w:r>
        <w:t xml:space="preserve">             A: ADT ADMIT</w:t>
      </w:r>
    </w:p>
    <w:p w14:paraId="02729C4A" w14:textId="77777777" w:rsidR="00D760B3" w:rsidRDefault="00D760B3" w:rsidP="00D760B3">
      <w:pPr>
        <w:pStyle w:val="BodyText"/>
      </w:pPr>
      <w:r>
        <w:t xml:space="preserve">             B: ADT DISCHARGE</w:t>
      </w:r>
    </w:p>
    <w:p w14:paraId="01E278D6" w14:textId="77777777" w:rsidR="00D760B3" w:rsidRDefault="00D760B3" w:rsidP="00D760B3">
      <w:pPr>
        <w:pStyle w:val="BodyText"/>
      </w:pPr>
      <w:r>
        <w:t xml:space="preserve">             C: ADT TRANSFER</w:t>
      </w:r>
    </w:p>
    <w:p w14:paraId="684254D3" w14:textId="77777777" w:rsidR="00D760B3" w:rsidRDefault="00D760B3" w:rsidP="00D760B3">
      <w:pPr>
        <w:pStyle w:val="BodyText"/>
      </w:pPr>
      <w:r>
        <w:t xml:space="preserve">             D: PATIENT DEMOGRAPHIC CHANGE</w:t>
      </w:r>
    </w:p>
    <w:p w14:paraId="53BD247F" w14:textId="77777777" w:rsidR="00D760B3" w:rsidRDefault="00D760B3" w:rsidP="00D760B3">
      <w:pPr>
        <w:pStyle w:val="BodyText"/>
      </w:pPr>
      <w:r>
        <w:t xml:space="preserve">             E: ORDER ENTRY</w:t>
      </w:r>
    </w:p>
    <w:p w14:paraId="1A2E0C62" w14:textId="77777777" w:rsidR="00D760B3" w:rsidRDefault="00D760B3" w:rsidP="00D760B3">
      <w:pPr>
        <w:pStyle w:val="BodyText"/>
      </w:pPr>
      <w:r>
        <w:t xml:space="preserve">             F: EXAM CHANGE</w:t>
      </w:r>
    </w:p>
    <w:p w14:paraId="739DC2D2" w14:textId="77777777" w:rsidR="00D760B3" w:rsidRDefault="00D760B3" w:rsidP="00D760B3">
      <w:pPr>
        <w:pStyle w:val="BodyText"/>
      </w:pPr>
      <w:r>
        <w:t xml:space="preserve">             G: EXAM VERIFICATION</w:t>
      </w:r>
    </w:p>
    <w:p w14:paraId="0647ED7A" w14:textId="77777777" w:rsidR="00D760B3" w:rsidRDefault="00D760B3" w:rsidP="00D760B3">
      <w:pPr>
        <w:pStyle w:val="BodyText"/>
      </w:pPr>
      <w:r>
        <w:t xml:space="preserve">             H: EXAM COMPLETE</w:t>
      </w:r>
    </w:p>
    <w:p w14:paraId="106E061D" w14:textId="42762CC3" w:rsidR="00D760B3" w:rsidRDefault="00D760B3" w:rsidP="00D760B3">
      <w:pPr>
        <w:pStyle w:val="BodyText"/>
      </w:pPr>
      <w:r>
        <w:t xml:space="preserve">             I: RELEASED (not </w:t>
      </w:r>
      <w:r w:rsidR="004A7648">
        <w:t>verified</w:t>
      </w:r>
      <w:r>
        <w:t>) REPORT</w:t>
      </w:r>
    </w:p>
    <w:p w14:paraId="67ED4121" w14:textId="77777777" w:rsidR="00D760B3" w:rsidRDefault="00D760B3" w:rsidP="00D760B3">
      <w:pPr>
        <w:pStyle w:val="BodyText"/>
      </w:pPr>
      <w:r>
        <w:t xml:space="preserve">             J: APPROVED REPORT</w:t>
      </w:r>
    </w:p>
    <w:p w14:paraId="13E86A7B" w14:textId="77777777" w:rsidR="00D760B3" w:rsidRDefault="00D760B3" w:rsidP="00D760B3">
      <w:pPr>
        <w:pStyle w:val="BodyText"/>
      </w:pPr>
    </w:p>
    <w:p w14:paraId="56499BD7" w14:textId="77777777" w:rsidR="00D760B3" w:rsidRDefault="00D760B3" w:rsidP="00D760B3">
      <w:pPr>
        <w:pStyle w:val="BodyText"/>
      </w:pPr>
      <w:r>
        <w:t xml:space="preserve">             A     B     C     D     E     F     G     H     I     J</w:t>
      </w:r>
    </w:p>
    <w:p w14:paraId="60EC78EB" w14:textId="77777777" w:rsidR="00D760B3" w:rsidRDefault="00D760B3" w:rsidP="00D760B3">
      <w:pPr>
        <w:pStyle w:val="BodyText"/>
      </w:pPr>
      <w:r>
        <w:t>06/03/99</w:t>
      </w:r>
    </w:p>
    <w:p w14:paraId="6AE7CC33" w14:textId="77777777" w:rsidR="00D760B3" w:rsidRDefault="00D760B3" w:rsidP="00D760B3">
      <w:pPr>
        <w:pStyle w:val="BodyText"/>
      </w:pPr>
      <w:smartTag w:uri="urn:schemas-microsoft-com:office:smarttags" w:element="date">
        <w:smartTagPr>
          <w:attr w:name="Year" w:val="1999"/>
          <w:attr w:name="Day" w:val="4"/>
          <w:attr w:name="Month" w:val="6"/>
        </w:smartTagPr>
        <w:r>
          <w:t>06/04/99</w:t>
        </w:r>
      </w:smartTag>
      <w:r>
        <w:t xml:space="preserve">     5     1     1          12     1     1</w:t>
      </w:r>
    </w:p>
    <w:p w14:paraId="5991B1E5" w14:textId="77777777" w:rsidR="00D760B3" w:rsidRDefault="00D760B3" w:rsidP="00D760B3">
      <w:pPr>
        <w:pStyle w:val="BodyText"/>
      </w:pPr>
      <w:smartTag w:uri="urn:schemas-microsoft-com:office:smarttags" w:element="date">
        <w:smartTagPr>
          <w:attr w:name="Year" w:val="1999"/>
          <w:attr w:name="Day" w:val="7"/>
          <w:attr w:name="Month" w:val="6"/>
        </w:smartTagPr>
        <w:r>
          <w:t>06/07/99</w:t>
        </w:r>
      </w:smartTag>
      <w:r>
        <w:t xml:space="preserve">   509   212    98        1652   100  1473              1683</w:t>
      </w:r>
    </w:p>
    <w:p w14:paraId="45627149" w14:textId="77777777" w:rsidR="00D760B3" w:rsidRDefault="00D760B3" w:rsidP="00D760B3">
      <w:pPr>
        <w:pStyle w:val="BodyText"/>
      </w:pPr>
      <w:smartTag w:uri="urn:schemas-microsoft-com:office:smarttags" w:element="date">
        <w:smartTagPr>
          <w:attr w:name="Year" w:val="1999"/>
          <w:attr w:name="Day" w:val="11"/>
          <w:attr w:name="Month" w:val="6"/>
        </w:smartTagPr>
        <w:r>
          <w:t>06/11/99</w:t>
        </w:r>
      </w:smartTag>
      <w:r>
        <w:t xml:space="preserve">     3           1           1     1     1</w:t>
      </w:r>
    </w:p>
    <w:p w14:paraId="6CA0E837" w14:textId="77777777" w:rsidR="00D760B3" w:rsidRDefault="00D760B3" w:rsidP="00D760B3">
      <w:pPr>
        <w:pStyle w:val="BodyText"/>
      </w:pPr>
    </w:p>
    <w:p w14:paraId="73F978FE" w14:textId="77777777" w:rsidR="00D760B3" w:rsidRDefault="00D760B3" w:rsidP="00D760B3">
      <w:pPr>
        <w:pStyle w:val="BodyText"/>
      </w:pPr>
      <w:r>
        <w:t>Push &lt;Enter&gt; to continue...</w:t>
      </w:r>
    </w:p>
    <w:p w14:paraId="44A3A195" w14:textId="77777777" w:rsidR="00D760B3" w:rsidRDefault="00D760B3" w:rsidP="0033033B">
      <w:pPr>
        <w:pStyle w:val="PlainText"/>
      </w:pPr>
    </w:p>
    <w:p w14:paraId="547AADF7" w14:textId="77777777" w:rsidR="00D760B3" w:rsidRDefault="00D760B3" w:rsidP="00616ECF">
      <w:pPr>
        <w:pStyle w:val="aNorm"/>
      </w:pPr>
      <w:r>
        <w:t>This data may be used to monitor the different kinds of messages that were transmitted over a long time period.</w:t>
      </w:r>
    </w:p>
    <w:p w14:paraId="0170B899" w14:textId="77777777" w:rsidR="00D760B3" w:rsidRDefault="00D760B3" w:rsidP="00E519AF">
      <w:pPr>
        <w:pStyle w:val="Heading2"/>
      </w:pPr>
      <w:bookmarkStart w:id="253" w:name="_Ref459597651"/>
      <w:bookmarkStart w:id="254" w:name="_Toc141153210"/>
      <w:bookmarkStart w:id="255" w:name="_Toc279573985"/>
      <w:bookmarkStart w:id="256" w:name="_Toc479761583"/>
      <w:r>
        <w:t>Purge Old Modality Worklist Entries</w:t>
      </w:r>
      <w:bookmarkEnd w:id="253"/>
      <w:bookmarkEnd w:id="254"/>
      <w:bookmarkEnd w:id="255"/>
      <w:bookmarkEnd w:id="256"/>
    </w:p>
    <w:p w14:paraId="5C666D38" w14:textId="77777777" w:rsidR="00D760B3" w:rsidRDefault="00D760B3" w:rsidP="00616ECF">
      <w:pPr>
        <w:pStyle w:val="aNorm"/>
      </w:pPr>
      <w:r>
        <w:t xml:space="preserve">This menu option may be used to remove old entries in the DICOM Modality Worklist from the VistA Imaging </w:t>
      </w:r>
      <w:r w:rsidR="008614FD">
        <w:t>Legacy DICOM Gateway</w:t>
      </w:r>
      <w:r>
        <w:t xml:space="preserve">. (When a study is case edited, an Exam Verification HL7 message is generated and sent to the VistA Imaging </w:t>
      </w:r>
      <w:r w:rsidR="008614FD">
        <w:t>Legacy DICOM Gateway</w:t>
      </w:r>
      <w:r>
        <w:t xml:space="preserve">. This message then causes the corresponding study to be removed from the DICOM Modality Worklist. These old entries may still be present because they were never </w:t>
      </w:r>
      <w:r w:rsidRPr="00A966DF">
        <w:rPr>
          <w:i/>
        </w:rPr>
        <w:t>case edited</w:t>
      </w:r>
      <w:r>
        <w:t xml:space="preserve"> in the radiology package, and no Exam Verification HL7 message was generated.) When this menu option is executed, entries older than the specified number of days will be deleted.</w:t>
      </w:r>
    </w:p>
    <w:p w14:paraId="6078DA8E" w14:textId="1BCEA622" w:rsidR="00D760B3" w:rsidRPr="00CE4DD4" w:rsidRDefault="00D760B3" w:rsidP="00EE4FAD">
      <w:pPr>
        <w:pStyle w:val="aNorm"/>
        <w:keepNext/>
      </w:pPr>
      <w:r w:rsidRPr="00CE4DD4">
        <w:t>Use the Caché Terminal to start a session for this menu option.</w:t>
      </w:r>
    </w:p>
    <w:p w14:paraId="17655D65" w14:textId="5D0AD937" w:rsidR="00AF003F" w:rsidRPr="001607BF" w:rsidRDefault="00B84CEC" w:rsidP="0026466F">
      <w:pPr>
        <w:pStyle w:val="aNormal"/>
      </w:pPr>
      <w:r w:rsidRPr="003E4891">
        <w:rPr>
          <w:noProof/>
        </w:rPr>
        <w:drawing>
          <wp:inline distT="0" distB="0" distL="0" distR="0" wp14:anchorId="7C9D9C66" wp14:editId="4AEACDB1">
            <wp:extent cx="1962150" cy="3552825"/>
            <wp:effectExtent l="0" t="0" r="0" b="0"/>
            <wp:docPr id="5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26BC9D12" w14:textId="77777777" w:rsidR="00D760B3" w:rsidRPr="00CE4DD4" w:rsidRDefault="00D760B3" w:rsidP="00616ECF">
      <w:pPr>
        <w:pStyle w:val="aNorm"/>
      </w:pPr>
      <w:r w:rsidRPr="00CE4DD4">
        <w:t>After login, select the following menu options:</w:t>
      </w:r>
    </w:p>
    <w:p w14:paraId="2CE289EA" w14:textId="77777777" w:rsidR="00D760B3" w:rsidRPr="00CE4DD4" w:rsidRDefault="00D760B3" w:rsidP="000668CE">
      <w:pPr>
        <w:pStyle w:val="ListNumber"/>
        <w:numPr>
          <w:ilvl w:val="0"/>
          <w:numId w:val="85"/>
        </w:numPr>
      </w:pPr>
      <w:r w:rsidRPr="00CE4DD4">
        <w:t xml:space="preserve">In the first menu, select </w:t>
      </w:r>
      <w:r w:rsidRPr="009139B2">
        <w:rPr>
          <w:b/>
        </w:rPr>
        <w:t>#1 (Text Gateway)</w:t>
      </w:r>
      <w:r w:rsidRPr="00CE4DD4">
        <w:t>.</w:t>
      </w:r>
    </w:p>
    <w:p w14:paraId="09D1AFB3" w14:textId="77777777" w:rsidR="00D760B3" w:rsidRPr="00CE4DD4" w:rsidRDefault="00D760B3" w:rsidP="009A7C0B">
      <w:pPr>
        <w:pStyle w:val="ListNumber"/>
      </w:pPr>
      <w:r w:rsidRPr="00CE4DD4">
        <w:t xml:space="preserve">In the second menu, select </w:t>
      </w:r>
      <w:r w:rsidRPr="00CD683E">
        <w:t>#</w:t>
      </w:r>
      <w:r w:rsidRPr="00EE4FAD">
        <w:rPr>
          <w:b/>
        </w:rPr>
        <w:t>10 (Purge Old Modality Worklist Entries)</w:t>
      </w:r>
      <w:r w:rsidRPr="00CE4DD4">
        <w:t>.</w:t>
      </w:r>
    </w:p>
    <w:p w14:paraId="4C4E29C3" w14:textId="77777777" w:rsidR="00D760B3" w:rsidRDefault="00D760B3" w:rsidP="00616ECF">
      <w:pPr>
        <w:pStyle w:val="aNorm"/>
      </w:pPr>
      <w:r>
        <w:t xml:space="preserve">The default number of days to retain messages is specified as site parameter </w:t>
      </w:r>
      <w:r>
        <w:rPr>
          <w:b/>
        </w:rPr>
        <w:t>Purge-Retention Days PACS File</w:t>
      </w:r>
      <w:r>
        <w:t xml:space="preserve"> in </w:t>
      </w:r>
      <w:bookmarkStart w:id="257" w:name="OLE_LINK3"/>
      <w:r>
        <w:t xml:space="preserve">the IMAGING SITE PARAMETERS </w:t>
      </w:r>
      <w:r w:rsidR="00CE598B">
        <w:t>f</w:t>
      </w:r>
      <w:r>
        <w:t>ile (#2006.1</w:t>
      </w:r>
      <w:r w:rsidR="00691C2C">
        <w:fldChar w:fldCharType="begin"/>
      </w:r>
      <w:r>
        <w:instrText xml:space="preserve"> XE "File number 2006.1" </w:instrText>
      </w:r>
      <w:r w:rsidR="00691C2C">
        <w:fldChar w:fldCharType="end"/>
      </w:r>
      <w:bookmarkEnd w:id="257"/>
      <w:r>
        <w:t>)</w:t>
      </w:r>
      <w:r w:rsidR="00691C2C">
        <w:fldChar w:fldCharType="begin"/>
      </w:r>
      <w:r>
        <w:instrText xml:space="preserve"> XE "Imaging Site Parameters" </w:instrText>
      </w:r>
      <w:r w:rsidR="00691C2C">
        <w:fldChar w:fldCharType="end"/>
      </w:r>
      <w:r>
        <w:t>.</w:t>
      </w:r>
    </w:p>
    <w:p w14:paraId="6DA4FF78" w14:textId="77777777" w:rsidR="00D760B3" w:rsidRDefault="00D760B3" w:rsidP="00D760B3">
      <w:pPr>
        <w:pStyle w:val="BodyText"/>
        <w:keepNext/>
        <w:rPr>
          <w:sz w:val="18"/>
        </w:rPr>
      </w:pPr>
      <w:r>
        <w:rPr>
          <w:sz w:val="18"/>
        </w:rPr>
        <w:t xml:space="preserve">Ready to remove old DICOM Worklist entries?  y// </w:t>
      </w:r>
      <w:r>
        <w:rPr>
          <w:b/>
          <w:sz w:val="18"/>
        </w:rPr>
        <w:t xml:space="preserve">&lt;Enter&gt; </w:t>
      </w:r>
      <w:r>
        <w:rPr>
          <w:sz w:val="18"/>
        </w:rPr>
        <w:t>yes</w:t>
      </w:r>
    </w:p>
    <w:p w14:paraId="6DE9926E" w14:textId="77777777" w:rsidR="00D760B3" w:rsidRDefault="00D760B3" w:rsidP="00D760B3">
      <w:pPr>
        <w:pStyle w:val="BodyText"/>
        <w:keepNext/>
        <w:rPr>
          <w:sz w:val="18"/>
        </w:rPr>
      </w:pPr>
    </w:p>
    <w:p w14:paraId="34A37F45" w14:textId="77777777" w:rsidR="00D760B3" w:rsidRDefault="00D760B3" w:rsidP="00D760B3">
      <w:pPr>
        <w:pStyle w:val="BodyText"/>
        <w:keepNext/>
        <w:rPr>
          <w:sz w:val="18"/>
        </w:rPr>
      </w:pPr>
      <w:r>
        <w:rPr>
          <w:sz w:val="18"/>
        </w:rPr>
        <w:t xml:space="preserve">Delete DICOM Worklist entries that are older than how many days?  20// </w:t>
      </w:r>
      <w:r>
        <w:rPr>
          <w:b/>
          <w:sz w:val="18"/>
        </w:rPr>
        <w:t xml:space="preserve">&lt;Enter&gt; </w:t>
      </w:r>
      <w:r>
        <w:rPr>
          <w:sz w:val="18"/>
        </w:rPr>
        <w:t>20</w:t>
      </w:r>
    </w:p>
    <w:p w14:paraId="7F5656E6" w14:textId="77777777" w:rsidR="00D760B3" w:rsidRDefault="00D760B3" w:rsidP="00D760B3">
      <w:pPr>
        <w:pStyle w:val="BodyText"/>
        <w:keepNext/>
        <w:rPr>
          <w:sz w:val="18"/>
        </w:rPr>
      </w:pPr>
    </w:p>
    <w:p w14:paraId="2E50B7C8" w14:textId="77777777" w:rsidR="00D760B3" w:rsidRDefault="00D760B3" w:rsidP="00D760B3">
      <w:pPr>
        <w:pStyle w:val="BodyText"/>
        <w:keepNext/>
        <w:rPr>
          <w:sz w:val="18"/>
        </w:rPr>
      </w:pPr>
      <w:r>
        <w:rPr>
          <w:sz w:val="18"/>
        </w:rPr>
        <w:t xml:space="preserve">Deleting for </w:t>
      </w:r>
      <w:smartTag w:uri="urn:schemas-microsoft-com:office:smarttags" w:element="place">
        <w:smartTag w:uri="urn:schemas-microsoft-com:office:smarttags" w:element="City">
          <w:r>
            <w:rPr>
              <w:sz w:val="18"/>
            </w:rPr>
            <w:t>BOSTON</w:t>
          </w:r>
        </w:smartTag>
        <w:r>
          <w:rPr>
            <w:sz w:val="18"/>
          </w:rPr>
          <w:t xml:space="preserve">, </w:t>
        </w:r>
        <w:smartTag w:uri="urn:schemas-microsoft-com:office:smarttags" w:element="State">
          <w:r>
            <w:rPr>
              <w:sz w:val="18"/>
            </w:rPr>
            <w:t>MA</w:t>
          </w:r>
        </w:smartTag>
      </w:smartTag>
    </w:p>
    <w:p w14:paraId="69A741CE" w14:textId="77777777" w:rsidR="00D760B3" w:rsidRDefault="00D760B3" w:rsidP="00D760B3">
      <w:pPr>
        <w:pStyle w:val="BodyText"/>
        <w:keepNext/>
        <w:rPr>
          <w:sz w:val="18"/>
        </w:rPr>
      </w:pPr>
    </w:p>
    <w:p w14:paraId="509466FC" w14:textId="77777777" w:rsidR="00D760B3" w:rsidRDefault="00D760B3" w:rsidP="00D760B3">
      <w:pPr>
        <w:pStyle w:val="BodyText"/>
        <w:keepNext/>
        <w:rPr>
          <w:sz w:val="18"/>
        </w:rPr>
      </w:pPr>
      <w:r>
        <w:rPr>
          <w:sz w:val="18"/>
        </w:rPr>
        <w:t xml:space="preserve">Deleting for </w:t>
      </w:r>
      <w:smartTag w:uri="urn:schemas-microsoft-com:office:smarttags" w:element="City">
        <w:r>
          <w:rPr>
            <w:sz w:val="18"/>
          </w:rPr>
          <w:t>BOSTON</w:t>
        </w:r>
      </w:smartTag>
      <w:r>
        <w:rPr>
          <w:sz w:val="18"/>
        </w:rPr>
        <w:t xml:space="preserve"> </w:t>
      </w:r>
      <w:smartTag w:uri="urn:schemas-microsoft-com:office:smarttags" w:element="place">
        <w:smartTag w:uri="urn:schemas-microsoft-com:office:smarttags" w:element="City">
          <w:r>
            <w:rPr>
              <w:sz w:val="18"/>
            </w:rPr>
            <w:t>OC</w:t>
          </w:r>
        </w:smartTag>
        <w:r>
          <w:rPr>
            <w:sz w:val="18"/>
          </w:rPr>
          <w:t xml:space="preserve">, </w:t>
        </w:r>
        <w:smartTag w:uri="urn:schemas-microsoft-com:office:smarttags" w:element="State">
          <w:r>
            <w:rPr>
              <w:sz w:val="18"/>
            </w:rPr>
            <w:t>MA</w:t>
          </w:r>
        </w:smartTag>
      </w:smartTag>
    </w:p>
    <w:p w14:paraId="683FA1A5" w14:textId="77777777" w:rsidR="00D760B3" w:rsidRDefault="00D760B3" w:rsidP="00D760B3">
      <w:pPr>
        <w:pStyle w:val="BodyText"/>
        <w:rPr>
          <w:sz w:val="18"/>
        </w:rPr>
      </w:pPr>
    </w:p>
    <w:p w14:paraId="6C291772" w14:textId="77777777" w:rsidR="00D760B3" w:rsidRDefault="00D760B3" w:rsidP="00D760B3">
      <w:pPr>
        <w:pStyle w:val="BodyText"/>
      </w:pPr>
      <w:r>
        <w:rPr>
          <w:sz w:val="18"/>
        </w:rPr>
        <w:t>Push &lt;Enter&gt; to continue...</w:t>
      </w:r>
    </w:p>
    <w:p w14:paraId="7F756ED1" w14:textId="77777777" w:rsidR="00D760B3" w:rsidRDefault="00D760B3" w:rsidP="00E519AF">
      <w:pPr>
        <w:pStyle w:val="Heading2"/>
      </w:pPr>
      <w:bookmarkStart w:id="258" w:name="_Ref459597677"/>
      <w:bookmarkStart w:id="259" w:name="_Toc141153211"/>
      <w:bookmarkStart w:id="260" w:name="_Toc279573986"/>
      <w:bookmarkStart w:id="261" w:name="_Toc479761584"/>
      <w:r>
        <w:t>Purge Old DICOM Message Files</w:t>
      </w:r>
      <w:bookmarkEnd w:id="258"/>
      <w:bookmarkEnd w:id="259"/>
      <w:bookmarkEnd w:id="260"/>
      <w:bookmarkEnd w:id="261"/>
    </w:p>
    <w:p w14:paraId="5729323F" w14:textId="5EC29456" w:rsidR="00D760B3" w:rsidRDefault="00D760B3" w:rsidP="00616ECF">
      <w:pPr>
        <w:pStyle w:val="aNorm"/>
      </w:pPr>
      <w:r>
        <w:t xml:space="preserve">The </w:t>
      </w:r>
      <w:r>
        <w:rPr>
          <w:b/>
        </w:rPr>
        <w:t>HIS to DICOM Text Interface</w:t>
      </w:r>
      <w:r>
        <w:t xml:space="preserve"> menu option program (see </w:t>
      </w:r>
      <w:r w:rsidR="000B6D86">
        <w:t>s</w:t>
      </w:r>
      <w:r>
        <w:t xml:space="preserve">ection </w:t>
      </w:r>
      <w:r w:rsidR="00691C2C">
        <w:fldChar w:fldCharType="begin"/>
      </w:r>
      <w:r w:rsidR="00691C2C">
        <w:instrText xml:space="preserve"> REF _Ref453393138 \r \h  \* MERGEFORMAT </w:instrText>
      </w:r>
      <w:r w:rsidR="00691C2C">
        <w:fldChar w:fldCharType="separate"/>
      </w:r>
      <w:r w:rsidR="001349E0">
        <w:t>3.5</w:t>
      </w:r>
      <w:r w:rsidR="00691C2C">
        <w:fldChar w:fldCharType="end"/>
      </w:r>
      <w:r>
        <w:t xml:space="preserve">) will automatically invoke this purge function when the amount of available free disk space drops below a minimum level, whose value is specified in the site parameter </w:t>
      </w:r>
      <w:r>
        <w:rPr>
          <w:b/>
        </w:rPr>
        <w:t>Pct Free Space DICOM msgs</w:t>
      </w:r>
      <w:r>
        <w:t xml:space="preserve"> </w:t>
      </w:r>
      <w:r w:rsidR="000E6CD9">
        <w:t xml:space="preserve">in </w:t>
      </w:r>
      <w:r>
        <w:t xml:space="preserve">the IMAGING SITE PARAMETERS </w:t>
      </w:r>
      <w:r w:rsidR="00BC59A5">
        <w:t>file</w:t>
      </w:r>
      <w:r>
        <w:t xml:space="preserve"> (#2006.1</w:t>
      </w:r>
      <w:r w:rsidR="00691C2C">
        <w:fldChar w:fldCharType="begin"/>
      </w:r>
      <w:r>
        <w:instrText xml:space="preserve"> XE "File number 2006.1" </w:instrText>
      </w:r>
      <w:r w:rsidR="00691C2C">
        <w:fldChar w:fldCharType="end"/>
      </w:r>
      <w:r>
        <w:t>)</w:t>
      </w:r>
      <w:r w:rsidR="00691C2C">
        <w:fldChar w:fldCharType="begin"/>
      </w:r>
      <w:r>
        <w:instrText xml:space="preserve"> XE "Imaging Site Parameters" </w:instrText>
      </w:r>
      <w:r w:rsidR="00691C2C">
        <w:fldChar w:fldCharType="end"/>
      </w:r>
      <w:r>
        <w:t>.</w:t>
      </w:r>
    </w:p>
    <w:p w14:paraId="6279917F" w14:textId="77777777" w:rsidR="00D760B3" w:rsidRDefault="00D760B3" w:rsidP="00616ECF">
      <w:pPr>
        <w:pStyle w:val="aNorm"/>
      </w:pPr>
      <w:r>
        <w:t xml:space="preserve">The default number of days to retain messages is specified in the site parameter </w:t>
      </w:r>
      <w:r>
        <w:rPr>
          <w:b/>
        </w:rPr>
        <w:t>Retention Days DICOM msgs</w:t>
      </w:r>
      <w:r>
        <w:t xml:space="preserve"> in the IMAGING SITE PARAMETERS </w:t>
      </w:r>
      <w:r w:rsidR="00BC59A5">
        <w:t>file</w:t>
      </w:r>
      <w:r>
        <w:t xml:space="preserve"> (#2006.1</w:t>
      </w:r>
      <w:r w:rsidR="00691C2C">
        <w:fldChar w:fldCharType="begin"/>
      </w:r>
      <w:r>
        <w:instrText xml:space="preserve"> XE "File number 2006.1" </w:instrText>
      </w:r>
      <w:r w:rsidR="00691C2C">
        <w:fldChar w:fldCharType="end"/>
      </w:r>
      <w:r>
        <w:t>)</w:t>
      </w:r>
      <w:r w:rsidR="00691C2C">
        <w:fldChar w:fldCharType="begin"/>
      </w:r>
      <w:r>
        <w:instrText xml:space="preserve"> XE "Imaging Site Parameters" </w:instrText>
      </w:r>
      <w:r w:rsidR="00691C2C">
        <w:fldChar w:fldCharType="end"/>
      </w:r>
      <w:r>
        <w:t>.</w:t>
      </w:r>
    </w:p>
    <w:p w14:paraId="6CCFA394" w14:textId="77777777" w:rsidR="00D760B3" w:rsidRDefault="00D760B3" w:rsidP="00616ECF">
      <w:pPr>
        <w:pStyle w:val="aNorm"/>
      </w:pPr>
      <w:r>
        <w:t xml:space="preserve">This menu option may be used to remove old DICOM message files from the VistA Imaging </w:t>
      </w:r>
      <w:r w:rsidR="008614FD">
        <w:t>Legacy DICOM Gateway</w:t>
      </w:r>
      <w:r>
        <w:t xml:space="preserve"> </w:t>
      </w:r>
      <w:r w:rsidR="000E6CD9">
        <w:t>server</w:t>
      </w:r>
      <w:r>
        <w:t>. When this menu option is executed, message files will be deleted if they are older than the specified number of days. (This option is usually not necessary, as old messages should be purged automatically. You might want to use it to recover additional disk space.)</w:t>
      </w:r>
    </w:p>
    <w:p w14:paraId="74C35AED" w14:textId="41E5C922" w:rsidR="00D760B3" w:rsidRPr="00886896" w:rsidRDefault="00D760B3" w:rsidP="00616ECF">
      <w:pPr>
        <w:pStyle w:val="aNorm"/>
      </w:pPr>
      <w:r w:rsidRPr="00886896">
        <w:t>Use the Caché Terminal to start a session for this menu option.</w:t>
      </w:r>
    </w:p>
    <w:p w14:paraId="0584212D" w14:textId="13F5D9CE" w:rsidR="00AF003F" w:rsidRPr="001607BF" w:rsidRDefault="00B84CEC" w:rsidP="0026466F">
      <w:pPr>
        <w:pStyle w:val="aNormal"/>
      </w:pPr>
      <w:r w:rsidRPr="003E4891">
        <w:rPr>
          <w:noProof/>
        </w:rPr>
        <w:drawing>
          <wp:inline distT="0" distB="0" distL="0" distR="0" wp14:anchorId="3CC031F0" wp14:editId="2B1A095D">
            <wp:extent cx="1962150" cy="3552825"/>
            <wp:effectExtent l="0" t="0" r="0" b="0"/>
            <wp:docPr id="6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8F95E31" w14:textId="77777777" w:rsidR="00D760B3" w:rsidRPr="00886896" w:rsidRDefault="00D760B3" w:rsidP="00616ECF">
      <w:pPr>
        <w:pStyle w:val="aNorm"/>
      </w:pPr>
      <w:r w:rsidRPr="00886896">
        <w:t>After login, select the following menu options:</w:t>
      </w:r>
    </w:p>
    <w:p w14:paraId="519F4309" w14:textId="77777777" w:rsidR="00D760B3" w:rsidRPr="00886896" w:rsidRDefault="00D760B3" w:rsidP="000668CE">
      <w:pPr>
        <w:pStyle w:val="ListNumber"/>
        <w:numPr>
          <w:ilvl w:val="0"/>
          <w:numId w:val="86"/>
        </w:numPr>
      </w:pPr>
      <w:r w:rsidRPr="00886896">
        <w:t xml:space="preserve">In the first menu, select </w:t>
      </w:r>
      <w:r w:rsidRPr="009139B2">
        <w:rPr>
          <w:b/>
        </w:rPr>
        <w:t>#1 (Text Gateway)</w:t>
      </w:r>
      <w:r w:rsidRPr="00886896">
        <w:t>.</w:t>
      </w:r>
    </w:p>
    <w:p w14:paraId="65DB83D0" w14:textId="77777777" w:rsidR="00D760B3" w:rsidRPr="00886896" w:rsidRDefault="00D760B3" w:rsidP="009A7C0B">
      <w:pPr>
        <w:pStyle w:val="ListNumber"/>
      </w:pPr>
      <w:r w:rsidRPr="00886896">
        <w:t xml:space="preserve">In the second menu, select </w:t>
      </w:r>
      <w:r w:rsidRPr="00EE4FAD">
        <w:rPr>
          <w:b/>
        </w:rPr>
        <w:t>#11 (Purge Old DICOM Message Files)</w:t>
      </w:r>
      <w:r w:rsidRPr="00886896">
        <w:t>.</w:t>
      </w:r>
    </w:p>
    <w:p w14:paraId="315CB0B5" w14:textId="77777777" w:rsidR="00D760B3" w:rsidRDefault="00D760B3" w:rsidP="0033033B">
      <w:pPr>
        <w:pStyle w:val="PlainText"/>
      </w:pPr>
    </w:p>
    <w:p w14:paraId="4BF3EA0B" w14:textId="77777777" w:rsidR="00D760B3" w:rsidRDefault="00D760B3" w:rsidP="00D760B3">
      <w:pPr>
        <w:pStyle w:val="BodyText"/>
      </w:pPr>
      <w:r>
        <w:t xml:space="preserve">Ready to remove old DICOM files from servers?  y// </w:t>
      </w:r>
      <w:r>
        <w:rPr>
          <w:b/>
        </w:rPr>
        <w:t xml:space="preserve">&lt;Enter&gt; </w:t>
      </w:r>
      <w:r>
        <w:t>yes</w:t>
      </w:r>
    </w:p>
    <w:p w14:paraId="67667D1D" w14:textId="77777777" w:rsidR="00D760B3" w:rsidRDefault="00D760B3" w:rsidP="00D760B3">
      <w:pPr>
        <w:pStyle w:val="BodyText"/>
      </w:pPr>
    </w:p>
    <w:p w14:paraId="61DAA88F" w14:textId="77777777" w:rsidR="00D760B3" w:rsidRDefault="00D760B3" w:rsidP="00D760B3">
      <w:pPr>
        <w:pStyle w:val="BodyText"/>
      </w:pPr>
      <w:r>
        <w:t xml:space="preserve">Delete DICOM files that are older than how many days?  20// </w:t>
      </w:r>
      <w:r>
        <w:rPr>
          <w:b/>
        </w:rPr>
        <w:t xml:space="preserve">&lt;Enter&gt; </w:t>
      </w:r>
      <w:r>
        <w:t>20</w:t>
      </w:r>
    </w:p>
    <w:p w14:paraId="1C816CCA" w14:textId="77777777" w:rsidR="00D760B3" w:rsidRDefault="00D760B3" w:rsidP="00D760B3">
      <w:pPr>
        <w:pStyle w:val="BodyText"/>
      </w:pPr>
    </w:p>
    <w:p w14:paraId="2C373802" w14:textId="77777777" w:rsidR="00D760B3" w:rsidRDefault="00D760B3" w:rsidP="00D760B3">
      <w:pPr>
        <w:pStyle w:val="BodyText"/>
      </w:pPr>
      <w:r>
        <w:t>Scanning the A queue</w:t>
      </w:r>
    </w:p>
    <w:p w14:paraId="5D6C6829" w14:textId="77777777" w:rsidR="00D760B3" w:rsidRDefault="00382A48" w:rsidP="00D760B3">
      <w:pPr>
        <w:pStyle w:val="BodyText"/>
      </w:pPr>
      <w:r>
        <w:t>C</w:t>
      </w:r>
      <w:r w:rsidR="00D760B3">
        <w:t>:\DICOM\Data1\A*.  *** Not on file ***</w:t>
      </w:r>
    </w:p>
    <w:p w14:paraId="22E4D905" w14:textId="77777777" w:rsidR="00D760B3" w:rsidRDefault="00D760B3" w:rsidP="00D760B3">
      <w:pPr>
        <w:pStyle w:val="BodyText"/>
      </w:pPr>
    </w:p>
    <w:p w14:paraId="40664C6A" w14:textId="77777777" w:rsidR="00D760B3" w:rsidRDefault="00D760B3" w:rsidP="00D760B3">
      <w:pPr>
        <w:pStyle w:val="BodyText"/>
      </w:pPr>
      <w:r>
        <w:t>Scanning the B queue</w:t>
      </w:r>
    </w:p>
    <w:p w14:paraId="2F8E4FCE" w14:textId="77777777" w:rsidR="00D760B3" w:rsidRDefault="00382A48" w:rsidP="00D760B3">
      <w:pPr>
        <w:pStyle w:val="BodyText"/>
      </w:pPr>
      <w:r>
        <w:t>C</w:t>
      </w:r>
      <w:r w:rsidR="00D760B3">
        <w:t>:\DICOM\Data1\B*.  *** Not on file ***</w:t>
      </w:r>
    </w:p>
    <w:p w14:paraId="01986EC0" w14:textId="77777777" w:rsidR="00D760B3" w:rsidRDefault="00D760B3" w:rsidP="00D760B3">
      <w:pPr>
        <w:pStyle w:val="BodyText"/>
      </w:pPr>
    </w:p>
    <w:p w14:paraId="4FDD7837" w14:textId="77777777" w:rsidR="00D760B3" w:rsidRDefault="00D760B3" w:rsidP="00D760B3">
      <w:pPr>
        <w:pStyle w:val="BodyText"/>
      </w:pPr>
      <w:r>
        <w:t>Scanning the C queue</w:t>
      </w:r>
    </w:p>
    <w:p w14:paraId="7E59C639" w14:textId="77777777" w:rsidR="00D760B3" w:rsidRDefault="00382A48" w:rsidP="00D760B3">
      <w:pPr>
        <w:pStyle w:val="BodyText"/>
      </w:pPr>
      <w:r>
        <w:t>C</w:t>
      </w:r>
      <w:r w:rsidR="00D760B3">
        <w:t>:\DICOM\Data1\C*.  *** Not on file ***</w:t>
      </w:r>
    </w:p>
    <w:p w14:paraId="551661C1" w14:textId="77777777" w:rsidR="00D760B3" w:rsidRDefault="00D760B3" w:rsidP="00D760B3">
      <w:pPr>
        <w:pStyle w:val="BodyText"/>
      </w:pPr>
    </w:p>
    <w:p w14:paraId="56B11C6D" w14:textId="77777777" w:rsidR="00D760B3" w:rsidRDefault="00D760B3" w:rsidP="00D760B3">
      <w:pPr>
        <w:pStyle w:val="BodyText"/>
      </w:pPr>
      <w:r>
        <w:t>Scanning the D queue</w:t>
      </w:r>
    </w:p>
    <w:p w14:paraId="639C7057" w14:textId="77777777" w:rsidR="00D760B3" w:rsidRDefault="00382A48" w:rsidP="00D760B3">
      <w:pPr>
        <w:pStyle w:val="BodyText"/>
      </w:pPr>
      <w:r>
        <w:t>C</w:t>
      </w:r>
      <w:r w:rsidR="00D760B3">
        <w:t>:\DICOM\Data1\D*.  *** Not on file ***</w:t>
      </w:r>
      <w:r w:rsidR="00D760B3">
        <w:tab/>
      </w:r>
      <w:r w:rsidR="00D760B3">
        <w:tab/>
      </w:r>
      <w:r w:rsidR="00D760B3">
        <w:rPr>
          <w:rFonts w:ascii="Times New Roman" w:hAnsi="Times New Roman"/>
          <w:color w:val="000000"/>
          <w:sz w:val="24"/>
        </w:rPr>
        <w:t>These directories are empty.</w:t>
      </w:r>
    </w:p>
    <w:p w14:paraId="038EA548" w14:textId="77777777" w:rsidR="00D760B3" w:rsidRDefault="00D760B3" w:rsidP="00D760B3">
      <w:pPr>
        <w:pStyle w:val="BodyText"/>
      </w:pPr>
    </w:p>
    <w:p w14:paraId="12676F4F" w14:textId="77777777" w:rsidR="00D760B3" w:rsidRDefault="00D760B3" w:rsidP="00D760B3">
      <w:pPr>
        <w:pStyle w:val="BodyText"/>
      </w:pPr>
      <w:r>
        <w:t>Scanning the E queue</w:t>
      </w:r>
    </w:p>
    <w:p w14:paraId="2525ED5D" w14:textId="77777777" w:rsidR="00D760B3" w:rsidRDefault="00382A48" w:rsidP="00D760B3">
      <w:pPr>
        <w:pStyle w:val="BodyText"/>
      </w:pPr>
      <w:r>
        <w:t>C</w:t>
      </w:r>
      <w:r w:rsidR="00D760B3">
        <w:t>:\DICOM\Data1\E*.  *** Not on file ***</w:t>
      </w:r>
    </w:p>
    <w:p w14:paraId="3B0FBD16" w14:textId="77777777" w:rsidR="00D760B3" w:rsidRDefault="00D760B3" w:rsidP="00D760B3">
      <w:pPr>
        <w:pStyle w:val="BodyText"/>
      </w:pPr>
      <w:r>
        <w:t>Scanning the F queue</w:t>
      </w:r>
    </w:p>
    <w:p w14:paraId="65D5C696" w14:textId="77777777" w:rsidR="00D760B3" w:rsidRDefault="00382A48" w:rsidP="00D760B3">
      <w:pPr>
        <w:pStyle w:val="BodyText"/>
      </w:pPr>
      <w:r>
        <w:t>C</w:t>
      </w:r>
      <w:r w:rsidR="00D760B3">
        <w:t>:\DICOM\Data1\F*.  *** Not on file ***</w:t>
      </w:r>
    </w:p>
    <w:p w14:paraId="55306147" w14:textId="77777777" w:rsidR="00D760B3" w:rsidRDefault="00D760B3" w:rsidP="00D760B3">
      <w:pPr>
        <w:pStyle w:val="BodyText"/>
      </w:pPr>
    </w:p>
    <w:p w14:paraId="3C10B324" w14:textId="77777777" w:rsidR="00D760B3" w:rsidRDefault="00D760B3" w:rsidP="00D760B3">
      <w:pPr>
        <w:pStyle w:val="BodyText"/>
      </w:pPr>
      <w:r>
        <w:t>Scanning the G queue</w:t>
      </w:r>
    </w:p>
    <w:p w14:paraId="67B53774" w14:textId="77777777" w:rsidR="00D760B3" w:rsidRDefault="00382A48" w:rsidP="00D760B3">
      <w:pPr>
        <w:pStyle w:val="BodyText"/>
      </w:pPr>
      <w:r>
        <w:t>C</w:t>
      </w:r>
      <w:r w:rsidR="00D760B3">
        <w:t>:\DICOM\Data1\G*.  *** Not on file ***</w:t>
      </w:r>
    </w:p>
    <w:p w14:paraId="2E1D5301" w14:textId="77777777" w:rsidR="00D760B3" w:rsidRDefault="00D760B3" w:rsidP="00D760B3">
      <w:pPr>
        <w:pStyle w:val="BodyText"/>
      </w:pPr>
    </w:p>
    <w:p w14:paraId="36061C7D" w14:textId="77777777" w:rsidR="00D760B3" w:rsidRDefault="00D760B3" w:rsidP="00D760B3">
      <w:pPr>
        <w:pStyle w:val="BodyText"/>
      </w:pPr>
      <w:r>
        <w:t>Scanning the H queue</w:t>
      </w:r>
    </w:p>
    <w:p w14:paraId="237FBA0F" w14:textId="77777777" w:rsidR="00D760B3" w:rsidRDefault="00382A48" w:rsidP="00D760B3">
      <w:pPr>
        <w:pStyle w:val="BodyText"/>
      </w:pPr>
      <w:r>
        <w:t>C</w:t>
      </w:r>
      <w:r w:rsidR="00D760B3">
        <w:t>:\DICOM\Data1\H*.  *** Not on file ***</w:t>
      </w:r>
    </w:p>
    <w:p w14:paraId="76119256" w14:textId="77777777" w:rsidR="00D760B3" w:rsidRDefault="00D760B3" w:rsidP="00D760B3">
      <w:pPr>
        <w:pStyle w:val="BodyText"/>
      </w:pPr>
    </w:p>
    <w:p w14:paraId="1B27D29F" w14:textId="77777777" w:rsidR="00D760B3" w:rsidRDefault="00D760B3" w:rsidP="00D760B3">
      <w:pPr>
        <w:pStyle w:val="BodyText"/>
      </w:pPr>
      <w:r>
        <w:t>Scanning the S queue</w:t>
      </w:r>
    </w:p>
    <w:p w14:paraId="61C7EE75" w14:textId="77777777" w:rsidR="00D760B3" w:rsidRDefault="00382A48" w:rsidP="00D760B3">
      <w:pPr>
        <w:pStyle w:val="BodyText"/>
      </w:pPr>
      <w:r>
        <w:t>C</w:t>
      </w:r>
      <w:r w:rsidR="00D760B3">
        <w:t>:\DICOM\Data1\S*.</w:t>
      </w:r>
    </w:p>
    <w:p w14:paraId="4E13F065" w14:textId="77777777" w:rsidR="00D760B3" w:rsidRDefault="00D760B3" w:rsidP="00D760B3">
      <w:pPr>
        <w:pStyle w:val="BodyText"/>
      </w:pPr>
      <w:r>
        <w:t>Save Directory: S99999</w:t>
      </w:r>
      <w:r>
        <w:tab/>
      </w:r>
      <w:r>
        <w:tab/>
      </w:r>
      <w:r>
        <w:tab/>
      </w:r>
      <w:r>
        <w:tab/>
      </w:r>
      <w:r>
        <w:rPr>
          <w:rFonts w:ascii="Times New Roman" w:hAnsi="Times New Roman"/>
          <w:color w:val="000000"/>
          <w:sz w:val="24"/>
        </w:rPr>
        <w:t>These directories are too new to delete.</w:t>
      </w:r>
    </w:p>
    <w:p w14:paraId="6DFA3020" w14:textId="77777777" w:rsidR="00D760B3" w:rsidRDefault="00D760B3" w:rsidP="00D760B3">
      <w:pPr>
        <w:pStyle w:val="BodyText"/>
      </w:pPr>
      <w:r>
        <w:t>Save Directory: S99998</w:t>
      </w:r>
    </w:p>
    <w:p w14:paraId="321528DF" w14:textId="77777777" w:rsidR="00D760B3" w:rsidRDefault="00D760B3" w:rsidP="00D760B3">
      <w:pPr>
        <w:pStyle w:val="BodyText"/>
      </w:pPr>
      <w:r>
        <w:t>Save Directory: S99997</w:t>
      </w:r>
    </w:p>
    <w:p w14:paraId="70CDC68E" w14:textId="77777777" w:rsidR="00D760B3" w:rsidRDefault="00D760B3" w:rsidP="00D760B3">
      <w:pPr>
        <w:pStyle w:val="BodyText"/>
      </w:pPr>
    </w:p>
    <w:p w14:paraId="214723BC" w14:textId="77777777" w:rsidR="00D760B3" w:rsidRDefault="00D760B3" w:rsidP="00D760B3">
      <w:pPr>
        <w:pStyle w:val="BodyText"/>
      </w:pPr>
    </w:p>
    <w:p w14:paraId="4132975F" w14:textId="77777777" w:rsidR="00D760B3" w:rsidRDefault="00D760B3" w:rsidP="00D760B3">
      <w:pPr>
        <w:pStyle w:val="BodyText"/>
      </w:pPr>
      <w:r>
        <w:t>Scanning the T queue</w:t>
      </w:r>
    </w:p>
    <w:p w14:paraId="4CE5FA91" w14:textId="77777777" w:rsidR="00D760B3" w:rsidRDefault="00382A48" w:rsidP="00D760B3">
      <w:pPr>
        <w:pStyle w:val="BodyText"/>
      </w:pPr>
      <w:r>
        <w:t>C</w:t>
      </w:r>
      <w:r w:rsidR="00D760B3">
        <w:t>:\DICOM\Data1\T*.  *** Not on file ***</w:t>
      </w:r>
    </w:p>
    <w:p w14:paraId="2DCA6B76" w14:textId="77777777" w:rsidR="00D760B3" w:rsidRDefault="00D760B3" w:rsidP="00D760B3">
      <w:pPr>
        <w:pStyle w:val="BodyText"/>
      </w:pPr>
    </w:p>
    <w:p w14:paraId="49895F17" w14:textId="77777777" w:rsidR="00D760B3" w:rsidRDefault="00D760B3" w:rsidP="00D760B3">
      <w:pPr>
        <w:pStyle w:val="BodyText"/>
      </w:pPr>
      <w:r>
        <w:t>Scanning the U queue</w:t>
      </w:r>
    </w:p>
    <w:p w14:paraId="3611CB4D" w14:textId="77777777" w:rsidR="00D760B3" w:rsidRDefault="00382A48" w:rsidP="00D760B3">
      <w:pPr>
        <w:pStyle w:val="BodyText"/>
      </w:pPr>
      <w:r>
        <w:t>C</w:t>
      </w:r>
      <w:r w:rsidR="00D760B3">
        <w:t>:\DICOM\Data1\U*.</w:t>
      </w:r>
    </w:p>
    <w:p w14:paraId="63B1098F" w14:textId="77777777" w:rsidR="00D760B3" w:rsidRDefault="00D760B3" w:rsidP="00D760B3">
      <w:pPr>
        <w:pStyle w:val="BodyText"/>
      </w:pPr>
      <w:r>
        <w:t>Save Directory: U00032</w:t>
      </w:r>
      <w:r>
        <w:tab/>
      </w:r>
      <w:r>
        <w:tab/>
      </w:r>
      <w:r>
        <w:tab/>
      </w:r>
      <w:r>
        <w:tab/>
      </w:r>
      <w:r>
        <w:rPr>
          <w:rFonts w:ascii="Times New Roman" w:hAnsi="Times New Roman"/>
          <w:color w:val="000000"/>
          <w:sz w:val="24"/>
        </w:rPr>
        <w:t>These directories are too new to delete.</w:t>
      </w:r>
    </w:p>
    <w:p w14:paraId="19C8A2D2" w14:textId="77777777" w:rsidR="00D760B3" w:rsidRDefault="00D760B3" w:rsidP="00D760B3">
      <w:pPr>
        <w:pStyle w:val="BodyText"/>
      </w:pPr>
      <w:r>
        <w:t>Save Directory: U00031</w:t>
      </w:r>
    </w:p>
    <w:p w14:paraId="411B0D08" w14:textId="77777777" w:rsidR="00D760B3" w:rsidRDefault="00D760B3" w:rsidP="00D760B3">
      <w:pPr>
        <w:pStyle w:val="BodyText"/>
      </w:pPr>
      <w:r>
        <w:t>Save Directory: U00030</w:t>
      </w:r>
    </w:p>
    <w:p w14:paraId="45CFD555" w14:textId="77777777" w:rsidR="00D760B3" w:rsidRDefault="00D760B3" w:rsidP="00D760B3">
      <w:pPr>
        <w:pStyle w:val="BodyText"/>
      </w:pPr>
    </w:p>
    <w:p w14:paraId="5137E728" w14:textId="77777777" w:rsidR="00D760B3" w:rsidRDefault="00D760B3" w:rsidP="00D760B3">
      <w:pPr>
        <w:pStyle w:val="BodyText"/>
      </w:pPr>
      <w:r>
        <w:t>Scanning the V queue</w:t>
      </w:r>
    </w:p>
    <w:p w14:paraId="68ABDC18" w14:textId="77777777" w:rsidR="00D760B3" w:rsidRDefault="00382A48" w:rsidP="00D760B3">
      <w:pPr>
        <w:pStyle w:val="BodyText"/>
      </w:pPr>
      <w:r>
        <w:t>C</w:t>
      </w:r>
      <w:r w:rsidR="00D760B3">
        <w:t>:\DICOM\Data1\V*.  *** Not on file ***</w:t>
      </w:r>
    </w:p>
    <w:p w14:paraId="24277A82" w14:textId="77777777" w:rsidR="00D760B3" w:rsidRDefault="00D760B3" w:rsidP="00D760B3">
      <w:pPr>
        <w:pStyle w:val="BodyText"/>
      </w:pPr>
    </w:p>
    <w:p w14:paraId="19939563" w14:textId="77777777" w:rsidR="00D760B3" w:rsidRDefault="00D760B3" w:rsidP="00D760B3">
      <w:pPr>
        <w:pStyle w:val="BodyText"/>
      </w:pPr>
      <w:r>
        <w:t>Scanning the W queue</w:t>
      </w:r>
    </w:p>
    <w:p w14:paraId="4DD6A75E" w14:textId="77777777" w:rsidR="00D760B3" w:rsidRDefault="00382A48" w:rsidP="00D760B3">
      <w:pPr>
        <w:pStyle w:val="BodyText"/>
      </w:pPr>
      <w:r>
        <w:t>C</w:t>
      </w:r>
      <w:r w:rsidR="00D760B3">
        <w:t>:\DICOM\Data1\W*.</w:t>
      </w:r>
    </w:p>
    <w:p w14:paraId="3EDFA806" w14:textId="77777777" w:rsidR="00D760B3" w:rsidRDefault="00D760B3" w:rsidP="00D760B3">
      <w:pPr>
        <w:pStyle w:val="BodyText"/>
      </w:pPr>
      <w:r>
        <w:t>Save Directory: W00025</w:t>
      </w:r>
      <w:r>
        <w:tab/>
      </w:r>
      <w:r>
        <w:tab/>
      </w:r>
      <w:r>
        <w:tab/>
      </w:r>
      <w:r>
        <w:tab/>
      </w:r>
      <w:r>
        <w:rPr>
          <w:rFonts w:ascii="Times New Roman" w:hAnsi="Times New Roman"/>
          <w:color w:val="000000"/>
          <w:sz w:val="24"/>
        </w:rPr>
        <w:t>These directories are too new to delete.</w:t>
      </w:r>
    </w:p>
    <w:p w14:paraId="253DD715" w14:textId="77777777" w:rsidR="00D760B3" w:rsidRDefault="00D760B3" w:rsidP="00D760B3">
      <w:pPr>
        <w:pStyle w:val="BodyText"/>
      </w:pPr>
      <w:r>
        <w:t>Save Directory: W00024</w:t>
      </w:r>
    </w:p>
    <w:p w14:paraId="5070FF7E" w14:textId="77777777" w:rsidR="00D760B3" w:rsidRDefault="00D760B3" w:rsidP="00D760B3">
      <w:pPr>
        <w:pStyle w:val="BodyText"/>
      </w:pPr>
      <w:r>
        <w:t>Save Directory: W00023</w:t>
      </w:r>
    </w:p>
    <w:p w14:paraId="1A066DD3" w14:textId="77777777" w:rsidR="00D760B3" w:rsidRDefault="00D760B3" w:rsidP="00D760B3">
      <w:pPr>
        <w:pStyle w:val="BodyText"/>
      </w:pPr>
    </w:p>
    <w:p w14:paraId="03B00475" w14:textId="77777777" w:rsidR="00D760B3" w:rsidRDefault="00D760B3" w:rsidP="00D760B3">
      <w:pPr>
        <w:pStyle w:val="BodyText"/>
      </w:pPr>
      <w:r>
        <w:t>Scanning the X queue</w:t>
      </w:r>
    </w:p>
    <w:p w14:paraId="12A7B6F3" w14:textId="77777777" w:rsidR="00D760B3" w:rsidRDefault="00382A48" w:rsidP="00D760B3">
      <w:pPr>
        <w:pStyle w:val="BodyText"/>
      </w:pPr>
      <w:r>
        <w:t>C</w:t>
      </w:r>
      <w:r w:rsidR="00D760B3">
        <w:t>:\DICOM\Data1\X*.  *** Not on file ***</w:t>
      </w:r>
    </w:p>
    <w:p w14:paraId="472255D4" w14:textId="77777777" w:rsidR="00D760B3" w:rsidRDefault="00D760B3" w:rsidP="00D760B3">
      <w:pPr>
        <w:pStyle w:val="BodyText"/>
      </w:pPr>
    </w:p>
    <w:p w14:paraId="0B437FC9" w14:textId="77777777" w:rsidR="00D760B3" w:rsidRDefault="00D760B3" w:rsidP="00D760B3">
      <w:pPr>
        <w:pStyle w:val="BodyText"/>
      </w:pPr>
      <w:r>
        <w:t>Scanning the Y queue</w:t>
      </w:r>
    </w:p>
    <w:p w14:paraId="3789E65C" w14:textId="77777777" w:rsidR="00D760B3" w:rsidRDefault="00382A48" w:rsidP="00D760B3">
      <w:pPr>
        <w:pStyle w:val="BodyText"/>
      </w:pPr>
      <w:r>
        <w:t>C</w:t>
      </w:r>
      <w:r w:rsidR="00D760B3">
        <w:t>:\DICOM\Data1\Y*.  *** Not on file ***</w:t>
      </w:r>
    </w:p>
    <w:p w14:paraId="405734EF" w14:textId="77777777" w:rsidR="00D760B3" w:rsidRDefault="00D760B3" w:rsidP="00D760B3">
      <w:pPr>
        <w:pStyle w:val="BodyText"/>
      </w:pPr>
    </w:p>
    <w:p w14:paraId="6C9682AC" w14:textId="77777777" w:rsidR="00D760B3" w:rsidRDefault="00D760B3" w:rsidP="00D760B3">
      <w:pPr>
        <w:pStyle w:val="BodyText"/>
      </w:pPr>
      <w:r>
        <w:t>Scanning the Z queue</w:t>
      </w:r>
    </w:p>
    <w:p w14:paraId="651FF61F" w14:textId="77777777" w:rsidR="00D760B3" w:rsidRDefault="00382A48" w:rsidP="00D760B3">
      <w:pPr>
        <w:pStyle w:val="BodyText"/>
      </w:pPr>
      <w:r>
        <w:t>C</w:t>
      </w:r>
      <w:r w:rsidR="00D760B3">
        <w:t>:\DICOM\Data1\Z*.  *** Not on file ***</w:t>
      </w:r>
    </w:p>
    <w:p w14:paraId="1631E3FF" w14:textId="77777777" w:rsidR="00D760B3" w:rsidRDefault="00D760B3" w:rsidP="00D760B3">
      <w:pPr>
        <w:pStyle w:val="BodyText"/>
      </w:pPr>
    </w:p>
    <w:p w14:paraId="13047439" w14:textId="77777777" w:rsidR="00D760B3" w:rsidRDefault="00D760B3" w:rsidP="00D760B3">
      <w:pPr>
        <w:pStyle w:val="BodyText"/>
      </w:pPr>
      <w:r>
        <w:t>Scanning the A queue</w:t>
      </w:r>
    </w:p>
    <w:p w14:paraId="2CEB663B" w14:textId="77777777" w:rsidR="00D760B3" w:rsidRDefault="00382A48" w:rsidP="00D760B3">
      <w:pPr>
        <w:pStyle w:val="BodyText"/>
      </w:pPr>
      <w:r>
        <w:t>C</w:t>
      </w:r>
      <w:r w:rsidR="00D760B3">
        <w:t>:\DICOM\Data2\A*.  *** Not on file ***</w:t>
      </w:r>
    </w:p>
    <w:p w14:paraId="5DBDAFC3" w14:textId="77777777" w:rsidR="00D760B3" w:rsidRDefault="00D760B3" w:rsidP="00D760B3">
      <w:pPr>
        <w:pStyle w:val="BodyText"/>
      </w:pPr>
    </w:p>
    <w:p w14:paraId="510CACDF" w14:textId="77777777" w:rsidR="00D760B3" w:rsidRDefault="00D760B3" w:rsidP="00D760B3">
      <w:pPr>
        <w:pStyle w:val="BodyText"/>
      </w:pPr>
      <w:r>
        <w:t>Scanning the B queue</w:t>
      </w:r>
    </w:p>
    <w:p w14:paraId="6E50C977" w14:textId="77777777" w:rsidR="00D760B3" w:rsidRDefault="00382A48" w:rsidP="00D760B3">
      <w:pPr>
        <w:pStyle w:val="BodyText"/>
      </w:pPr>
      <w:r>
        <w:t>C</w:t>
      </w:r>
      <w:r w:rsidR="00D760B3">
        <w:t>:\DICOM\Data2\B*.  *** Not on file ***</w:t>
      </w:r>
      <w:r w:rsidR="00D760B3">
        <w:tab/>
      </w:r>
      <w:r w:rsidR="00D760B3">
        <w:tab/>
      </w:r>
      <w:r w:rsidR="00D760B3">
        <w:rPr>
          <w:rFonts w:ascii="Times New Roman" w:hAnsi="Times New Roman"/>
          <w:color w:val="000000"/>
          <w:sz w:val="24"/>
        </w:rPr>
        <w:t>These directories are empty.</w:t>
      </w:r>
    </w:p>
    <w:p w14:paraId="2C4DCDFF" w14:textId="77777777" w:rsidR="00D760B3" w:rsidRDefault="00D760B3" w:rsidP="00D760B3">
      <w:pPr>
        <w:pStyle w:val="BodyText"/>
      </w:pPr>
    </w:p>
    <w:p w14:paraId="3FE47B8A" w14:textId="77777777" w:rsidR="00D760B3" w:rsidRDefault="00D760B3" w:rsidP="00D760B3">
      <w:pPr>
        <w:pStyle w:val="BodyText"/>
      </w:pPr>
      <w:r>
        <w:t>Scanning the C queue</w:t>
      </w:r>
    </w:p>
    <w:p w14:paraId="3B64370C" w14:textId="77777777" w:rsidR="00D760B3" w:rsidRDefault="00382A48" w:rsidP="00D760B3">
      <w:pPr>
        <w:pStyle w:val="BodyText"/>
      </w:pPr>
      <w:r>
        <w:t>C</w:t>
      </w:r>
      <w:r w:rsidR="00D760B3">
        <w:t>:\DICOM\Data2\C*.  *** Not on file ***</w:t>
      </w:r>
    </w:p>
    <w:p w14:paraId="0EA0A001" w14:textId="77777777" w:rsidR="00D760B3" w:rsidRDefault="00D760B3" w:rsidP="00D760B3">
      <w:pPr>
        <w:pStyle w:val="BodyText"/>
      </w:pPr>
    </w:p>
    <w:p w14:paraId="4326F545" w14:textId="77777777" w:rsidR="00D760B3" w:rsidRDefault="00D760B3" w:rsidP="00D760B3">
      <w:pPr>
        <w:pStyle w:val="BodyText"/>
      </w:pPr>
      <w:r>
        <w:t>Scanning the D queue</w:t>
      </w:r>
    </w:p>
    <w:p w14:paraId="489C26AA" w14:textId="77777777" w:rsidR="00D760B3" w:rsidRDefault="00382A48" w:rsidP="00D760B3">
      <w:pPr>
        <w:pStyle w:val="BodyText"/>
      </w:pPr>
      <w:r>
        <w:t>C</w:t>
      </w:r>
      <w:r w:rsidR="00D760B3">
        <w:t>:\DICOM\Data2\D*.  *** Not on file ***</w:t>
      </w:r>
    </w:p>
    <w:p w14:paraId="2984365B" w14:textId="77777777" w:rsidR="00D760B3" w:rsidRDefault="00D760B3" w:rsidP="00D760B3">
      <w:pPr>
        <w:pStyle w:val="BodyText"/>
      </w:pPr>
    </w:p>
    <w:p w14:paraId="5025F86E" w14:textId="77777777" w:rsidR="00D760B3" w:rsidRDefault="00D760B3" w:rsidP="00D760B3">
      <w:pPr>
        <w:pStyle w:val="BodyText"/>
      </w:pPr>
      <w:r>
        <w:t>Scanning the E queue</w:t>
      </w:r>
    </w:p>
    <w:p w14:paraId="5BB876B7" w14:textId="77777777" w:rsidR="00D760B3" w:rsidRDefault="00382A48" w:rsidP="00D760B3">
      <w:pPr>
        <w:pStyle w:val="BodyText"/>
      </w:pPr>
      <w:r>
        <w:t>C</w:t>
      </w:r>
      <w:r w:rsidR="00D760B3">
        <w:t>:\DICOM\Data2\E*.  *** Not on file ***</w:t>
      </w:r>
    </w:p>
    <w:p w14:paraId="4EAF33C1" w14:textId="77777777" w:rsidR="00D760B3" w:rsidRDefault="00D760B3" w:rsidP="00D760B3">
      <w:pPr>
        <w:pStyle w:val="BodyText"/>
      </w:pPr>
    </w:p>
    <w:p w14:paraId="326154D2" w14:textId="77777777" w:rsidR="00D760B3" w:rsidRDefault="00D760B3" w:rsidP="00D760B3">
      <w:pPr>
        <w:pStyle w:val="BodyText"/>
      </w:pPr>
      <w:r>
        <w:t>Scanning the F queue</w:t>
      </w:r>
    </w:p>
    <w:p w14:paraId="5AFFD0BB" w14:textId="77777777" w:rsidR="00D760B3" w:rsidRDefault="00382A48" w:rsidP="00D760B3">
      <w:pPr>
        <w:pStyle w:val="BodyText"/>
      </w:pPr>
      <w:r>
        <w:t>C</w:t>
      </w:r>
      <w:r w:rsidR="00D760B3">
        <w:t>:\DICOM\Data2\F*.  *** Not on file ***</w:t>
      </w:r>
    </w:p>
    <w:p w14:paraId="22F78AF9" w14:textId="77777777" w:rsidR="00D760B3" w:rsidRDefault="00D760B3" w:rsidP="00D760B3">
      <w:pPr>
        <w:pStyle w:val="BodyText"/>
      </w:pPr>
    </w:p>
    <w:p w14:paraId="0D9B41A9" w14:textId="77777777" w:rsidR="00D760B3" w:rsidRDefault="00D760B3" w:rsidP="00D760B3">
      <w:pPr>
        <w:pStyle w:val="BodyText"/>
      </w:pPr>
      <w:r>
        <w:t>Scanning the G queue</w:t>
      </w:r>
    </w:p>
    <w:p w14:paraId="1832A3A6" w14:textId="77777777" w:rsidR="00D760B3" w:rsidRDefault="00382A48" w:rsidP="00D760B3">
      <w:pPr>
        <w:pStyle w:val="BodyText"/>
      </w:pPr>
      <w:r>
        <w:t>C</w:t>
      </w:r>
      <w:r w:rsidR="00D760B3">
        <w:t>:\DICOM\Data2\G*.  *** Not on file ***</w:t>
      </w:r>
    </w:p>
    <w:p w14:paraId="69BCD412" w14:textId="77777777" w:rsidR="00D760B3" w:rsidRDefault="00D760B3" w:rsidP="00D760B3">
      <w:pPr>
        <w:pStyle w:val="BodyText"/>
      </w:pPr>
    </w:p>
    <w:p w14:paraId="0C209C4C" w14:textId="77777777" w:rsidR="00D760B3" w:rsidRDefault="00D760B3" w:rsidP="00D760B3">
      <w:pPr>
        <w:pStyle w:val="BodyText"/>
      </w:pPr>
      <w:r>
        <w:t>Scanning the H queue</w:t>
      </w:r>
    </w:p>
    <w:p w14:paraId="5A18B659" w14:textId="77777777" w:rsidR="00D760B3" w:rsidRDefault="00382A48" w:rsidP="00D760B3">
      <w:pPr>
        <w:pStyle w:val="BodyText"/>
      </w:pPr>
      <w:r>
        <w:t>C</w:t>
      </w:r>
      <w:r w:rsidR="00D760B3">
        <w:t>:\DICOM\Data2\H*.  *** Not on file ***</w:t>
      </w:r>
    </w:p>
    <w:p w14:paraId="01184AA7" w14:textId="77777777" w:rsidR="00D760B3" w:rsidRDefault="00D760B3" w:rsidP="00D760B3">
      <w:pPr>
        <w:pStyle w:val="BodyText"/>
      </w:pPr>
    </w:p>
    <w:p w14:paraId="1BF4A5BD" w14:textId="77777777" w:rsidR="00D760B3" w:rsidRDefault="00D760B3" w:rsidP="00D760B3">
      <w:pPr>
        <w:pStyle w:val="BodyText"/>
      </w:pPr>
      <w:r>
        <w:t>Scanning the S queue</w:t>
      </w:r>
    </w:p>
    <w:p w14:paraId="1386F890" w14:textId="77777777" w:rsidR="00D760B3" w:rsidRDefault="00382A48" w:rsidP="00D760B3">
      <w:pPr>
        <w:pStyle w:val="BodyText"/>
      </w:pPr>
      <w:r>
        <w:t>C</w:t>
      </w:r>
      <w:r w:rsidR="00D760B3">
        <w:t>:\DICOM\Data2\S*.</w:t>
      </w:r>
    </w:p>
    <w:p w14:paraId="3BFA746E" w14:textId="77777777" w:rsidR="00D760B3" w:rsidRDefault="00D760B3" w:rsidP="00D760B3">
      <w:pPr>
        <w:pStyle w:val="BodyText"/>
      </w:pPr>
      <w:r>
        <w:t>Save Directory: S99999</w:t>
      </w:r>
      <w:r>
        <w:tab/>
      </w:r>
      <w:r>
        <w:tab/>
      </w:r>
      <w:r>
        <w:tab/>
      </w:r>
      <w:r>
        <w:tab/>
      </w:r>
      <w:r>
        <w:rPr>
          <w:rFonts w:ascii="Times New Roman" w:hAnsi="Times New Roman"/>
          <w:color w:val="000000"/>
          <w:sz w:val="24"/>
        </w:rPr>
        <w:t>These directories are too new to delete.</w:t>
      </w:r>
    </w:p>
    <w:p w14:paraId="1251866E" w14:textId="77777777" w:rsidR="00D760B3" w:rsidRDefault="00D760B3" w:rsidP="00D760B3">
      <w:pPr>
        <w:pStyle w:val="BodyText"/>
      </w:pPr>
      <w:r>
        <w:t>Save Directory: S99998</w:t>
      </w:r>
    </w:p>
    <w:p w14:paraId="5C9ED950" w14:textId="77777777" w:rsidR="00D760B3" w:rsidRDefault="00D760B3" w:rsidP="00D760B3">
      <w:pPr>
        <w:pStyle w:val="BodyText"/>
      </w:pPr>
      <w:r>
        <w:t>Save Directory: S99997</w:t>
      </w:r>
    </w:p>
    <w:p w14:paraId="5503CA79" w14:textId="77777777" w:rsidR="00D760B3" w:rsidRDefault="00D760B3" w:rsidP="00D760B3">
      <w:pPr>
        <w:pStyle w:val="BodyText"/>
      </w:pPr>
    </w:p>
    <w:p w14:paraId="0D7B59D4" w14:textId="77777777" w:rsidR="00D760B3" w:rsidRDefault="00D760B3" w:rsidP="00D760B3">
      <w:pPr>
        <w:pStyle w:val="BodyText"/>
      </w:pPr>
      <w:r>
        <w:t>Scanning the T queue</w:t>
      </w:r>
    </w:p>
    <w:p w14:paraId="5031D3A3" w14:textId="77777777" w:rsidR="00D760B3" w:rsidRDefault="00382A48" w:rsidP="00D760B3">
      <w:pPr>
        <w:pStyle w:val="BodyText"/>
      </w:pPr>
      <w:r>
        <w:t>C</w:t>
      </w:r>
      <w:r w:rsidR="00D760B3">
        <w:t>:\DICOM\Data2\T*.  *** Not on file ***</w:t>
      </w:r>
    </w:p>
    <w:p w14:paraId="2290E1D8" w14:textId="77777777" w:rsidR="00D760B3" w:rsidRDefault="00D760B3" w:rsidP="00D760B3">
      <w:pPr>
        <w:pStyle w:val="BodyText"/>
      </w:pPr>
    </w:p>
    <w:p w14:paraId="2B34D5D7" w14:textId="77777777" w:rsidR="00D760B3" w:rsidRDefault="00D760B3" w:rsidP="00D760B3">
      <w:pPr>
        <w:pStyle w:val="BodyText"/>
      </w:pPr>
      <w:r>
        <w:t>Scanning the U queue</w:t>
      </w:r>
    </w:p>
    <w:p w14:paraId="24FC5FB1" w14:textId="77777777" w:rsidR="00D760B3" w:rsidRDefault="00382A48" w:rsidP="00D760B3">
      <w:pPr>
        <w:pStyle w:val="BodyText"/>
      </w:pPr>
      <w:r>
        <w:t>C</w:t>
      </w:r>
      <w:r w:rsidR="00D760B3">
        <w:t>:\DICOM\Data2\U*.  *** Not on file ***</w:t>
      </w:r>
    </w:p>
    <w:p w14:paraId="00EFC0D4" w14:textId="77777777" w:rsidR="00D760B3" w:rsidRDefault="00D760B3" w:rsidP="00D760B3">
      <w:pPr>
        <w:pStyle w:val="BodyText"/>
      </w:pPr>
    </w:p>
    <w:p w14:paraId="08C528FC" w14:textId="77777777" w:rsidR="00D760B3" w:rsidRDefault="00D760B3" w:rsidP="00D760B3">
      <w:pPr>
        <w:pStyle w:val="BodyText"/>
      </w:pPr>
      <w:r>
        <w:t>Scanning the V queue</w:t>
      </w:r>
    </w:p>
    <w:p w14:paraId="0EC20638" w14:textId="77777777" w:rsidR="00D760B3" w:rsidRDefault="00382A48" w:rsidP="00D760B3">
      <w:pPr>
        <w:pStyle w:val="BodyText"/>
      </w:pPr>
      <w:r>
        <w:t>C</w:t>
      </w:r>
      <w:r w:rsidR="00D760B3">
        <w:t>:\DICOM\Data2\V*.  *** Not on file ***</w:t>
      </w:r>
    </w:p>
    <w:p w14:paraId="447559F0" w14:textId="77777777" w:rsidR="00D760B3" w:rsidRDefault="00D760B3" w:rsidP="00D760B3">
      <w:pPr>
        <w:pStyle w:val="BodyText"/>
      </w:pPr>
    </w:p>
    <w:p w14:paraId="6508283C" w14:textId="77777777" w:rsidR="00D760B3" w:rsidRDefault="00D760B3" w:rsidP="00D760B3">
      <w:pPr>
        <w:pStyle w:val="BodyText"/>
      </w:pPr>
      <w:r>
        <w:t>Scanning the W queue</w:t>
      </w:r>
    </w:p>
    <w:p w14:paraId="04FC7871" w14:textId="77777777" w:rsidR="00D760B3" w:rsidRDefault="00382A48" w:rsidP="00D760B3">
      <w:pPr>
        <w:pStyle w:val="BodyText"/>
      </w:pPr>
      <w:r>
        <w:t>C</w:t>
      </w:r>
      <w:r w:rsidR="00D760B3">
        <w:t>:\DICOM\Data2\W*.  *** Not on file ***</w:t>
      </w:r>
      <w:r w:rsidR="00D760B3">
        <w:tab/>
      </w:r>
      <w:r w:rsidR="00D760B3">
        <w:tab/>
      </w:r>
      <w:r w:rsidR="00D760B3">
        <w:rPr>
          <w:rFonts w:ascii="Times New Roman" w:hAnsi="Times New Roman"/>
          <w:color w:val="000000"/>
          <w:sz w:val="24"/>
        </w:rPr>
        <w:t>These directories are empty.</w:t>
      </w:r>
    </w:p>
    <w:p w14:paraId="64A53714" w14:textId="77777777" w:rsidR="00D760B3" w:rsidRDefault="00D760B3" w:rsidP="00D760B3">
      <w:pPr>
        <w:pStyle w:val="BodyText"/>
      </w:pPr>
    </w:p>
    <w:p w14:paraId="313EE4AA" w14:textId="77777777" w:rsidR="00D760B3" w:rsidRDefault="00D760B3" w:rsidP="00D760B3">
      <w:pPr>
        <w:pStyle w:val="BodyText"/>
      </w:pPr>
      <w:r>
        <w:t>Scanning the X queue</w:t>
      </w:r>
    </w:p>
    <w:p w14:paraId="54D724E6" w14:textId="77777777" w:rsidR="00D760B3" w:rsidRDefault="00382A48" w:rsidP="00D760B3">
      <w:pPr>
        <w:pStyle w:val="BodyText"/>
      </w:pPr>
      <w:r>
        <w:t>C</w:t>
      </w:r>
      <w:r w:rsidR="00D760B3">
        <w:t>:\DICOM\Data2\X*.  *** Not on file ***</w:t>
      </w:r>
    </w:p>
    <w:p w14:paraId="5CAF6EE8" w14:textId="77777777" w:rsidR="00D760B3" w:rsidRDefault="00D760B3" w:rsidP="00D760B3">
      <w:pPr>
        <w:pStyle w:val="BodyText"/>
      </w:pPr>
    </w:p>
    <w:p w14:paraId="513EB4F0" w14:textId="77777777" w:rsidR="00D760B3" w:rsidRDefault="00D760B3" w:rsidP="00D760B3">
      <w:pPr>
        <w:pStyle w:val="BodyText"/>
      </w:pPr>
      <w:r>
        <w:t>Scanning the Y queue</w:t>
      </w:r>
    </w:p>
    <w:p w14:paraId="6DB04249" w14:textId="77777777" w:rsidR="00D760B3" w:rsidRDefault="00382A48" w:rsidP="00D760B3">
      <w:pPr>
        <w:pStyle w:val="BodyText"/>
      </w:pPr>
      <w:r>
        <w:t>C</w:t>
      </w:r>
      <w:r w:rsidR="00D760B3">
        <w:t>:\DICOM\Data2\Y*.  *** Not on file ***</w:t>
      </w:r>
    </w:p>
    <w:p w14:paraId="1DEBE854" w14:textId="77777777" w:rsidR="00D760B3" w:rsidRDefault="00D760B3" w:rsidP="00D760B3">
      <w:pPr>
        <w:pStyle w:val="BodyText"/>
      </w:pPr>
    </w:p>
    <w:p w14:paraId="7E3C9117" w14:textId="77777777" w:rsidR="00D760B3" w:rsidRDefault="00D760B3" w:rsidP="00D760B3">
      <w:pPr>
        <w:pStyle w:val="BodyText"/>
      </w:pPr>
      <w:r>
        <w:t>Scanning the Z queue</w:t>
      </w:r>
    </w:p>
    <w:p w14:paraId="7497107F" w14:textId="77777777" w:rsidR="00D760B3" w:rsidRDefault="00382A48" w:rsidP="00D760B3">
      <w:pPr>
        <w:pStyle w:val="BodyText"/>
      </w:pPr>
      <w:r>
        <w:t>C</w:t>
      </w:r>
      <w:r w:rsidR="00D760B3">
        <w:t>:\DICOM\Data2\Z*.  *** Not on file ***</w:t>
      </w:r>
    </w:p>
    <w:p w14:paraId="6260BCC3" w14:textId="77777777" w:rsidR="00D760B3" w:rsidRDefault="00D760B3" w:rsidP="00D760B3">
      <w:pPr>
        <w:pStyle w:val="BodyText"/>
      </w:pPr>
    </w:p>
    <w:p w14:paraId="343682F2" w14:textId="77777777" w:rsidR="00D760B3" w:rsidRDefault="00D760B3" w:rsidP="00D760B3">
      <w:pPr>
        <w:pStyle w:val="BodyText"/>
      </w:pPr>
      <w:r>
        <w:t>Push &lt;Enter&gt; to continue...</w:t>
      </w:r>
    </w:p>
    <w:p w14:paraId="2A4A4C4A" w14:textId="77777777" w:rsidR="00D760B3" w:rsidRDefault="00D760B3" w:rsidP="00E519AF">
      <w:pPr>
        <w:pStyle w:val="Heading2"/>
      </w:pPr>
      <w:bookmarkStart w:id="262" w:name="_Ref459597741"/>
      <w:bookmarkStart w:id="263" w:name="_Toc141153212"/>
      <w:bookmarkStart w:id="264" w:name="_Toc279573987"/>
      <w:bookmarkStart w:id="265" w:name="_Toc479761585"/>
      <w:r>
        <w:t>Purge Old HL7 Transaction Global Nodes</w:t>
      </w:r>
      <w:bookmarkEnd w:id="262"/>
      <w:bookmarkEnd w:id="263"/>
      <w:bookmarkEnd w:id="264"/>
      <w:bookmarkEnd w:id="265"/>
    </w:p>
    <w:p w14:paraId="7F5D8C92" w14:textId="77777777" w:rsidR="00D760B3" w:rsidRDefault="00D760B3" w:rsidP="00616ECF">
      <w:pPr>
        <w:pStyle w:val="aNorm"/>
      </w:pPr>
      <w:r>
        <w:t>This menu option may be used to remove old HL7 messages from the VistA Hospital Information System. When this menu option is executed, messages will be deleted if they are older than the specified number of days. The purge should be done monthly.</w:t>
      </w:r>
    </w:p>
    <w:p w14:paraId="42E6A723" w14:textId="77777777" w:rsidR="00D760B3" w:rsidRDefault="00D760B3" w:rsidP="00616ECF">
      <w:pPr>
        <w:pStyle w:val="aNorm"/>
      </w:pPr>
      <w:r>
        <w:t xml:space="preserve">The number of days that is used is the value that is entered for the site parameter called </w:t>
      </w:r>
      <w:r w:rsidRPr="00A966DF">
        <w:rPr>
          <w:b/>
        </w:rPr>
        <w:t>Purge-Retention Days PACS File</w:t>
      </w:r>
      <w:r>
        <w:t xml:space="preserve"> in the IMAGING SITE PARAMETERS </w:t>
      </w:r>
      <w:r w:rsidR="00CE598B">
        <w:t>f</w:t>
      </w:r>
      <w:r>
        <w:t>ile (#2006.1</w:t>
      </w:r>
      <w:r w:rsidR="00691C2C">
        <w:fldChar w:fldCharType="begin"/>
      </w:r>
      <w:r>
        <w:instrText xml:space="preserve"> XE "File number 2006.1" </w:instrText>
      </w:r>
      <w:r w:rsidR="00691C2C">
        <w:fldChar w:fldCharType="end"/>
      </w:r>
      <w:r>
        <w:t>)</w:t>
      </w:r>
      <w:r w:rsidR="00691C2C">
        <w:fldChar w:fldCharType="begin"/>
      </w:r>
      <w:r>
        <w:instrText xml:space="preserve"> XE "Imaging Site Parameters" </w:instrText>
      </w:r>
      <w:r w:rsidR="00691C2C">
        <w:fldChar w:fldCharType="end"/>
      </w:r>
      <w:r>
        <w:t>.</w:t>
      </w:r>
    </w:p>
    <w:p w14:paraId="25A6CB59" w14:textId="66DB2FA2" w:rsidR="00D760B3" w:rsidRPr="00886896" w:rsidRDefault="00D760B3" w:rsidP="006430BF">
      <w:pPr>
        <w:pStyle w:val="aNorm"/>
        <w:keepNext/>
      </w:pPr>
      <w:r w:rsidRPr="00886896">
        <w:t>Use the Caché Terminal to start a session for this menu option.</w:t>
      </w:r>
    </w:p>
    <w:p w14:paraId="0AD3E2D0" w14:textId="3B2B907A" w:rsidR="001607BF" w:rsidRPr="003C204B" w:rsidRDefault="00B84CEC" w:rsidP="0026466F">
      <w:pPr>
        <w:pStyle w:val="aNormal"/>
      </w:pPr>
      <w:r w:rsidRPr="003E4891">
        <w:rPr>
          <w:noProof/>
        </w:rPr>
        <w:drawing>
          <wp:inline distT="0" distB="0" distL="0" distR="0" wp14:anchorId="5EE67B1B" wp14:editId="6825A2D1">
            <wp:extent cx="1962150" cy="3552825"/>
            <wp:effectExtent l="0" t="0" r="0" b="0"/>
            <wp:docPr id="6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DB0F1FE" w14:textId="77777777" w:rsidR="00D760B3" w:rsidRPr="00886896" w:rsidRDefault="00D760B3" w:rsidP="000E4F4E">
      <w:pPr>
        <w:pStyle w:val="aNorm"/>
      </w:pPr>
      <w:r w:rsidRPr="00886896">
        <w:t>After login, select the following menu options:</w:t>
      </w:r>
    </w:p>
    <w:p w14:paraId="08409277" w14:textId="77777777" w:rsidR="00D760B3" w:rsidRPr="00886896" w:rsidRDefault="00D760B3" w:rsidP="000668CE">
      <w:pPr>
        <w:pStyle w:val="ListNumber"/>
        <w:numPr>
          <w:ilvl w:val="0"/>
          <w:numId w:val="87"/>
        </w:numPr>
      </w:pPr>
      <w:r w:rsidRPr="00886896">
        <w:t xml:space="preserve">In the first menu, select </w:t>
      </w:r>
      <w:r w:rsidRPr="009139B2">
        <w:rPr>
          <w:b/>
        </w:rPr>
        <w:t>#1 (Text Gateway)</w:t>
      </w:r>
      <w:r w:rsidRPr="00886896">
        <w:t>.</w:t>
      </w:r>
    </w:p>
    <w:p w14:paraId="303F9601" w14:textId="77777777" w:rsidR="00D760B3" w:rsidRPr="00886896" w:rsidRDefault="00D760B3" w:rsidP="009A7C0B">
      <w:pPr>
        <w:pStyle w:val="ListNumber"/>
      </w:pPr>
      <w:r w:rsidRPr="00886896">
        <w:t xml:space="preserve">In the second menu, select </w:t>
      </w:r>
      <w:r w:rsidRPr="003C1210">
        <w:rPr>
          <w:b/>
        </w:rPr>
        <w:t>#12 (Purge Old HL7 Transaction Global Nodes)</w:t>
      </w:r>
      <w:r w:rsidRPr="00886896">
        <w:t>.</w:t>
      </w:r>
    </w:p>
    <w:p w14:paraId="126A75BD" w14:textId="77777777" w:rsidR="00D760B3" w:rsidRDefault="00D760B3" w:rsidP="006430BF">
      <w:pPr>
        <w:pStyle w:val="PlainText"/>
      </w:pPr>
    </w:p>
    <w:p w14:paraId="1933912E" w14:textId="77777777" w:rsidR="00D760B3" w:rsidRDefault="00D760B3" w:rsidP="00D760B3">
      <w:pPr>
        <w:pStyle w:val="BodyText"/>
      </w:pPr>
      <w:r>
        <w:t xml:space="preserve">Ready to remove old HL7 transaction global nodes?  y// </w:t>
      </w:r>
      <w:r>
        <w:rPr>
          <w:b/>
        </w:rPr>
        <w:t xml:space="preserve">&lt;Enter&gt; </w:t>
      </w:r>
      <w:r>
        <w:t>yes</w:t>
      </w:r>
    </w:p>
    <w:p w14:paraId="6A554A0E" w14:textId="77777777" w:rsidR="00D760B3" w:rsidRDefault="00D760B3" w:rsidP="00D760B3">
      <w:pPr>
        <w:pStyle w:val="BodyText"/>
      </w:pPr>
      <w:r>
        <w:t>...................</w:t>
      </w:r>
    </w:p>
    <w:p w14:paraId="6506EBB4" w14:textId="77777777" w:rsidR="00D760B3" w:rsidRDefault="00D760B3" w:rsidP="00D760B3">
      <w:pPr>
        <w:pStyle w:val="BodyText"/>
      </w:pPr>
    </w:p>
    <w:p w14:paraId="558D3274" w14:textId="77777777" w:rsidR="00D760B3" w:rsidRDefault="00D760B3" w:rsidP="00D760B3">
      <w:pPr>
        <w:pStyle w:val="BodyText"/>
      </w:pPr>
      <w:r>
        <w:t>Push &lt;Enter&gt; to continue...</w:t>
      </w:r>
    </w:p>
    <w:p w14:paraId="24D572B8" w14:textId="77777777" w:rsidR="00D760B3" w:rsidRDefault="00D760B3" w:rsidP="00E519AF">
      <w:pPr>
        <w:pStyle w:val="Heading2"/>
      </w:pPr>
      <w:bookmarkStart w:id="266" w:name="_Ref459597752"/>
      <w:bookmarkStart w:id="267" w:name="_Toc141153213"/>
      <w:bookmarkStart w:id="268" w:name="_Toc279573988"/>
      <w:bookmarkStart w:id="269" w:name="_Toc479761586"/>
      <w:r>
        <w:t>Purge Old Audit Records</w:t>
      </w:r>
      <w:bookmarkEnd w:id="266"/>
      <w:bookmarkEnd w:id="267"/>
      <w:bookmarkEnd w:id="268"/>
      <w:bookmarkEnd w:id="269"/>
    </w:p>
    <w:p w14:paraId="2B9EC9DF" w14:textId="77777777" w:rsidR="00D760B3" w:rsidRDefault="00D760B3" w:rsidP="000E4F4E">
      <w:pPr>
        <w:pStyle w:val="aNorm"/>
      </w:pPr>
      <w:r>
        <w:t>This menu option may be used to remove old audit records from the VistA Hospital Information System. This menu option removes only audit records that are related to the VistA PACS transactions. When this menu option is executed, audit records will be deleted if they are older than the date that is entered (records created on the date entered will remain in the database). This might be done annually.</w:t>
      </w:r>
    </w:p>
    <w:p w14:paraId="05B33F5D" w14:textId="24A92A68" w:rsidR="00D760B3" w:rsidRPr="00886896" w:rsidRDefault="00D760B3" w:rsidP="000E4F4E">
      <w:pPr>
        <w:pStyle w:val="aNorm"/>
      </w:pPr>
      <w:r w:rsidRPr="00886896">
        <w:t>Use the Caché Terminal to start a session for this menu option.</w:t>
      </w:r>
    </w:p>
    <w:p w14:paraId="489293F9" w14:textId="1BB18A30" w:rsidR="001607BF" w:rsidRPr="003C204B" w:rsidRDefault="00B84CEC" w:rsidP="0026466F">
      <w:pPr>
        <w:pStyle w:val="aNormal"/>
      </w:pPr>
      <w:r w:rsidRPr="003E4891">
        <w:rPr>
          <w:noProof/>
        </w:rPr>
        <w:drawing>
          <wp:inline distT="0" distB="0" distL="0" distR="0" wp14:anchorId="630F55D8" wp14:editId="1C211906">
            <wp:extent cx="1962150" cy="3552825"/>
            <wp:effectExtent l="0" t="0" r="0" b="0"/>
            <wp:docPr id="6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A439259" w14:textId="77777777" w:rsidR="00D760B3" w:rsidRPr="00886896" w:rsidRDefault="00D760B3" w:rsidP="000E4F4E">
      <w:pPr>
        <w:pStyle w:val="aNorm"/>
      </w:pPr>
      <w:r w:rsidRPr="00886896">
        <w:t>After login, select the following menu options:</w:t>
      </w:r>
    </w:p>
    <w:p w14:paraId="4D522078" w14:textId="77777777" w:rsidR="00D760B3" w:rsidRPr="00886896" w:rsidRDefault="00D760B3" w:rsidP="000668CE">
      <w:pPr>
        <w:pStyle w:val="ListNumber"/>
        <w:numPr>
          <w:ilvl w:val="0"/>
          <w:numId w:val="88"/>
        </w:numPr>
      </w:pPr>
      <w:r w:rsidRPr="00886896">
        <w:t xml:space="preserve">In the first menu, select </w:t>
      </w:r>
      <w:r w:rsidRPr="009139B2">
        <w:rPr>
          <w:b/>
        </w:rPr>
        <w:t>#1 (Text Gateway)</w:t>
      </w:r>
      <w:r w:rsidRPr="00886896">
        <w:t>.</w:t>
      </w:r>
    </w:p>
    <w:p w14:paraId="62B48803" w14:textId="77777777" w:rsidR="00D760B3" w:rsidRPr="00886896" w:rsidRDefault="00D760B3" w:rsidP="009A7C0B">
      <w:pPr>
        <w:pStyle w:val="ListNumber"/>
      </w:pPr>
      <w:r w:rsidRPr="00886896">
        <w:t xml:space="preserve">In the second menu, select </w:t>
      </w:r>
      <w:r w:rsidRPr="003C1210">
        <w:rPr>
          <w:b/>
        </w:rPr>
        <w:t>#13 (Purge Old Audit Records)</w:t>
      </w:r>
      <w:r w:rsidRPr="00886896">
        <w:t>.</w:t>
      </w:r>
    </w:p>
    <w:p w14:paraId="42D2D4EC" w14:textId="77777777" w:rsidR="00D760B3" w:rsidRPr="00886896" w:rsidRDefault="00D760B3" w:rsidP="006430BF">
      <w:pPr>
        <w:pStyle w:val="PlainText"/>
      </w:pPr>
    </w:p>
    <w:p w14:paraId="2D3F48E9" w14:textId="77777777" w:rsidR="00D760B3" w:rsidRPr="00886896" w:rsidRDefault="00D760B3" w:rsidP="000E4F4E">
      <w:pPr>
        <w:pStyle w:val="aNorm"/>
      </w:pPr>
      <w:r w:rsidRPr="00886896">
        <w:t>After login, select the following menu options:</w:t>
      </w:r>
    </w:p>
    <w:p w14:paraId="6FDCF10D" w14:textId="77777777" w:rsidR="00D760B3" w:rsidRPr="00886896" w:rsidRDefault="00D760B3" w:rsidP="000668CE">
      <w:pPr>
        <w:pStyle w:val="ListNumber"/>
        <w:numPr>
          <w:ilvl w:val="0"/>
          <w:numId w:val="89"/>
        </w:numPr>
      </w:pPr>
      <w:r w:rsidRPr="00886896">
        <w:t xml:space="preserve">In the first menu, select </w:t>
      </w:r>
      <w:r w:rsidRPr="009139B2">
        <w:rPr>
          <w:b/>
        </w:rPr>
        <w:t>#1 (Text Gateway)</w:t>
      </w:r>
      <w:r w:rsidRPr="00886896">
        <w:t>.</w:t>
      </w:r>
    </w:p>
    <w:p w14:paraId="0A187AD5" w14:textId="77777777" w:rsidR="00D760B3" w:rsidRPr="00886896" w:rsidRDefault="00D760B3" w:rsidP="009A7C0B">
      <w:pPr>
        <w:pStyle w:val="ListNumber"/>
      </w:pPr>
      <w:r w:rsidRPr="00886896">
        <w:t xml:space="preserve">In the second menu, select </w:t>
      </w:r>
      <w:r w:rsidRPr="00CD683E">
        <w:rPr>
          <w:b/>
        </w:rPr>
        <w:t>#5 (Modality Worklist Query)</w:t>
      </w:r>
      <w:r w:rsidRPr="00886896">
        <w:t>.</w:t>
      </w:r>
    </w:p>
    <w:p w14:paraId="682D01A3" w14:textId="77777777" w:rsidR="00D760B3" w:rsidRDefault="00D760B3" w:rsidP="00D760B3">
      <w:pPr>
        <w:pStyle w:val="BodyText"/>
      </w:pPr>
      <w:r>
        <w:t>The database currently contains audit data related to VistA-PACS Transactions</w:t>
      </w:r>
    </w:p>
    <w:p w14:paraId="21A4B643" w14:textId="77777777" w:rsidR="00D760B3" w:rsidRDefault="00D760B3" w:rsidP="00D760B3">
      <w:pPr>
        <w:pStyle w:val="BodyText"/>
      </w:pPr>
      <w:r>
        <w:t xml:space="preserve">covering the period from </w:t>
      </w:r>
      <w:smartTag w:uri="urn:schemas-microsoft-com:office:smarttags" w:element="date">
        <w:smartTagPr>
          <w:attr w:name="Year" w:val="1997"/>
          <w:attr w:name="Day" w:val="7"/>
          <w:attr w:name="Month" w:val="1"/>
        </w:smartTagPr>
        <w:r>
          <w:t>7-Jan-1997</w:t>
        </w:r>
      </w:smartTag>
      <w:r>
        <w:t xml:space="preserve"> until </w:t>
      </w:r>
      <w:smartTag w:uri="urn:schemas-microsoft-com:office:smarttags" w:element="date">
        <w:smartTagPr>
          <w:attr w:name="Year" w:val="1999"/>
          <w:attr w:name="Day" w:val="19"/>
          <w:attr w:name="Month" w:val="7"/>
        </w:smartTagPr>
        <w:r>
          <w:t>19-Jul-1999</w:t>
        </w:r>
      </w:smartTag>
      <w:r>
        <w:t>.</w:t>
      </w:r>
    </w:p>
    <w:p w14:paraId="46F0FF55" w14:textId="77777777" w:rsidR="00D760B3" w:rsidRDefault="00D760B3" w:rsidP="00D760B3">
      <w:pPr>
        <w:pStyle w:val="BodyText"/>
      </w:pPr>
      <w:r>
        <w:t>Purge all audit data up to... 7-Jan-1997//</w:t>
      </w:r>
      <w:r>
        <w:rPr>
          <w:b/>
        </w:rPr>
        <w:t>6-jul-99&lt;Enter&gt;</w:t>
      </w:r>
    </w:p>
    <w:p w14:paraId="2680354D" w14:textId="77777777" w:rsidR="00D760B3" w:rsidRDefault="00D760B3" w:rsidP="00D760B3">
      <w:pPr>
        <w:pStyle w:val="BodyText"/>
      </w:pPr>
      <w:r>
        <w:t>Purging...</w:t>
      </w:r>
    </w:p>
    <w:p w14:paraId="1F898126" w14:textId="77777777" w:rsidR="00D760B3" w:rsidRDefault="00D760B3" w:rsidP="00D760B3">
      <w:pPr>
        <w:pStyle w:val="BodyText"/>
      </w:pPr>
    </w:p>
    <w:p w14:paraId="792C4ECA" w14:textId="77777777" w:rsidR="0093009A" w:rsidRDefault="00D760B3" w:rsidP="00474708">
      <w:pPr>
        <w:pStyle w:val="BodyText"/>
        <w:jc w:val="left"/>
        <w:sectPr w:rsidR="0093009A" w:rsidSect="005F1C7A">
          <w:type w:val="continuous"/>
          <w:pgSz w:w="12240" w:h="15840" w:code="1"/>
          <w:pgMar w:top="1440" w:right="1440" w:bottom="1440" w:left="1440" w:header="720" w:footer="720" w:gutter="0"/>
          <w:paperSrc w:first="112" w:other="112"/>
          <w:cols w:space="720"/>
          <w:titlePg/>
        </w:sectPr>
      </w:pPr>
      <w:r>
        <w:t>Press &lt;Enter&gt; to continue:</w:t>
      </w:r>
      <w:bookmarkStart w:id="270" w:name="_Hlt494764440"/>
      <w:bookmarkStart w:id="271" w:name="_Ref494716697"/>
      <w:bookmarkStart w:id="272" w:name="_Toc141153214"/>
      <w:bookmarkStart w:id="273" w:name="_Toc279573989"/>
      <w:bookmarkEnd w:id="270"/>
    </w:p>
    <w:p w14:paraId="33D7A03B" w14:textId="77777777" w:rsidR="00D760B3" w:rsidRPr="00EE585C" w:rsidRDefault="00D760B3" w:rsidP="00434B7C">
      <w:pPr>
        <w:pStyle w:val="Heading1"/>
      </w:pPr>
      <w:bookmarkStart w:id="274" w:name="_Ref365366483"/>
      <w:bookmarkStart w:id="275" w:name="_Toc479761587"/>
      <w:r w:rsidRPr="00EE585C">
        <w:t>Image Gateway</w:t>
      </w:r>
      <w:bookmarkEnd w:id="271"/>
      <w:bookmarkEnd w:id="272"/>
      <w:bookmarkEnd w:id="273"/>
      <w:bookmarkEnd w:id="274"/>
      <w:bookmarkEnd w:id="275"/>
    </w:p>
    <w:p w14:paraId="722AD338" w14:textId="77777777" w:rsidR="00D760B3" w:rsidRDefault="00D760B3" w:rsidP="00E519AF">
      <w:pPr>
        <w:pStyle w:val="Heading2"/>
      </w:pPr>
      <w:bookmarkStart w:id="276" w:name="_Toc141153215"/>
      <w:bookmarkStart w:id="277" w:name="_Toc279573990"/>
      <w:bookmarkStart w:id="278" w:name="_Toc479761588"/>
      <w:r>
        <w:t>Overview of the DICOM Image Storage Process</w:t>
      </w:r>
      <w:bookmarkEnd w:id="276"/>
      <w:bookmarkEnd w:id="277"/>
      <w:bookmarkEnd w:id="278"/>
    </w:p>
    <w:p w14:paraId="6FF5F8BD" w14:textId="77777777" w:rsidR="00D760B3" w:rsidRDefault="00D760B3" w:rsidP="000E4F4E">
      <w:pPr>
        <w:pStyle w:val="aNorm"/>
      </w:pPr>
      <w:r>
        <w:t>The DICOM Storage Service is used to transfer image files</w:t>
      </w:r>
      <w:r w:rsidR="000A1EF1">
        <w:t xml:space="preserve"> </w:t>
      </w:r>
      <w:r w:rsidR="000A1EF1" w:rsidRPr="00693938">
        <w:t>or other DICOM objects</w:t>
      </w:r>
      <w:r>
        <w:t xml:space="preserve"> from an acquisition modality or a commercial PACS to VistA, or from </w:t>
      </w:r>
      <w:smartTag w:uri="urn:schemas-microsoft-com:office:smarttags" w:element="place">
        <w:r>
          <w:t>VistA</w:t>
        </w:r>
      </w:smartTag>
      <w:r>
        <w:t xml:space="preserve"> to workstations or commercial PACS. Images are always transferred from the user of the storage service to the provider of the storage service. At different times, the same physical system can operate as either a provider of the storage service or as a user of the storage service. A VistA DICOM Image Gateway, for example, functions as a storage </w:t>
      </w:r>
      <w:r w:rsidR="00A966DF">
        <w:t>Service Class Provider (</w:t>
      </w:r>
      <w:r w:rsidR="00C722E9">
        <w:t>SCP</w:t>
      </w:r>
      <w:r w:rsidR="00A966DF">
        <w:t>)</w:t>
      </w:r>
      <w:r>
        <w:t xml:space="preserve"> when it receives images from an image acquisition modality (</w:t>
      </w:r>
      <w:r w:rsidR="00C722E9">
        <w:t>for example</w:t>
      </w:r>
      <w:r>
        <w:t xml:space="preserve">, </w:t>
      </w:r>
      <w:r w:rsidR="00C722E9">
        <w:t xml:space="preserve">a </w:t>
      </w:r>
      <w:r>
        <w:t xml:space="preserve">CT), but it functions as a storage </w:t>
      </w:r>
      <w:r w:rsidR="00C722E9">
        <w:t>SCU</w:t>
      </w:r>
      <w:r>
        <w:t xml:space="preserve"> when it sends images to a commercial PACS.</w:t>
      </w:r>
    </w:p>
    <w:p w14:paraId="4A544BFE" w14:textId="77777777" w:rsidR="00C722E9" w:rsidRDefault="00C722E9" w:rsidP="000E4F4E">
      <w:pPr>
        <w:pStyle w:val="aNorm"/>
      </w:pPr>
      <w:r>
        <w:t xml:space="preserve">The </w:t>
      </w:r>
      <w:r w:rsidR="008614FD">
        <w:t>Legacy DICOM Gateway</w:t>
      </w:r>
      <w:r>
        <w:t xml:space="preserve"> uses an industry cured DICOM toolkit to communicate </w:t>
      </w:r>
      <w:r w:rsidR="000E1E03">
        <w:t>with</w:t>
      </w:r>
      <w:r>
        <w:t xml:space="preserve"> DICOM Acquisition modality and PACS devices. The DICOM Connectivity Framework (DCF) by Laurel Bridge Software was already used in MAG*3.0*66 for the Query Retrieve SCP and in MAG*3.0*53 for the Import Reconciliation</w:t>
      </w:r>
      <w:r w:rsidRPr="008C7BAD">
        <w:t xml:space="preserve"> </w:t>
      </w:r>
      <w:r>
        <w:t xml:space="preserve">implementation of the </w:t>
      </w:r>
      <w:r w:rsidR="008614FD">
        <w:t>Legacy DICOM Gateway</w:t>
      </w:r>
      <w:r>
        <w:t>. Once a</w:t>
      </w:r>
      <w:r w:rsidRPr="00A03E5A">
        <w:t xml:space="preserve"> </w:t>
      </w:r>
      <w:r>
        <w:t>proper license is acquired and</w:t>
      </w:r>
      <w:r w:rsidDel="00544BB9">
        <w:t xml:space="preserve"> </w:t>
      </w:r>
      <w:r>
        <w:t>the toolkit is set for production the DICOM toolkit requires no additional maintenance.</w:t>
      </w:r>
    </w:p>
    <w:p w14:paraId="1EF42751" w14:textId="77777777" w:rsidR="00D760B3" w:rsidRDefault="00D760B3" w:rsidP="00E519AF">
      <w:pPr>
        <w:pStyle w:val="Heading2"/>
      </w:pPr>
      <w:bookmarkStart w:id="279" w:name="_Toc322698588"/>
      <w:bookmarkStart w:id="280" w:name="_Toc322699342"/>
      <w:bookmarkStart w:id="281" w:name="_Toc322701638"/>
      <w:bookmarkStart w:id="282" w:name="_Toc322955201"/>
      <w:bookmarkStart w:id="283" w:name="_Toc323149461"/>
      <w:bookmarkStart w:id="284" w:name="_Toc323285115"/>
      <w:bookmarkStart w:id="285" w:name="_Toc343185815"/>
      <w:bookmarkStart w:id="286" w:name="_Toc343890856"/>
      <w:bookmarkStart w:id="287" w:name="_Toc322698591"/>
      <w:bookmarkStart w:id="288" w:name="_Toc322699345"/>
      <w:bookmarkStart w:id="289" w:name="_Toc322701641"/>
      <w:bookmarkStart w:id="290" w:name="_Toc322955204"/>
      <w:bookmarkStart w:id="291" w:name="_Toc323149464"/>
      <w:bookmarkStart w:id="292" w:name="_Toc323285118"/>
      <w:bookmarkStart w:id="293" w:name="_Toc343185818"/>
      <w:bookmarkStart w:id="294" w:name="_Toc343890859"/>
      <w:bookmarkStart w:id="295" w:name="_Toc322698592"/>
      <w:bookmarkStart w:id="296" w:name="_Toc322699346"/>
      <w:bookmarkStart w:id="297" w:name="_Toc322701642"/>
      <w:bookmarkStart w:id="298" w:name="_Toc322955205"/>
      <w:bookmarkStart w:id="299" w:name="_Toc323149465"/>
      <w:bookmarkStart w:id="300" w:name="_Toc323285119"/>
      <w:bookmarkStart w:id="301" w:name="_Toc343185819"/>
      <w:bookmarkStart w:id="302" w:name="_Toc343890860"/>
      <w:bookmarkStart w:id="303" w:name="_Toc322698593"/>
      <w:bookmarkStart w:id="304" w:name="_Toc322699347"/>
      <w:bookmarkStart w:id="305" w:name="_Toc322701643"/>
      <w:bookmarkStart w:id="306" w:name="_Toc322955206"/>
      <w:bookmarkStart w:id="307" w:name="_Toc323149466"/>
      <w:bookmarkStart w:id="308" w:name="_Toc323285120"/>
      <w:bookmarkStart w:id="309" w:name="_Toc343185820"/>
      <w:bookmarkStart w:id="310" w:name="_Toc343890861"/>
      <w:bookmarkStart w:id="311" w:name="_Toc322698596"/>
      <w:bookmarkStart w:id="312" w:name="_Toc322699350"/>
      <w:bookmarkStart w:id="313" w:name="_Toc322701646"/>
      <w:bookmarkStart w:id="314" w:name="_Toc322955209"/>
      <w:bookmarkStart w:id="315" w:name="_Toc323149469"/>
      <w:bookmarkStart w:id="316" w:name="_Toc323285123"/>
      <w:bookmarkStart w:id="317" w:name="_Toc343185823"/>
      <w:bookmarkStart w:id="318" w:name="_Toc343890864"/>
      <w:bookmarkStart w:id="319" w:name="_Toc322698598"/>
      <w:bookmarkStart w:id="320" w:name="_Toc322699352"/>
      <w:bookmarkStart w:id="321" w:name="_Toc322701648"/>
      <w:bookmarkStart w:id="322" w:name="_Toc322955211"/>
      <w:bookmarkStart w:id="323" w:name="_Toc323149471"/>
      <w:bookmarkStart w:id="324" w:name="_Toc323285125"/>
      <w:bookmarkStart w:id="325" w:name="_Toc343185825"/>
      <w:bookmarkStart w:id="326" w:name="_Toc343890866"/>
      <w:bookmarkStart w:id="327" w:name="_Toc322698600"/>
      <w:bookmarkStart w:id="328" w:name="_Toc322699354"/>
      <w:bookmarkStart w:id="329" w:name="_Toc322701650"/>
      <w:bookmarkStart w:id="330" w:name="_Toc322955213"/>
      <w:bookmarkStart w:id="331" w:name="_Toc323149473"/>
      <w:bookmarkStart w:id="332" w:name="_Toc323285127"/>
      <w:bookmarkStart w:id="333" w:name="_Toc343185827"/>
      <w:bookmarkStart w:id="334" w:name="_Toc343890868"/>
      <w:bookmarkStart w:id="335" w:name="_Toc322698601"/>
      <w:bookmarkStart w:id="336" w:name="_Toc322699355"/>
      <w:bookmarkStart w:id="337" w:name="_Toc322701651"/>
      <w:bookmarkStart w:id="338" w:name="_Toc322955214"/>
      <w:bookmarkStart w:id="339" w:name="_Toc323149474"/>
      <w:bookmarkStart w:id="340" w:name="_Toc323285128"/>
      <w:bookmarkStart w:id="341" w:name="_Toc343185828"/>
      <w:bookmarkStart w:id="342" w:name="_Toc343890869"/>
      <w:bookmarkStart w:id="343" w:name="_Toc322698602"/>
      <w:bookmarkStart w:id="344" w:name="_Toc322699356"/>
      <w:bookmarkStart w:id="345" w:name="_Toc322701652"/>
      <w:bookmarkStart w:id="346" w:name="_Toc322955215"/>
      <w:bookmarkStart w:id="347" w:name="_Toc323149475"/>
      <w:bookmarkStart w:id="348" w:name="_Toc323285129"/>
      <w:bookmarkStart w:id="349" w:name="_Toc343185829"/>
      <w:bookmarkStart w:id="350" w:name="_Toc343890870"/>
      <w:bookmarkStart w:id="351" w:name="_Toc322698604"/>
      <w:bookmarkStart w:id="352" w:name="_Toc322699358"/>
      <w:bookmarkStart w:id="353" w:name="_Toc322701654"/>
      <w:bookmarkStart w:id="354" w:name="_Toc322955217"/>
      <w:bookmarkStart w:id="355" w:name="_Toc323149477"/>
      <w:bookmarkStart w:id="356" w:name="_Toc323285131"/>
      <w:bookmarkStart w:id="357" w:name="_Toc343185831"/>
      <w:bookmarkStart w:id="358" w:name="_Toc343890872"/>
      <w:bookmarkStart w:id="359" w:name="_Toc322698606"/>
      <w:bookmarkStart w:id="360" w:name="_Toc322699360"/>
      <w:bookmarkStart w:id="361" w:name="_Toc322701656"/>
      <w:bookmarkStart w:id="362" w:name="_Toc322955219"/>
      <w:bookmarkStart w:id="363" w:name="_Toc323149479"/>
      <w:bookmarkStart w:id="364" w:name="_Toc323285133"/>
      <w:bookmarkStart w:id="365" w:name="_Toc343185833"/>
      <w:bookmarkStart w:id="366" w:name="_Toc343890874"/>
      <w:bookmarkStart w:id="367" w:name="_Toc322698607"/>
      <w:bookmarkStart w:id="368" w:name="_Toc322699361"/>
      <w:bookmarkStart w:id="369" w:name="_Toc322701657"/>
      <w:bookmarkStart w:id="370" w:name="_Toc322955220"/>
      <w:bookmarkStart w:id="371" w:name="_Toc323149480"/>
      <w:bookmarkStart w:id="372" w:name="_Toc323285134"/>
      <w:bookmarkStart w:id="373" w:name="_Toc343185834"/>
      <w:bookmarkStart w:id="374" w:name="_Toc343890875"/>
      <w:bookmarkStart w:id="375" w:name="_Toc279573993"/>
      <w:bookmarkStart w:id="376" w:name="_Toc479761589"/>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t>Starting the Caché Server</w:t>
      </w:r>
      <w:bookmarkEnd w:id="375"/>
      <w:bookmarkEnd w:id="376"/>
    </w:p>
    <w:p w14:paraId="17951250" w14:textId="41959C60" w:rsidR="00D760B3" w:rsidRDefault="00D760B3" w:rsidP="000E4F4E">
      <w:pPr>
        <w:pStyle w:val="aNorm"/>
      </w:pPr>
      <w:bookmarkStart w:id="377" w:name="_Ref457025997"/>
      <w:r>
        <w:t xml:space="preserve">The first step in the operation of any component of the VistA Imaging </w:t>
      </w:r>
      <w:r w:rsidR="008614FD">
        <w:t>Legacy DICOM Gateway</w:t>
      </w:r>
      <w:r>
        <w:t xml:space="preserve"> is to start the MUMPS Server (Caché Server). Once this program has been started, it should continue to run, until it is explicitly shut down (see </w:t>
      </w:r>
      <w:r w:rsidR="000B6D86">
        <w:t>s</w:t>
      </w:r>
      <w:r>
        <w:t xml:space="preserve">ection </w:t>
      </w:r>
      <w:r w:rsidR="00691C2C">
        <w:fldChar w:fldCharType="begin"/>
      </w:r>
      <w:r w:rsidR="00691C2C">
        <w:instrText xml:space="preserve"> REF _Ref243460201 \r \h  \* MERGEFORMAT </w:instrText>
      </w:r>
      <w:r w:rsidR="00691C2C">
        <w:fldChar w:fldCharType="separate"/>
      </w:r>
      <w:r w:rsidR="001349E0">
        <w:t>2.7</w:t>
      </w:r>
      <w:r w:rsidR="00691C2C">
        <w:fldChar w:fldCharType="end"/>
      </w:r>
      <w:r>
        <w:t>).</w:t>
      </w:r>
    </w:p>
    <w:p w14:paraId="4CEC5044" w14:textId="77777777" w:rsidR="00D760B3" w:rsidRDefault="00D760B3" w:rsidP="000E4F4E">
      <w:pPr>
        <w:pStyle w:val="aNorm"/>
      </w:pPr>
      <w:r w:rsidRPr="00893E8B">
        <w:t>Right-click the icon for the Caché Cube. This will display a menu that can be used to manipulate the Caché system</w:t>
      </w:r>
      <w:r w:rsidR="00A966DF">
        <w:t>. T</w:t>
      </w:r>
      <w:r w:rsidRPr="00893E8B">
        <w:t xml:space="preserve">o start Caché </w:t>
      </w:r>
      <w:r w:rsidR="00A966DF">
        <w:t>click</w:t>
      </w:r>
      <w:r w:rsidRPr="00893E8B">
        <w:t xml:space="preserve"> </w:t>
      </w:r>
      <w:r w:rsidRPr="00893E8B">
        <w:rPr>
          <w:b/>
        </w:rPr>
        <w:t>Start Caché</w:t>
      </w:r>
      <w:r w:rsidRPr="00893E8B">
        <w:t>:</w:t>
      </w:r>
    </w:p>
    <w:p w14:paraId="20D02C4D" w14:textId="77777777" w:rsidR="000B008F" w:rsidRDefault="000B008F" w:rsidP="006430BF">
      <w:pPr>
        <w:pStyle w:val="Picture"/>
        <w:jc w:val="center"/>
      </w:pPr>
      <w:r w:rsidRPr="000E29A3">
        <w:object w:dxaOrig="3826" w:dyaOrig="4606" w14:anchorId="5E5D3B19">
          <v:shape id="_x0000_i1035" type="#_x0000_t75" alt="shortcut menu with Start Caché option blue" style="width:96pt;height:115.5pt" o:ole="">
            <v:imagedata r:id="rId60" o:title=""/>
          </v:shape>
          <o:OLEObject Type="Embed" ProgID="PBrush" ShapeID="_x0000_i1035" DrawAspect="Content" ObjectID="_1612954687" r:id="rId92"/>
        </w:object>
      </w:r>
      <w:r w:rsidRPr="000E29A3">
        <w:tab/>
      </w:r>
      <w:r w:rsidRPr="000E29A3">
        <w:rPr>
          <w:b/>
          <w:bCs/>
          <w:sz w:val="40"/>
        </w:rPr>
        <w:t>→</w:t>
      </w:r>
      <w:r w:rsidRPr="000E29A3">
        <w:tab/>
      </w:r>
      <w:r w:rsidRPr="000E29A3">
        <w:object w:dxaOrig="3000" w:dyaOrig="4619" w14:anchorId="39B1230C">
          <v:shape id="_x0000_i1036" type="#_x0000_t75" alt="shortcut menu with Start Caché option grey" style="width:74.25pt;height:115.5pt" o:ole="">
            <v:imagedata r:id="rId62" o:title=""/>
          </v:shape>
          <o:OLEObject Type="Embed" ProgID="PBrush" ShapeID="_x0000_i1036" DrawAspect="Content" ObjectID="_1612954688" r:id="rId93"/>
        </w:object>
      </w:r>
    </w:p>
    <w:p w14:paraId="6D405984" w14:textId="43783B23" w:rsidR="000B008F" w:rsidRPr="000E29A3" w:rsidRDefault="000B008F" w:rsidP="002320C5">
      <w:pPr>
        <w:pStyle w:val="Caption"/>
        <w:jc w:val="center"/>
      </w:pPr>
      <w:bookmarkStart w:id="378" w:name="_Toc323150105"/>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8</w:t>
      </w:r>
      <w:r w:rsidR="00837F27">
        <w:rPr>
          <w:noProof/>
        </w:rPr>
        <w:fldChar w:fldCharType="end"/>
      </w:r>
      <w:r>
        <w:t>. Cach</w:t>
      </w:r>
      <w:r w:rsidRPr="000E29A3">
        <w:t>é</w:t>
      </w:r>
      <w:r>
        <w:t xml:space="preserve"> Menu</w:t>
      </w:r>
      <w:bookmarkEnd w:id="378"/>
    </w:p>
    <w:p w14:paraId="58B70B19" w14:textId="77777777" w:rsidR="00D760B3" w:rsidRDefault="00D760B3" w:rsidP="0075428A">
      <w:pPr>
        <w:pStyle w:val="PlainText"/>
      </w:pPr>
    </w:p>
    <w:p w14:paraId="01319886" w14:textId="77777777" w:rsidR="00D760B3" w:rsidRDefault="00D760B3" w:rsidP="00D760B3">
      <w:r>
        <w:rPr>
          <w:b/>
        </w:rPr>
        <w:t>Note</w:t>
      </w:r>
      <w:r w:rsidR="00514FBE">
        <w:t>:</w:t>
      </w:r>
      <w:r w:rsidR="00514FBE">
        <w:tab/>
      </w:r>
      <w:r>
        <w:t xml:space="preserve">Once Caché is started, the icon will change from grey to blue, and the selection of </w:t>
      </w:r>
      <w:r w:rsidR="00514FBE">
        <w:tab/>
      </w:r>
      <w:r>
        <w:t>available menu options will change.</w:t>
      </w:r>
    </w:p>
    <w:p w14:paraId="66B5095F" w14:textId="77777777" w:rsidR="00D760B3" w:rsidRDefault="00D760B3" w:rsidP="006430BF">
      <w:pPr>
        <w:pStyle w:val="PlainText"/>
      </w:pPr>
    </w:p>
    <w:p w14:paraId="4A35604C" w14:textId="77777777" w:rsidR="00D760B3" w:rsidRPr="00493BBF" w:rsidRDefault="00D760B3" w:rsidP="00E519AF">
      <w:pPr>
        <w:pStyle w:val="Heading2"/>
      </w:pPr>
      <w:bookmarkStart w:id="379" w:name="_Toc479761590"/>
      <w:bookmarkStart w:id="380" w:name="_Toc141153219"/>
      <w:bookmarkStart w:id="381" w:name="_Ref161113618"/>
      <w:bookmarkStart w:id="382" w:name="_Toc279573994"/>
      <w:r w:rsidRPr="00493BBF">
        <w:t xml:space="preserve">Storage Server </w:t>
      </w:r>
      <w:r w:rsidR="006C5AE8" w:rsidRPr="00493BBF">
        <w:t>Service</w:t>
      </w:r>
      <w:bookmarkEnd w:id="379"/>
      <w:r w:rsidR="006C5AE8" w:rsidRPr="00493BBF">
        <w:t xml:space="preserve"> </w:t>
      </w:r>
      <w:bookmarkEnd w:id="377"/>
      <w:bookmarkEnd w:id="380"/>
      <w:bookmarkEnd w:id="381"/>
      <w:bookmarkEnd w:id="382"/>
    </w:p>
    <w:p w14:paraId="7CBC204B" w14:textId="77777777" w:rsidR="006C5AE8" w:rsidRDefault="001153CD" w:rsidP="000E4F4E">
      <w:pPr>
        <w:pStyle w:val="aNorm"/>
      </w:pPr>
      <w:r w:rsidRPr="006430BF">
        <w:t>The Storage Server Service starts up with the HDIG, when the HDIG is configured to operate with the storage server option. To start the service the HDIG needs VistA connectivity and access to</w:t>
      </w:r>
      <w:r w:rsidR="00B336E5">
        <w:t xml:space="preserve"> short-term (RAID) and long-term (Jukebox, WORM, OTG, and so forth) storage</w:t>
      </w:r>
      <w:r w:rsidRPr="006430BF">
        <w:t>.</w:t>
      </w:r>
    </w:p>
    <w:p w14:paraId="582FD189" w14:textId="77777777" w:rsidR="00996162" w:rsidRPr="0098641E" w:rsidRDefault="00D65A3D" w:rsidP="00E519AF">
      <w:pPr>
        <w:pStyle w:val="Heading2"/>
      </w:pPr>
      <w:bookmarkStart w:id="383" w:name="_Toc322701661"/>
      <w:bookmarkStart w:id="384" w:name="_Toc322955224"/>
      <w:bookmarkStart w:id="385" w:name="_Toc323285138"/>
      <w:bookmarkStart w:id="386" w:name="_Toc343185838"/>
      <w:bookmarkStart w:id="387" w:name="_Toc343890879"/>
      <w:bookmarkStart w:id="388" w:name="_Toc322701663"/>
      <w:bookmarkStart w:id="389" w:name="_Toc322955226"/>
      <w:bookmarkStart w:id="390" w:name="_Toc323285140"/>
      <w:bookmarkStart w:id="391" w:name="_Toc343185840"/>
      <w:bookmarkStart w:id="392" w:name="_Toc343890881"/>
      <w:bookmarkStart w:id="393" w:name="_Toc322701665"/>
      <w:bookmarkStart w:id="394" w:name="_Toc322955228"/>
      <w:bookmarkStart w:id="395" w:name="_Toc323285142"/>
      <w:bookmarkStart w:id="396" w:name="_Toc343185842"/>
      <w:bookmarkStart w:id="397" w:name="_Toc343890883"/>
      <w:bookmarkStart w:id="398" w:name="_Toc322701667"/>
      <w:bookmarkStart w:id="399" w:name="_Toc322955230"/>
      <w:bookmarkStart w:id="400" w:name="_Toc323285144"/>
      <w:bookmarkStart w:id="401" w:name="_Toc343185844"/>
      <w:bookmarkStart w:id="402" w:name="_Toc343890885"/>
      <w:bookmarkStart w:id="403" w:name="_Toc322701669"/>
      <w:bookmarkStart w:id="404" w:name="_Toc322955232"/>
      <w:bookmarkStart w:id="405" w:name="_Toc323285146"/>
      <w:bookmarkStart w:id="406" w:name="_Toc343185846"/>
      <w:bookmarkStart w:id="407" w:name="_Toc343890887"/>
      <w:bookmarkStart w:id="408" w:name="_Toc322701670"/>
      <w:bookmarkStart w:id="409" w:name="_Toc322955233"/>
      <w:bookmarkStart w:id="410" w:name="_Toc323285147"/>
      <w:bookmarkStart w:id="411" w:name="_Toc343185847"/>
      <w:bookmarkStart w:id="412" w:name="_Toc343890888"/>
      <w:bookmarkStart w:id="413" w:name="_Toc322701671"/>
      <w:bookmarkStart w:id="414" w:name="_Toc322955234"/>
      <w:bookmarkStart w:id="415" w:name="_Toc323285148"/>
      <w:bookmarkStart w:id="416" w:name="_Toc343185848"/>
      <w:bookmarkStart w:id="417" w:name="_Toc343890889"/>
      <w:bookmarkStart w:id="418" w:name="_Toc322701673"/>
      <w:bookmarkStart w:id="419" w:name="_Toc322955236"/>
      <w:bookmarkStart w:id="420" w:name="_Toc323285150"/>
      <w:bookmarkStart w:id="421" w:name="_Toc343185850"/>
      <w:bookmarkStart w:id="422" w:name="_Toc343890891"/>
      <w:bookmarkStart w:id="423" w:name="_Toc322701675"/>
      <w:bookmarkStart w:id="424" w:name="_Toc322955238"/>
      <w:bookmarkStart w:id="425" w:name="_Toc323285152"/>
      <w:bookmarkStart w:id="426" w:name="_Toc343185852"/>
      <w:bookmarkStart w:id="427" w:name="_Toc343890893"/>
      <w:bookmarkStart w:id="428" w:name="_Toc322701678"/>
      <w:bookmarkStart w:id="429" w:name="_Toc322955241"/>
      <w:bookmarkStart w:id="430" w:name="_Toc323285155"/>
      <w:bookmarkStart w:id="431" w:name="_Toc343185855"/>
      <w:bookmarkStart w:id="432" w:name="_Toc343890896"/>
      <w:bookmarkStart w:id="433" w:name="_Toc322701679"/>
      <w:bookmarkStart w:id="434" w:name="_Toc322955242"/>
      <w:bookmarkStart w:id="435" w:name="_Toc323285156"/>
      <w:bookmarkStart w:id="436" w:name="_Toc343185856"/>
      <w:bookmarkStart w:id="437" w:name="_Toc343890897"/>
      <w:bookmarkStart w:id="438" w:name="_Toc322701680"/>
      <w:bookmarkStart w:id="439" w:name="_Toc322955243"/>
      <w:bookmarkStart w:id="440" w:name="_Toc323285157"/>
      <w:bookmarkStart w:id="441" w:name="_Toc343185857"/>
      <w:bookmarkStart w:id="442" w:name="_Toc343890898"/>
      <w:bookmarkStart w:id="443" w:name="_Toc322701682"/>
      <w:bookmarkStart w:id="444" w:name="_Toc322955245"/>
      <w:bookmarkStart w:id="445" w:name="_Toc323285159"/>
      <w:bookmarkStart w:id="446" w:name="_Toc343185859"/>
      <w:bookmarkStart w:id="447" w:name="_Toc343890900"/>
      <w:bookmarkStart w:id="448" w:name="_MON_1244538184"/>
      <w:bookmarkStart w:id="449" w:name="_MON_1317209660"/>
      <w:bookmarkStart w:id="450" w:name="_MON_1018886518"/>
      <w:bookmarkStart w:id="451" w:name="_MON_1031650057"/>
      <w:bookmarkStart w:id="452" w:name="_MON_1033540781"/>
      <w:bookmarkStart w:id="453" w:name="_MON_1185603020"/>
      <w:bookmarkStart w:id="454" w:name="_MON_1193550793"/>
      <w:bookmarkStart w:id="455" w:name="_MON_1213172648"/>
      <w:bookmarkStart w:id="456" w:name="_MON_1214894722"/>
      <w:bookmarkStart w:id="457" w:name="_Toc322701683"/>
      <w:bookmarkStart w:id="458" w:name="_Toc322955246"/>
      <w:bookmarkStart w:id="459" w:name="_Toc323285160"/>
      <w:bookmarkStart w:id="460" w:name="_Toc343185860"/>
      <w:bookmarkStart w:id="461" w:name="_Toc343890901"/>
      <w:bookmarkStart w:id="462" w:name="_Toc322701684"/>
      <w:bookmarkStart w:id="463" w:name="_Toc322955247"/>
      <w:bookmarkStart w:id="464" w:name="_Toc323285161"/>
      <w:bookmarkStart w:id="465" w:name="_Toc343185861"/>
      <w:bookmarkStart w:id="466" w:name="_Toc343890902"/>
      <w:bookmarkStart w:id="467" w:name="_Toc322701686"/>
      <w:bookmarkStart w:id="468" w:name="_Toc322955249"/>
      <w:bookmarkStart w:id="469" w:name="_Toc323285163"/>
      <w:bookmarkStart w:id="470" w:name="_Toc343185863"/>
      <w:bookmarkStart w:id="471" w:name="_Toc343890904"/>
      <w:bookmarkStart w:id="472" w:name="_Toc322701687"/>
      <w:bookmarkStart w:id="473" w:name="_Toc322955250"/>
      <w:bookmarkStart w:id="474" w:name="_Toc323285164"/>
      <w:bookmarkStart w:id="475" w:name="_Toc343185864"/>
      <w:bookmarkStart w:id="476" w:name="_Toc343890905"/>
      <w:bookmarkStart w:id="477" w:name="_Toc322701688"/>
      <w:bookmarkStart w:id="478" w:name="_Toc322955251"/>
      <w:bookmarkStart w:id="479" w:name="_Toc323285165"/>
      <w:bookmarkStart w:id="480" w:name="_Toc343185865"/>
      <w:bookmarkStart w:id="481" w:name="_Toc343890906"/>
      <w:bookmarkStart w:id="482" w:name="_Toc322701689"/>
      <w:bookmarkStart w:id="483" w:name="_Toc322955252"/>
      <w:bookmarkStart w:id="484" w:name="_Toc323285166"/>
      <w:bookmarkStart w:id="485" w:name="_Toc343185866"/>
      <w:bookmarkStart w:id="486" w:name="_Toc343890907"/>
      <w:bookmarkStart w:id="487" w:name="_Toc322687902"/>
      <w:bookmarkStart w:id="488" w:name="_Toc322694053"/>
      <w:bookmarkStart w:id="489" w:name="_Toc322698612"/>
      <w:bookmarkStart w:id="490" w:name="_Toc322699366"/>
      <w:bookmarkStart w:id="491" w:name="_Toc322701692"/>
      <w:bookmarkStart w:id="492" w:name="_Toc322955255"/>
      <w:bookmarkStart w:id="493" w:name="_Toc323285169"/>
      <w:bookmarkStart w:id="494" w:name="_Toc343185869"/>
      <w:bookmarkStart w:id="495" w:name="_Toc343890910"/>
      <w:bookmarkStart w:id="496" w:name="_Toc322687904"/>
      <w:bookmarkStart w:id="497" w:name="_Toc322694055"/>
      <w:bookmarkStart w:id="498" w:name="_Toc322698614"/>
      <w:bookmarkStart w:id="499" w:name="_Toc322699368"/>
      <w:bookmarkStart w:id="500" w:name="_Toc322701694"/>
      <w:bookmarkStart w:id="501" w:name="_Toc322955257"/>
      <w:bookmarkStart w:id="502" w:name="_Toc323285171"/>
      <w:bookmarkStart w:id="503" w:name="_Toc343185871"/>
      <w:bookmarkStart w:id="504" w:name="_Toc343890912"/>
      <w:bookmarkStart w:id="505" w:name="_Toc322687905"/>
      <w:bookmarkStart w:id="506" w:name="_Toc322694056"/>
      <w:bookmarkStart w:id="507" w:name="_Toc322698615"/>
      <w:bookmarkStart w:id="508" w:name="_Toc322699369"/>
      <w:bookmarkStart w:id="509" w:name="_Toc322701695"/>
      <w:bookmarkStart w:id="510" w:name="_Toc322955258"/>
      <w:bookmarkStart w:id="511" w:name="_Toc323285172"/>
      <w:bookmarkStart w:id="512" w:name="_Toc343185872"/>
      <w:bookmarkStart w:id="513" w:name="_Toc343890913"/>
      <w:bookmarkStart w:id="514" w:name="_Toc322687906"/>
      <w:bookmarkStart w:id="515" w:name="_Toc322694057"/>
      <w:bookmarkStart w:id="516" w:name="_Toc322698616"/>
      <w:bookmarkStart w:id="517" w:name="_Toc322699370"/>
      <w:bookmarkStart w:id="518" w:name="_Toc322701696"/>
      <w:bookmarkStart w:id="519" w:name="_Toc322955259"/>
      <w:bookmarkStart w:id="520" w:name="_Toc323285173"/>
      <w:bookmarkStart w:id="521" w:name="_Toc343185873"/>
      <w:bookmarkStart w:id="522" w:name="_Toc343890914"/>
      <w:bookmarkStart w:id="523" w:name="_Toc322687908"/>
      <w:bookmarkStart w:id="524" w:name="_Toc322694059"/>
      <w:bookmarkStart w:id="525" w:name="_Toc322698618"/>
      <w:bookmarkStart w:id="526" w:name="_Toc322699372"/>
      <w:bookmarkStart w:id="527" w:name="_Toc322701698"/>
      <w:bookmarkStart w:id="528" w:name="_Toc322955261"/>
      <w:bookmarkStart w:id="529" w:name="_Toc323285175"/>
      <w:bookmarkStart w:id="530" w:name="_Toc343185875"/>
      <w:bookmarkStart w:id="531" w:name="_Toc343890916"/>
      <w:bookmarkStart w:id="532" w:name="_Toc322687909"/>
      <w:bookmarkStart w:id="533" w:name="_Toc322694060"/>
      <w:bookmarkStart w:id="534" w:name="_Toc322698619"/>
      <w:bookmarkStart w:id="535" w:name="_Toc322699373"/>
      <w:bookmarkStart w:id="536" w:name="_Toc322701699"/>
      <w:bookmarkStart w:id="537" w:name="_Toc322955262"/>
      <w:bookmarkStart w:id="538" w:name="_Toc323285176"/>
      <w:bookmarkStart w:id="539" w:name="_Toc343185876"/>
      <w:bookmarkStart w:id="540" w:name="_Toc343890917"/>
      <w:bookmarkStart w:id="541" w:name="_Toc322687910"/>
      <w:bookmarkStart w:id="542" w:name="_Toc322694061"/>
      <w:bookmarkStart w:id="543" w:name="_Toc322698620"/>
      <w:bookmarkStart w:id="544" w:name="_Toc322699374"/>
      <w:bookmarkStart w:id="545" w:name="_Toc322701700"/>
      <w:bookmarkStart w:id="546" w:name="_Toc322955263"/>
      <w:bookmarkStart w:id="547" w:name="_Toc323285177"/>
      <w:bookmarkStart w:id="548" w:name="_Toc343185877"/>
      <w:bookmarkStart w:id="549" w:name="_Toc343890918"/>
      <w:bookmarkStart w:id="550" w:name="_Toc322687911"/>
      <w:bookmarkStart w:id="551" w:name="_Toc322694062"/>
      <w:bookmarkStart w:id="552" w:name="_Toc322698621"/>
      <w:bookmarkStart w:id="553" w:name="_Toc322699375"/>
      <w:bookmarkStart w:id="554" w:name="_Toc322701701"/>
      <w:bookmarkStart w:id="555" w:name="_Toc322955264"/>
      <w:bookmarkStart w:id="556" w:name="_Toc322687912"/>
      <w:bookmarkStart w:id="557" w:name="_Toc322694063"/>
      <w:bookmarkStart w:id="558" w:name="_Toc322698622"/>
      <w:bookmarkStart w:id="559" w:name="_Toc322699376"/>
      <w:bookmarkStart w:id="560" w:name="_Toc322701702"/>
      <w:bookmarkStart w:id="561" w:name="_Toc322955265"/>
      <w:bookmarkStart w:id="562" w:name="_Toc323285178"/>
      <w:bookmarkStart w:id="563" w:name="_Toc343185878"/>
      <w:bookmarkStart w:id="564" w:name="_Toc343890919"/>
      <w:bookmarkStart w:id="565" w:name="_Toc323285179"/>
      <w:bookmarkStart w:id="566" w:name="_Toc343185879"/>
      <w:bookmarkStart w:id="567" w:name="_Toc343890920"/>
      <w:bookmarkStart w:id="568" w:name="_Toc319333775"/>
      <w:bookmarkStart w:id="569" w:name="_Toc479761591"/>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t xml:space="preserve">Processing Images </w:t>
      </w:r>
      <w:r w:rsidR="000B008F">
        <w:t>through</w:t>
      </w:r>
      <w:r>
        <w:t xml:space="preserve"> the</w:t>
      </w:r>
      <w:r w:rsidR="00996162" w:rsidRPr="0098641E">
        <w:t xml:space="preserve"> </w:t>
      </w:r>
      <w:bookmarkEnd w:id="568"/>
      <w:r w:rsidR="00FB31B4">
        <w:rPr>
          <w:lang w:val="en-US"/>
        </w:rPr>
        <w:t>HDIG</w:t>
      </w:r>
      <w:bookmarkEnd w:id="569"/>
    </w:p>
    <w:p w14:paraId="3D864B03" w14:textId="77777777" w:rsidR="00996162" w:rsidRDefault="00996162" w:rsidP="000E4F4E">
      <w:pPr>
        <w:pStyle w:val="aNorm"/>
      </w:pPr>
      <w:r>
        <w:t>The HDIG provides the following:</w:t>
      </w:r>
    </w:p>
    <w:p w14:paraId="63F88E8D" w14:textId="77777777" w:rsidR="00996162" w:rsidRPr="00326A13" w:rsidRDefault="00996162" w:rsidP="00991342">
      <w:pPr>
        <w:pStyle w:val="Bullet"/>
      </w:pPr>
      <w:r w:rsidRPr="00326A13">
        <w:t xml:space="preserve">Enables the processing of and storage of </w:t>
      </w:r>
      <w:r w:rsidR="001805C3">
        <w:t xml:space="preserve">any enabled </w:t>
      </w:r>
      <w:r w:rsidRPr="00326A13">
        <w:t xml:space="preserve">SOP </w:t>
      </w:r>
      <w:r w:rsidR="001805C3">
        <w:t>Class DICOM object.</w:t>
      </w:r>
      <w:r w:rsidRPr="00326A13">
        <w:t xml:space="preserve"> </w:t>
      </w:r>
    </w:p>
    <w:p w14:paraId="5181969B" w14:textId="202ADD2F" w:rsidR="00996162" w:rsidRPr="00326A13" w:rsidRDefault="00996162" w:rsidP="00991342">
      <w:pPr>
        <w:pStyle w:val="Bullet"/>
      </w:pPr>
      <w:r w:rsidRPr="00326A13">
        <w:t xml:space="preserve">Improves </w:t>
      </w:r>
      <w:r w:rsidR="00A966DF">
        <w:t>Unique Identifier (</w:t>
      </w:r>
      <w:r w:rsidRPr="00326A13">
        <w:t>UID</w:t>
      </w:r>
      <w:r w:rsidR="00A966DF">
        <w:t>)</w:t>
      </w:r>
      <w:r w:rsidRPr="00326A13">
        <w:t xml:space="preserve"> checking for study, series, and SOP instance UIDs</w:t>
      </w:r>
      <w:r w:rsidR="00C22EB7">
        <w:t>.</w:t>
      </w:r>
    </w:p>
    <w:p w14:paraId="737B9AE9" w14:textId="77777777" w:rsidR="00613FE7" w:rsidRDefault="00613FE7" w:rsidP="00991342">
      <w:pPr>
        <w:pStyle w:val="Bulletlast"/>
      </w:pPr>
      <w:r>
        <w:t>Interfaces to all DICOM devices (modalities, cPACS, and so forth</w:t>
      </w:r>
      <w:r w:rsidR="00C511A2">
        <w:t>)</w:t>
      </w:r>
      <w:r>
        <w:t>.</w:t>
      </w:r>
    </w:p>
    <w:p w14:paraId="67F2DE58" w14:textId="31E61822" w:rsidR="001153CD" w:rsidRDefault="001153CD" w:rsidP="006430BF">
      <w:pPr>
        <w:pStyle w:val="Note"/>
        <w:tabs>
          <w:tab w:val="left" w:pos="1800"/>
        </w:tabs>
        <w:ind w:left="1800" w:hanging="1440"/>
      </w:pPr>
      <w:r w:rsidRPr="006430BF">
        <w:rPr>
          <w:b/>
        </w:rPr>
        <w:t>Important</w:t>
      </w:r>
      <w:r w:rsidR="006430BF">
        <w:t>:</w:t>
      </w:r>
      <w:r w:rsidR="006430BF">
        <w:tab/>
      </w:r>
      <w:r w:rsidR="00077A38">
        <w:t xml:space="preserve">Certain SOP classes can be enabled for storage only, and </w:t>
      </w:r>
      <w:r w:rsidRPr="006430BF">
        <w:t>will not be able to view</w:t>
      </w:r>
      <w:r w:rsidR="00077A38">
        <w:t>ed</w:t>
      </w:r>
      <w:r w:rsidRPr="006430BF">
        <w:t xml:space="preserve"> in the display clients (Clinical Capture, Clinical Display, and VistA RAD). </w:t>
      </w:r>
      <w:r w:rsidR="00077A38">
        <w:t>These SOP classes</w:t>
      </w:r>
      <w:r w:rsidR="00077A38" w:rsidRPr="006430BF">
        <w:t xml:space="preserve"> </w:t>
      </w:r>
      <w:r w:rsidRPr="006430BF">
        <w:t>can access</w:t>
      </w:r>
      <w:r w:rsidR="00077A38">
        <w:t>ed</w:t>
      </w:r>
      <w:r w:rsidRPr="006430BF">
        <w:t xml:space="preserve"> using the Query/Retrieve application.</w:t>
      </w:r>
    </w:p>
    <w:p w14:paraId="6B48BFFD" w14:textId="62EAB30D" w:rsidR="000864AE" w:rsidRDefault="000864AE" w:rsidP="000864AE">
      <w:pPr>
        <w:pStyle w:val="aNorm"/>
        <w:ind w:left="1800" w:hanging="1440"/>
      </w:pPr>
      <w:r w:rsidRPr="00CF2574">
        <w:rPr>
          <w:rStyle w:val="Strong"/>
        </w:rPr>
        <w:t>Note</w:t>
      </w:r>
      <w:r>
        <w:t>:</w:t>
      </w:r>
      <w:r>
        <w:tab/>
        <w:t xml:space="preserve">Contact </w:t>
      </w:r>
      <w:r w:rsidR="005C4637">
        <w:t xml:space="preserve">the </w:t>
      </w:r>
      <w:r>
        <w:t>CLIN3</w:t>
      </w:r>
      <w:r w:rsidR="005C4637">
        <w:t xml:space="preserve"> team</w:t>
      </w:r>
      <w:r>
        <w:t xml:space="preserve"> to enable support of </w:t>
      </w:r>
      <w:r w:rsidR="00FF0F47">
        <w:t>disabled</w:t>
      </w:r>
      <w:r>
        <w:t xml:space="preserve"> SOP class</w:t>
      </w:r>
      <w:r w:rsidR="00FF0F47">
        <w:t>es</w:t>
      </w:r>
      <w:r>
        <w:t xml:space="preserve"> on the gateway</w:t>
      </w:r>
      <w:r w:rsidR="00C22EB7">
        <w:t xml:space="preserve"> and within VistA</w:t>
      </w:r>
      <w:r>
        <w:t xml:space="preserve">. </w:t>
      </w:r>
    </w:p>
    <w:p w14:paraId="60FA4DEF" w14:textId="66D12AB4" w:rsidR="00DF7CF2" w:rsidRPr="00E54453" w:rsidRDefault="00691C2C" w:rsidP="00991342">
      <w:pPr>
        <w:pStyle w:val="Bulletlast"/>
      </w:pPr>
      <w:r>
        <w:fldChar w:fldCharType="begin"/>
      </w:r>
      <w:r w:rsidR="00CF288F">
        <w:instrText xml:space="preserve"> REF _Ref334725920 \h </w:instrText>
      </w:r>
      <w:r>
        <w:fldChar w:fldCharType="separate"/>
      </w:r>
      <w:r w:rsidR="001349E0" w:rsidRPr="00E270FE">
        <w:t xml:space="preserve">Figure </w:t>
      </w:r>
      <w:r w:rsidR="001349E0">
        <w:rPr>
          <w:noProof/>
        </w:rPr>
        <w:t>9</w:t>
      </w:r>
      <w:r>
        <w:fldChar w:fldCharType="end"/>
      </w:r>
      <w:r w:rsidR="00CF288F">
        <w:t xml:space="preserve"> shows the data flow for storing SOP classes prior to MAG*3.0*34 and those introduced with MAG*3.0*34.</w:t>
      </w:r>
    </w:p>
    <w:p w14:paraId="7D8CC1EE" w14:textId="060EF04C" w:rsidR="008C6BE8" w:rsidRDefault="00B84CEC" w:rsidP="006430BF">
      <w:pPr>
        <w:pStyle w:val="Picture"/>
        <w:jc w:val="center"/>
      </w:pPr>
      <w:r>
        <w:drawing>
          <wp:inline distT="0" distB="0" distL="0" distR="0" wp14:anchorId="5B9A4B97" wp14:editId="02C2CBBE">
            <wp:extent cx="4505325" cy="6000750"/>
            <wp:effectExtent l="0" t="0" r="0" b="0"/>
            <wp:docPr id="68" name="Picture 68" descr="P34v2DataFlow-cp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34v2DataFlow-cpt.em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05325" cy="6000750"/>
                    </a:xfrm>
                    <a:prstGeom prst="rect">
                      <a:avLst/>
                    </a:prstGeom>
                    <a:noFill/>
                    <a:ln>
                      <a:noFill/>
                    </a:ln>
                  </pic:spPr>
                </pic:pic>
              </a:graphicData>
            </a:graphic>
          </wp:inline>
        </w:drawing>
      </w:r>
    </w:p>
    <w:p w14:paraId="1BF8CE2F" w14:textId="28BF77C1" w:rsidR="000112AE" w:rsidRDefault="000B008F" w:rsidP="000B6D86">
      <w:pPr>
        <w:pStyle w:val="Caption"/>
        <w:jc w:val="center"/>
      </w:pPr>
      <w:bookmarkStart w:id="570" w:name="_Ref334725920"/>
      <w:bookmarkStart w:id="571" w:name="_Toc323150106"/>
      <w:r w:rsidRPr="00E270FE">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9</w:t>
      </w:r>
      <w:r w:rsidR="00837F27">
        <w:rPr>
          <w:noProof/>
        </w:rPr>
        <w:fldChar w:fldCharType="end"/>
      </w:r>
      <w:bookmarkEnd w:id="570"/>
      <w:r w:rsidRPr="00E270FE">
        <w:t xml:space="preserve">. </w:t>
      </w:r>
      <w:bookmarkEnd w:id="571"/>
      <w:r w:rsidR="00E54453">
        <w:t xml:space="preserve">DICOM </w:t>
      </w:r>
      <w:r w:rsidR="003D484B" w:rsidRPr="00E270FE">
        <w:t>Image Processing Flow</w:t>
      </w:r>
    </w:p>
    <w:p w14:paraId="330AAB54" w14:textId="77777777" w:rsidR="00FE6836" w:rsidRPr="00FE6836" w:rsidRDefault="00FE6836" w:rsidP="00FE6836">
      <w:pPr>
        <w:pStyle w:val="PlainText"/>
      </w:pPr>
    </w:p>
    <w:p w14:paraId="3B5B8F94" w14:textId="77777777" w:rsidR="009371FF" w:rsidRDefault="00996162" w:rsidP="00D65A3D">
      <w:pPr>
        <w:pStyle w:val="aNorm"/>
      </w:pPr>
      <w:r>
        <w:t xml:space="preserve">The DICOM Listener listens on several ports, monitoring several application entity (AE) titles </w:t>
      </w:r>
      <w:r w:rsidRPr="00917F09">
        <w:t xml:space="preserve">for incoming </w:t>
      </w:r>
      <w:r>
        <w:t>DICOM objects (images, structured reports, and so on)</w:t>
      </w:r>
      <w:r w:rsidRPr="00917F09">
        <w:t xml:space="preserve">. </w:t>
      </w:r>
      <w:r w:rsidR="00613FE7">
        <w:t xml:space="preserve">DICOM Listener ports are defined in the </w:t>
      </w:r>
      <w:r w:rsidR="005E36CC">
        <w:t xml:space="preserve">INSTRUMENT.DIC </w:t>
      </w:r>
      <w:r w:rsidR="008614FD">
        <w:t>Legacy DICOM Gateway</w:t>
      </w:r>
      <w:r w:rsidR="00613FE7">
        <w:t xml:space="preserve"> configuration file</w:t>
      </w:r>
      <w:r w:rsidR="0034637B">
        <w:t>.</w:t>
      </w:r>
      <w:r w:rsidR="00613FE7">
        <w:t xml:space="preserve"> </w:t>
      </w:r>
    </w:p>
    <w:p w14:paraId="42A00758" w14:textId="77777777" w:rsidR="00996162" w:rsidRDefault="00996162" w:rsidP="00D65A3D">
      <w:pPr>
        <w:pStyle w:val="aNorm"/>
      </w:pPr>
      <w:r w:rsidRPr="00F93F28">
        <w:t xml:space="preserve">Application entities are devices that are associated with a DICOM service class and a DICOM role. </w:t>
      </w:r>
      <w:r w:rsidRPr="009677DF">
        <w:t xml:space="preserve">An </w:t>
      </w:r>
      <w:r w:rsidR="00C511A2" w:rsidRPr="009677DF">
        <w:t xml:space="preserve">AE </w:t>
      </w:r>
      <w:r w:rsidRPr="009677DF">
        <w:t>title must be defined in the AE Security Matrix in order to send data to VistA Imaging.</w:t>
      </w:r>
      <w:r w:rsidRPr="004B2536">
        <w:t xml:space="preserve"> </w:t>
      </w:r>
      <w:r w:rsidR="009371FF">
        <w:t xml:space="preserve">AE Titles, as defined by the DICOM Standard, are 16 character unique alphanumeric strings per Application Entity or device. The AE Security Matrix implementation for AE </w:t>
      </w:r>
      <w:r w:rsidR="007532CC">
        <w:t>T</w:t>
      </w:r>
      <w:r w:rsidR="009371FF">
        <w:t>itles is</w:t>
      </w:r>
      <w:r w:rsidR="009371FF" w:rsidRPr="00721B04">
        <w:t xml:space="preserve"> </w:t>
      </w:r>
      <w:r w:rsidR="00F00793">
        <w:t>not case sensitive</w:t>
      </w:r>
      <w:r w:rsidR="009371FF" w:rsidRPr="00721B04">
        <w:t>.</w:t>
      </w:r>
      <w:r w:rsidR="009371FF">
        <w:t xml:space="preserve"> </w:t>
      </w:r>
      <w:r w:rsidRPr="004B2536">
        <w:t>For information about the AE</w:t>
      </w:r>
      <w:r w:rsidR="00A966DF">
        <w:t>s</w:t>
      </w:r>
      <w:r w:rsidRPr="004B2536">
        <w:t xml:space="preserve"> and configuring the AE Security Matrix, see the</w:t>
      </w:r>
      <w:r w:rsidRPr="004B2536">
        <w:rPr>
          <w:i/>
        </w:rPr>
        <w:t xml:space="preserve"> </w:t>
      </w:r>
      <w:r w:rsidR="006001D5">
        <w:rPr>
          <w:i/>
        </w:rPr>
        <w:t>VistA Imaging HDIG Installation Guide</w:t>
      </w:r>
      <w:r w:rsidR="00326A13">
        <w:rPr>
          <w:i/>
        </w:rPr>
        <w:t>.</w:t>
      </w:r>
    </w:p>
    <w:p w14:paraId="10468800" w14:textId="77777777" w:rsidR="00996162" w:rsidRDefault="00996162" w:rsidP="00D65A3D">
      <w:pPr>
        <w:pStyle w:val="aNorm"/>
      </w:pPr>
      <w:r>
        <w:t xml:space="preserve">Each application entity defined in the </w:t>
      </w:r>
      <w:r w:rsidRPr="00FC7687">
        <w:t>AE Security Matrix</w:t>
      </w:r>
      <w:r>
        <w:t xml:space="preserve"> as a service class user (SCU) of the C-Storage service class (C-STORE SCU) can send images to the DICOM Listener. The DICOM Listener first checks the </w:t>
      </w:r>
      <w:r w:rsidRPr="00FC7687">
        <w:t xml:space="preserve">AE Security Matrix </w:t>
      </w:r>
      <w:r>
        <w:t xml:space="preserve">to find out whether the remote AE title (device) is allowed to send images to the VistA Imaging system. </w:t>
      </w:r>
    </w:p>
    <w:p w14:paraId="7CDC10FB" w14:textId="77777777" w:rsidR="00996162" w:rsidRPr="009677DF" w:rsidRDefault="00996162" w:rsidP="00D65A3D">
      <w:pPr>
        <w:pStyle w:val="aNorm"/>
      </w:pPr>
      <w:r>
        <w:t xml:space="preserve">If </w:t>
      </w:r>
      <w:r w:rsidRPr="00FC7687">
        <w:t xml:space="preserve">the DICOM Listener </w:t>
      </w:r>
      <w:r>
        <w:t xml:space="preserve">finds an entry in the </w:t>
      </w:r>
      <w:r w:rsidRPr="00FC7687">
        <w:t>AE Security Matrix</w:t>
      </w:r>
      <w:r>
        <w:t xml:space="preserve"> for the specific AE title, it proceeds with a IOD validation check. Then it perform</w:t>
      </w:r>
      <w:r w:rsidR="00014795">
        <w:t>s</w:t>
      </w:r>
      <w:r>
        <w:t xml:space="preserve"> a minimal </w:t>
      </w:r>
      <w:r w:rsidRPr="009677DF">
        <w:t xml:space="preserve">validation check to determine if the </w:t>
      </w:r>
      <w:r w:rsidR="005A719C">
        <w:t>DICOM object</w:t>
      </w:r>
      <w:r w:rsidR="005A719C" w:rsidRPr="009677DF">
        <w:t xml:space="preserve"> </w:t>
      </w:r>
      <w:r w:rsidRPr="009677DF">
        <w:t xml:space="preserve">should be stored. </w:t>
      </w:r>
    </w:p>
    <w:p w14:paraId="21847B1A" w14:textId="491975F8" w:rsidR="00996162" w:rsidRDefault="00996162" w:rsidP="00D65A3D">
      <w:pPr>
        <w:pStyle w:val="aNorm"/>
      </w:pPr>
      <w:r>
        <w:t xml:space="preserve">If the object passes the IOD validation test, the DICOM Listener </w:t>
      </w:r>
      <w:r w:rsidR="00014795">
        <w:t xml:space="preserve">determines whether the Patient and Study exists or not using </w:t>
      </w:r>
      <w:r w:rsidR="00C511A2">
        <w:t xml:space="preserve">the </w:t>
      </w:r>
      <w:r w:rsidR="00014795">
        <w:t>Patient Name</w:t>
      </w:r>
      <w:r w:rsidR="00710D1A">
        <w:t>,</w:t>
      </w:r>
      <w:r w:rsidR="00014795">
        <w:t xml:space="preserve"> ID</w:t>
      </w:r>
      <w:r w:rsidR="00710D1A">
        <w:t>,</w:t>
      </w:r>
      <w:r w:rsidR="00014795">
        <w:t xml:space="preserve"> and </w:t>
      </w:r>
      <w:r w:rsidR="00837F27">
        <w:t>Accession</w:t>
      </w:r>
      <w:r w:rsidR="00014795">
        <w:t xml:space="preserve"> number. If the Patient and Study do not exist, the DICOM Listener submits the object for DICOM Correct. </w:t>
      </w:r>
      <w:r w:rsidR="00014795" w:rsidRPr="00693938">
        <w:t>Next, the</w:t>
      </w:r>
      <w:r w:rsidR="005A719C" w:rsidRPr="00693938">
        <w:t xml:space="preserve"> HDIG performs a UID integrity check. The software checks three UIDs: the Study Instance UID, the Series Instance UID, and the SOP Instance UID.</w:t>
      </w:r>
      <w:r w:rsidR="00A2645B" w:rsidRPr="00693938">
        <w:t xml:space="preserve"> </w:t>
      </w:r>
      <w:r w:rsidRPr="00693938">
        <w:t xml:space="preserve">If the UID does not exist, the DICOM Listener proceeds to determine </w:t>
      </w:r>
      <w:r w:rsidR="0063292A" w:rsidRPr="00693938">
        <w:t xml:space="preserve">if the DICOM object should be stored in the 2005 file structure or in the </w:t>
      </w:r>
      <w:r w:rsidR="00545764" w:rsidRPr="00693938">
        <w:t xml:space="preserve">2006 </w:t>
      </w:r>
      <w:r w:rsidR="0063292A" w:rsidRPr="00693938">
        <w:t>file structure.  This determination is made based on how the SOP Class is configured in</w:t>
      </w:r>
      <w:r w:rsidR="00A2645B" w:rsidRPr="00693938">
        <w:t xml:space="preserve"> the</w:t>
      </w:r>
      <w:r w:rsidR="0063292A" w:rsidRPr="00693938">
        <w:t xml:space="preserve"> DICOM UID Specific Action file [2006.539] </w:t>
      </w:r>
      <w:r w:rsidR="00014795" w:rsidRPr="00693938">
        <w:t xml:space="preserve">. If the object </w:t>
      </w:r>
      <w:r w:rsidR="0063292A" w:rsidRPr="00693938">
        <w:t>is “ENABLED” in this fi</w:t>
      </w:r>
      <w:r w:rsidR="00545764" w:rsidRPr="00693938">
        <w:t>l</w:t>
      </w:r>
      <w:r w:rsidR="0063292A" w:rsidRPr="00693938">
        <w:t xml:space="preserve">e, </w:t>
      </w:r>
      <w:r w:rsidR="002D257F" w:rsidRPr="00693938">
        <w:t xml:space="preserve">then </w:t>
      </w:r>
      <w:r w:rsidR="0063292A" w:rsidRPr="00693938">
        <w:t xml:space="preserve">it is processed by the HDIG and stored in the </w:t>
      </w:r>
      <w:r w:rsidR="00545764" w:rsidRPr="00693938">
        <w:t xml:space="preserve">2006 </w:t>
      </w:r>
      <w:r w:rsidR="0063292A" w:rsidRPr="00693938">
        <w:t xml:space="preserve">file structures.  </w:t>
      </w:r>
      <w:r w:rsidR="00326AD1" w:rsidRPr="00693938">
        <w:t xml:space="preserve">If it is </w:t>
      </w:r>
      <w:r w:rsidR="005A719C" w:rsidRPr="00693938">
        <w:t xml:space="preserve">“DISABLED” </w:t>
      </w:r>
      <w:r w:rsidR="00326AD1" w:rsidRPr="00693938">
        <w:t>(</w:t>
      </w:r>
      <w:r w:rsidR="0063292A" w:rsidRPr="00693938">
        <w:t>default</w:t>
      </w:r>
      <w:r w:rsidR="00326AD1" w:rsidRPr="00693938">
        <w:t>)</w:t>
      </w:r>
      <w:r w:rsidR="0063292A" w:rsidRPr="00693938">
        <w:t>,</w:t>
      </w:r>
      <w:r w:rsidR="00326AD1" w:rsidRPr="00693938">
        <w:t xml:space="preserve"> </w:t>
      </w:r>
      <w:r w:rsidR="002D257F" w:rsidRPr="00693938">
        <w:t xml:space="preserve">then </w:t>
      </w:r>
      <w:r w:rsidR="00326AD1" w:rsidRPr="00693938">
        <w:t xml:space="preserve">the HDIG passes the DICOM object to the </w:t>
      </w:r>
      <w:r w:rsidR="00545764" w:rsidRPr="00693938">
        <w:t>L</w:t>
      </w:r>
      <w:r w:rsidR="00326AD1" w:rsidRPr="00693938">
        <w:t xml:space="preserve">egacy </w:t>
      </w:r>
      <w:r w:rsidR="00545764" w:rsidRPr="00693938">
        <w:t>DICOM G</w:t>
      </w:r>
      <w:r w:rsidR="00326AD1" w:rsidRPr="00693938">
        <w:t>ateway, where</w:t>
      </w:r>
      <w:r w:rsidR="0063292A" w:rsidRPr="00693938">
        <w:t xml:space="preserve"> it is</w:t>
      </w:r>
      <w:r w:rsidR="00326AD1" w:rsidRPr="00693938">
        <w:t xml:space="preserve"> processed and</w:t>
      </w:r>
      <w:r w:rsidR="0063292A" w:rsidRPr="00693938">
        <w:t xml:space="preserve"> stored in the 2005 file structure.</w:t>
      </w:r>
    </w:p>
    <w:p w14:paraId="30AE4691" w14:textId="30BEC3D4" w:rsidR="005630CB" w:rsidRPr="00400C06" w:rsidRDefault="00E120B1" w:rsidP="00D65A3D">
      <w:pPr>
        <w:pStyle w:val="aNorm"/>
      </w:pPr>
      <w:r w:rsidRPr="00E120B1">
        <w:rPr>
          <w:b/>
        </w:rPr>
        <w:t>Note</w:t>
      </w:r>
      <w:r w:rsidR="00C511A2">
        <w:t>:</w:t>
      </w:r>
      <w:r w:rsidR="00C511A2">
        <w:tab/>
      </w:r>
      <w:r w:rsidR="00996162">
        <w:t xml:space="preserve">If the </w:t>
      </w:r>
      <w:r>
        <w:t xml:space="preserve">SOP Instance </w:t>
      </w:r>
      <w:r w:rsidR="00996162">
        <w:t xml:space="preserve">UID already exists in the database, </w:t>
      </w:r>
      <w:r w:rsidR="005630CB">
        <w:rPr>
          <w:sz w:val="23"/>
          <w:szCs w:val="23"/>
        </w:rPr>
        <w:t xml:space="preserve">the object will not be stored and </w:t>
      </w:r>
      <w:r w:rsidR="00B830BE">
        <w:rPr>
          <w:sz w:val="23"/>
          <w:szCs w:val="23"/>
        </w:rPr>
        <w:t>a</w:t>
      </w:r>
      <w:r w:rsidR="005630CB">
        <w:rPr>
          <w:sz w:val="23"/>
          <w:szCs w:val="23"/>
        </w:rPr>
        <w:t xml:space="preserve"> reject message </w:t>
      </w:r>
      <w:r w:rsidR="00B830BE">
        <w:rPr>
          <w:sz w:val="23"/>
          <w:szCs w:val="23"/>
        </w:rPr>
        <w:t xml:space="preserve">is </w:t>
      </w:r>
      <w:r w:rsidR="005630CB">
        <w:rPr>
          <w:sz w:val="23"/>
          <w:szCs w:val="23"/>
        </w:rPr>
        <w:t>sent to the vendor.</w:t>
      </w:r>
    </w:p>
    <w:p w14:paraId="4BC8F856" w14:textId="77777777" w:rsidR="007B1B07" w:rsidRDefault="00E120B1" w:rsidP="00D65A3D">
      <w:pPr>
        <w:pStyle w:val="aNorm"/>
      </w:pPr>
      <w:r w:rsidRPr="00E120B1">
        <w:rPr>
          <w:b/>
        </w:rPr>
        <w:t>Note</w:t>
      </w:r>
      <w:r>
        <w:t>:</w:t>
      </w:r>
      <w:r>
        <w:tab/>
      </w:r>
      <w:r w:rsidR="00996162" w:rsidRPr="009677DF">
        <w:t xml:space="preserve">If the object fails some of the validation steps, there can be several outcomes, depending </w:t>
      </w:r>
      <w:r>
        <w:tab/>
      </w:r>
      <w:r w:rsidR="00996162" w:rsidRPr="009677DF">
        <w:t>on the type of validation that the object failed.</w:t>
      </w:r>
    </w:p>
    <w:p w14:paraId="77EBDF91" w14:textId="483B73C7" w:rsidR="00DF7CF2" w:rsidRPr="00693938" w:rsidRDefault="002227E4" w:rsidP="00DF7CF2">
      <w:pPr>
        <w:pStyle w:val="Heading3"/>
      </w:pPr>
      <w:bookmarkStart w:id="572" w:name="_Toc352582227"/>
      <w:bookmarkStart w:id="573" w:name="_Toc479761592"/>
      <w:r>
        <w:rPr>
          <w:lang w:val="en-US"/>
        </w:rPr>
        <w:t>#</w:t>
      </w:r>
      <w:r w:rsidR="00545764" w:rsidRPr="00693938">
        <w:rPr>
          <w:lang w:val="en-US"/>
        </w:rPr>
        <w:t>2</w:t>
      </w:r>
      <w:r w:rsidR="00F80AC7" w:rsidRPr="00693938">
        <w:rPr>
          <w:lang w:val="en-US"/>
        </w:rPr>
        <w:t>006</w:t>
      </w:r>
      <w:r w:rsidR="00545764" w:rsidRPr="00693938">
        <w:t xml:space="preserve"> </w:t>
      </w:r>
      <w:r w:rsidR="00DF7CF2" w:rsidRPr="00693938">
        <w:t>Data Structures Associated With Image Processing</w:t>
      </w:r>
      <w:bookmarkEnd w:id="572"/>
      <w:bookmarkEnd w:id="573"/>
    </w:p>
    <w:p w14:paraId="2EECC632" w14:textId="397D50B1" w:rsidR="00DF7CF2" w:rsidRDefault="00545764" w:rsidP="00DF7CF2">
      <w:pPr>
        <w:pStyle w:val="aNormal"/>
      </w:pPr>
      <w:r w:rsidRPr="00693938">
        <w:t xml:space="preserve">The </w:t>
      </w:r>
      <w:r w:rsidR="002227E4">
        <w:t>#</w:t>
      </w:r>
      <w:r w:rsidRPr="00693938">
        <w:t>2006</w:t>
      </w:r>
      <w:r w:rsidR="00DF7CF2" w:rsidRPr="00693938">
        <w:t xml:space="preserve"> data structure</w:t>
      </w:r>
      <w:r w:rsidR="00326AD1" w:rsidRPr="00693938">
        <w:t>s</w:t>
      </w:r>
      <w:r w:rsidR="00DF7CF2" w:rsidRPr="00693938">
        <w:t xml:space="preserve"> store DICOM objects of previously unsupported SOP classes. </w:t>
      </w:r>
      <w:r w:rsidRPr="00693938">
        <w:t xml:space="preserve">This </w:t>
      </w:r>
      <w:r w:rsidR="00DF7CF2" w:rsidRPr="00693938">
        <w:t xml:space="preserve">data structure is used together with the legacy VistA Imaging database, which is used to store the DICOM objects of </w:t>
      </w:r>
      <w:r w:rsidR="002227E4">
        <w:t>#</w:t>
      </w:r>
      <w:r w:rsidRPr="00693938">
        <w:t>2005</w:t>
      </w:r>
      <w:r w:rsidR="00DF7CF2" w:rsidRPr="00693938">
        <w:t xml:space="preserve"> SOP classes.</w:t>
      </w:r>
      <w:r w:rsidR="00DF7CF2">
        <w:t xml:space="preserve"> </w:t>
      </w:r>
    </w:p>
    <w:p w14:paraId="4C7C4434" w14:textId="178D753D" w:rsidR="00DF7CF2" w:rsidRDefault="00DF7CF2" w:rsidP="00DF7CF2">
      <w:pPr>
        <w:pStyle w:val="aNormal"/>
      </w:pPr>
      <w:r w:rsidRPr="00693938">
        <w:t xml:space="preserve">The </w:t>
      </w:r>
      <w:r w:rsidR="002227E4">
        <w:t>#</w:t>
      </w:r>
      <w:r w:rsidR="00545764" w:rsidRPr="00693938">
        <w:t xml:space="preserve">2006 </w:t>
      </w:r>
      <w:r w:rsidRPr="00693938">
        <w:t>data structure includes a set of files (data dictionaries).</w:t>
      </w:r>
      <w:r>
        <w:t xml:space="preserve"> Some of these data dictionaries, such as the IMAGING PATIENT REFERENCE</w:t>
      </w:r>
      <w:r w:rsidRPr="00B57C04">
        <w:t xml:space="preserve"> </w:t>
      </w:r>
      <w:r>
        <w:t xml:space="preserve">file </w:t>
      </w:r>
      <w:r w:rsidRPr="00B57C04">
        <w:t>(#2005.6)</w:t>
      </w:r>
      <w:r>
        <w:t xml:space="preserve">, are associated with image processing. Others, such as the </w:t>
      </w:r>
      <w:r w:rsidRPr="00282714">
        <w:t>ARTIFACT RETENTION POLICY (</w:t>
      </w:r>
      <w:r>
        <w:t>#</w:t>
      </w:r>
      <w:r w:rsidRPr="00282714">
        <w:t>2006.921)</w:t>
      </w:r>
      <w:r>
        <w:t xml:space="preserve">, are used for storing and archiving images. </w:t>
      </w:r>
    </w:p>
    <w:p w14:paraId="56516923" w14:textId="77777777" w:rsidR="00DF7CF2" w:rsidRDefault="00DF7CF2" w:rsidP="00DF7CF2">
      <w:pPr>
        <w:pStyle w:val="aNormal"/>
        <w:keepNext/>
      </w:pPr>
      <w:r>
        <w:t>The following figure shows the files in</w:t>
      </w:r>
      <w:r w:rsidR="009139B2">
        <w:t>troduced with</w:t>
      </w:r>
      <w:r>
        <w:t xml:space="preserve"> MAG*3.0*34 that are associated with image processing.</w:t>
      </w:r>
    </w:p>
    <w:p w14:paraId="0C3B5349" w14:textId="56D235E6" w:rsidR="00DF7CF2" w:rsidRDefault="00B84CEC" w:rsidP="00DF7CF2">
      <w:pPr>
        <w:pStyle w:val="Picture"/>
      </w:pPr>
      <w:r w:rsidRPr="002A55EE">
        <w:drawing>
          <wp:inline distT="0" distB="0" distL="0" distR="0" wp14:anchorId="4952BD97" wp14:editId="6E0F2A2F">
            <wp:extent cx="2800350" cy="4419600"/>
            <wp:effectExtent l="0" t="0" r="0" b="0"/>
            <wp:docPr id="69" name="Picture 4" descr="Diagram shows the new files in the MAG*3.0*34 data structure that are associated with image proce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 shows the new files in the MAG*3.0*34 data structure that are associated with image processi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00350" cy="4419600"/>
                    </a:xfrm>
                    <a:prstGeom prst="rect">
                      <a:avLst/>
                    </a:prstGeom>
                    <a:noFill/>
                    <a:ln>
                      <a:noFill/>
                    </a:ln>
                  </pic:spPr>
                </pic:pic>
              </a:graphicData>
            </a:graphic>
          </wp:inline>
        </w:drawing>
      </w:r>
    </w:p>
    <w:p w14:paraId="5AF6DCC1" w14:textId="081A25A5" w:rsidR="00DF7CF2" w:rsidRDefault="00DF7CF2" w:rsidP="00DF7CF2">
      <w:pPr>
        <w:pStyle w:val="Caption"/>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0</w:t>
      </w:r>
      <w:r w:rsidR="00837F27">
        <w:rPr>
          <w:noProof/>
        </w:rPr>
        <w:fldChar w:fldCharType="end"/>
      </w:r>
      <w:r>
        <w:t xml:space="preserve">. </w:t>
      </w:r>
      <w:r w:rsidRPr="00A739E7">
        <w:t>MAG*3.0*34 Data Structure Related to Image Processing</w:t>
      </w:r>
    </w:p>
    <w:p w14:paraId="4B7FABA8" w14:textId="77777777" w:rsidR="00DF7CF2" w:rsidRDefault="00DF7CF2" w:rsidP="00DF7CF2">
      <w:pPr>
        <w:pStyle w:val="aNormal"/>
        <w:keepNext/>
      </w:pPr>
      <w:r>
        <w:t>The following figure shows the files in</w:t>
      </w:r>
      <w:r w:rsidR="009139B2">
        <w:t>troduced with</w:t>
      </w:r>
      <w:r>
        <w:t xml:space="preserve"> MAG*3.0*34 that are associated with the Storage system.</w:t>
      </w:r>
    </w:p>
    <w:p w14:paraId="7BE93A2C" w14:textId="2389AFD3" w:rsidR="00DF7CF2" w:rsidRDefault="00B84CEC" w:rsidP="00DF7CF2">
      <w:pPr>
        <w:pStyle w:val="Picture"/>
      </w:pPr>
      <w:r w:rsidRPr="002A55EE">
        <w:drawing>
          <wp:inline distT="0" distB="0" distL="0" distR="0" wp14:anchorId="06402C9D" wp14:editId="5BDC0A72">
            <wp:extent cx="5029200" cy="3571875"/>
            <wp:effectExtent l="0" t="0" r="0" b="0"/>
            <wp:docPr id="70" name="Picture 10" descr="Diagram shows the new files in the MAG*3.0*34 data structure that are associated with the new storage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iagram shows the new files in the MAG*3.0*34 data structure that are associated with the new storage system."/>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29200" cy="3571875"/>
                    </a:xfrm>
                    <a:prstGeom prst="rect">
                      <a:avLst/>
                    </a:prstGeom>
                    <a:noFill/>
                    <a:ln>
                      <a:noFill/>
                    </a:ln>
                  </pic:spPr>
                </pic:pic>
              </a:graphicData>
            </a:graphic>
          </wp:inline>
        </w:drawing>
      </w:r>
    </w:p>
    <w:p w14:paraId="3D69AAA3" w14:textId="044202A9" w:rsidR="00DF7CF2" w:rsidRDefault="00DF7CF2" w:rsidP="00DF7CF2">
      <w:pPr>
        <w:pStyle w:val="Caption"/>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1</w:t>
      </w:r>
      <w:r w:rsidR="00837F27">
        <w:rPr>
          <w:noProof/>
        </w:rPr>
        <w:fldChar w:fldCharType="end"/>
      </w:r>
      <w:r>
        <w:t xml:space="preserve">. </w:t>
      </w:r>
      <w:r w:rsidRPr="002511C9">
        <w:t>MAG*3.0*34 Data Structure Related to the New Storage System</w:t>
      </w:r>
    </w:p>
    <w:p w14:paraId="19C40469" w14:textId="77777777" w:rsidR="00DF7CF2" w:rsidRPr="00DF7CF2" w:rsidRDefault="00DF7CF2" w:rsidP="00DF7CF2"/>
    <w:p w14:paraId="0FE9F7C7" w14:textId="77777777" w:rsidR="00DF7CF2" w:rsidRPr="009677DF" w:rsidRDefault="00DF7CF2" w:rsidP="00DF7CF2">
      <w:pPr>
        <w:pStyle w:val="aNormal"/>
      </w:pPr>
      <w:r>
        <w:t xml:space="preserve">For information about </w:t>
      </w:r>
      <w:r w:rsidR="00895FF0">
        <w:t>navigating</w:t>
      </w:r>
      <w:r>
        <w:t xml:space="preserve"> the new data structures using VA FileMan, see </w:t>
      </w:r>
      <w:r w:rsidRPr="005B5071">
        <w:rPr>
          <w:i/>
        </w:rPr>
        <w:t>Templates</w:t>
      </w:r>
      <w:r w:rsidRPr="00F84420">
        <w:t xml:space="preserve"> in the </w:t>
      </w:r>
      <w:r w:rsidRPr="00F84420">
        <w:rPr>
          <w:i/>
        </w:rPr>
        <w:t>MAG*3.0*118 Patch Description</w:t>
      </w:r>
      <w:r w:rsidRPr="00F84420">
        <w:t>.</w:t>
      </w:r>
    </w:p>
    <w:p w14:paraId="1DD359A6" w14:textId="77777777" w:rsidR="00DF7CF2" w:rsidRDefault="00DF7CF2" w:rsidP="00DF7CF2">
      <w:pPr>
        <w:pStyle w:val="Heading3"/>
      </w:pPr>
      <w:bookmarkStart w:id="574" w:name="_Toc352582228"/>
      <w:bookmarkStart w:id="575" w:name="_Toc479761593"/>
      <w:r w:rsidRPr="00D6267C">
        <w:t>Supported SOP Classes</w:t>
      </w:r>
      <w:bookmarkEnd w:id="574"/>
      <w:bookmarkEnd w:id="575"/>
    </w:p>
    <w:p w14:paraId="5022EC4D" w14:textId="77777777" w:rsidR="00DF7CF2" w:rsidRDefault="00DF7CF2" w:rsidP="00DF7CF2">
      <w:pPr>
        <w:pStyle w:val="aNormal"/>
      </w:pPr>
      <w:r>
        <w:t>This section provides information about the following types of SOP classes</w:t>
      </w:r>
      <w:r w:rsidR="00705181">
        <w:t>.</w:t>
      </w:r>
    </w:p>
    <w:p w14:paraId="66D02C3F" w14:textId="77777777" w:rsidR="00DF7CF2" w:rsidRDefault="00DF7CF2" w:rsidP="00991342">
      <w:pPr>
        <w:pStyle w:val="Bullet"/>
      </w:pPr>
      <w:r>
        <w:t>Newly supported SOP classes – SOP classes that, from MAG*3.0*34 on, can be stored in their original DICOM format once storing these SOP classes is enabled on the specific HDIG and the VistA system to which it connects</w:t>
      </w:r>
      <w:r w:rsidR="00705181">
        <w:t>.</w:t>
      </w:r>
    </w:p>
    <w:p w14:paraId="5B3E6AC4" w14:textId="77777777" w:rsidR="00DF7CF2" w:rsidRDefault="00DF7CF2" w:rsidP="00991342">
      <w:pPr>
        <w:pStyle w:val="Bullet"/>
      </w:pPr>
      <w:r>
        <w:t xml:space="preserve">Previously supported SOP classes </w:t>
      </w:r>
      <w:r w:rsidRPr="00F75DB5">
        <w:t>– SOP classes that</w:t>
      </w:r>
      <w:r>
        <w:t>,</w:t>
      </w:r>
      <w:r w:rsidRPr="00F75DB5">
        <w:t xml:space="preserve"> </w:t>
      </w:r>
      <w:r>
        <w:t>from</w:t>
      </w:r>
      <w:r w:rsidRPr="00F75DB5">
        <w:t xml:space="preserve"> MAG*3.0*</w:t>
      </w:r>
      <w:r>
        <w:t>99</w:t>
      </w:r>
      <w:r w:rsidRPr="00F75DB5">
        <w:t xml:space="preserve"> </w:t>
      </w:r>
      <w:r>
        <w:t xml:space="preserve">on, </w:t>
      </w:r>
      <w:r w:rsidRPr="00F75DB5">
        <w:t>can be stored in their original DICOM format.</w:t>
      </w:r>
    </w:p>
    <w:p w14:paraId="0492C10A" w14:textId="77777777" w:rsidR="00DF7CF2" w:rsidRDefault="00DF7CF2" w:rsidP="00DF7CF2">
      <w:pPr>
        <w:pStyle w:val="Heading4"/>
      </w:pPr>
      <w:bookmarkStart w:id="576" w:name="_Ref293489373"/>
      <w:bookmarkStart w:id="577" w:name="_Toc352582229"/>
      <w:r w:rsidRPr="00BA2E8C">
        <w:t>New</w:t>
      </w:r>
      <w:r>
        <w:t>ly Supported</w:t>
      </w:r>
      <w:r w:rsidRPr="00BA2E8C">
        <w:t xml:space="preserve"> SOP Classes</w:t>
      </w:r>
      <w:bookmarkEnd w:id="576"/>
      <w:bookmarkEnd w:id="577"/>
    </w:p>
    <w:p w14:paraId="0D045C53" w14:textId="77777777" w:rsidR="00DF7CF2" w:rsidRDefault="00DF7CF2" w:rsidP="00DF7CF2">
      <w:pPr>
        <w:pStyle w:val="aNormal"/>
      </w:pPr>
      <w:r>
        <w:t>The following table includes the supported SOP classes in</w:t>
      </w:r>
      <w:r w:rsidR="009139B2">
        <w:t>troduced with</w:t>
      </w:r>
      <w:r>
        <w:t xml:space="preserve"> MAG*3.0*34. The HDIG validates the objects associated with these classes and stores them in the new database. </w:t>
      </w:r>
    </w:p>
    <w:p w14:paraId="7B569EC3" w14:textId="1E0B66DE" w:rsidR="00DF7CF2" w:rsidRPr="006664CA" w:rsidRDefault="00DF7CF2" w:rsidP="00DF7CF2">
      <w:pPr>
        <w:pStyle w:val="aNormal"/>
      </w:pPr>
      <w:r>
        <w:t>Each SOP class must be enabled individually to be stored. The patch is distributed with all SOP classes disabled as the default. To enable the storage of SOP classes</w:t>
      </w:r>
      <w:r w:rsidR="009139B2">
        <w:t xml:space="preserve"> introduced with MAG*3.0*34</w:t>
      </w:r>
      <w:r>
        <w:t xml:space="preserve">, please enter a </w:t>
      </w:r>
      <w:r w:rsidR="002227E4">
        <w:t>ServiceNow</w:t>
      </w:r>
      <w:r>
        <w:t xml:space="preserve"> </w:t>
      </w:r>
      <w:r w:rsidR="004A7648">
        <w:t>ticket or</w:t>
      </w:r>
      <w:r>
        <w:t xml:space="preserve"> contact the National Help Desk to request assistance from </w:t>
      </w:r>
      <w:r w:rsidRPr="006664CA">
        <w:t xml:space="preserve">the CLIN3 </w:t>
      </w:r>
      <w:r>
        <w:t>T</w:t>
      </w:r>
      <w:r w:rsidRPr="006664CA">
        <w:t>eam.</w:t>
      </w:r>
    </w:p>
    <w:p w14:paraId="45158B09" w14:textId="7FD1199C" w:rsidR="00DF7CF2" w:rsidRPr="009139B2" w:rsidRDefault="00DF7CF2" w:rsidP="00705181">
      <w:pPr>
        <w:pStyle w:val="Note"/>
        <w:ind w:left="720" w:hanging="720"/>
      </w:pPr>
      <w:r w:rsidRPr="009139B2">
        <w:rPr>
          <w:rStyle w:val="bleadin"/>
          <w:rFonts w:ascii="Times New Roman" w:hAnsi="Times New Roman"/>
          <w:sz w:val="24"/>
        </w:rPr>
        <w:t>N</w:t>
      </w:r>
      <w:r w:rsidR="009139B2" w:rsidRPr="009139B2">
        <w:rPr>
          <w:rStyle w:val="bleadin"/>
          <w:rFonts w:ascii="Times New Roman" w:hAnsi="Times New Roman"/>
          <w:sz w:val="24"/>
        </w:rPr>
        <w:t>ote</w:t>
      </w:r>
      <w:r w:rsidR="009139B2">
        <w:t>:</w:t>
      </w:r>
      <w:r w:rsidRPr="009139B2">
        <w:tab/>
      </w:r>
      <w:r w:rsidRPr="009139B2">
        <w:rPr>
          <w:rStyle w:val="bInstruction"/>
          <w:color w:val="auto"/>
        </w:rPr>
        <w:t xml:space="preserve">SOP Classes </w:t>
      </w:r>
      <w:r w:rsidR="009139B2">
        <w:t xml:space="preserve">introduced with MAG*3.0*34 </w:t>
      </w:r>
      <w:r w:rsidRPr="009139B2">
        <w:rPr>
          <w:rStyle w:val="bInstruction"/>
          <w:color w:val="auto"/>
        </w:rPr>
        <w:t>are not currently viewable with Clinical Display or V</w:t>
      </w:r>
      <w:r w:rsidR="002227E4">
        <w:rPr>
          <w:rStyle w:val="bInstruction"/>
          <w:color w:val="auto"/>
        </w:rPr>
        <w:t>istARad.</w:t>
      </w:r>
    </w:p>
    <w:p w14:paraId="6683BD32" w14:textId="09801825" w:rsidR="007C0B44" w:rsidRDefault="007C0B44" w:rsidP="007C0B44">
      <w:pPr>
        <w:pStyle w:val="Caption"/>
        <w:keepNext/>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3</w:t>
      </w:r>
      <w:r w:rsidR="00837F27">
        <w:rPr>
          <w:noProof/>
        </w:rPr>
        <w:fldChar w:fldCharType="end"/>
      </w:r>
      <w:r>
        <w:t xml:space="preserve">. </w:t>
      </w:r>
      <w:r w:rsidR="009139B2" w:rsidRPr="003A7065">
        <w:t xml:space="preserve">Supported </w:t>
      </w:r>
      <w:r w:rsidRPr="003A7065">
        <w:t xml:space="preserve">SOP Classes </w:t>
      </w:r>
      <w:r w:rsidR="009139B2">
        <w:t>Introduced with MAG*3.0*34</w:t>
      </w:r>
    </w:p>
    <w:tbl>
      <w:tblPr>
        <w:tblW w:w="0" w:type="auto"/>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1"/>
        <w:gridCol w:w="4590"/>
      </w:tblGrid>
      <w:tr w:rsidR="00DF7CF2" w:rsidRPr="003C1210" w14:paraId="3D5348AD" w14:textId="77777777" w:rsidTr="003C1210">
        <w:trPr>
          <w:trHeight w:val="315"/>
          <w:tblHeader/>
        </w:trPr>
        <w:tc>
          <w:tcPr>
            <w:tcW w:w="8841" w:type="dxa"/>
            <w:gridSpan w:val="2"/>
            <w:shd w:val="clear" w:color="auto" w:fill="D9D9D9"/>
            <w:noWrap/>
            <w:vAlign w:val="center"/>
          </w:tcPr>
          <w:p w14:paraId="66FE1AB4" w14:textId="77777777" w:rsidR="00DF7CF2" w:rsidRPr="003C1210" w:rsidRDefault="007E3279" w:rsidP="002506C5">
            <w:pPr>
              <w:pStyle w:val="TableHeading0"/>
              <w:jc w:val="center"/>
              <w:rPr>
                <w:rFonts w:ascii="Times New Roman" w:hAnsi="Times New Roman" w:cs="Times New Roman"/>
                <w:sz w:val="24"/>
                <w:szCs w:val="24"/>
              </w:rPr>
            </w:pPr>
            <w:r w:rsidRPr="003C1210">
              <w:rPr>
                <w:rFonts w:ascii="Times New Roman" w:hAnsi="Times New Roman" w:cs="Times New Roman"/>
                <w:sz w:val="24"/>
                <w:szCs w:val="24"/>
              </w:rPr>
              <w:t>Supported SOP Classes Introduced with MAG*3.0*34</w:t>
            </w:r>
          </w:p>
        </w:tc>
      </w:tr>
      <w:tr w:rsidR="00DF7CF2" w:rsidRPr="003C1210" w14:paraId="023B1715" w14:textId="77777777" w:rsidTr="003C1210">
        <w:trPr>
          <w:trHeight w:val="315"/>
          <w:tblHeader/>
        </w:trPr>
        <w:tc>
          <w:tcPr>
            <w:tcW w:w="4251" w:type="dxa"/>
            <w:shd w:val="clear" w:color="auto" w:fill="D9D9D9"/>
            <w:noWrap/>
            <w:vAlign w:val="center"/>
            <w:hideMark/>
          </w:tcPr>
          <w:p w14:paraId="3F17F428" w14:textId="77777777" w:rsidR="00DF7CF2" w:rsidRPr="003C1210" w:rsidRDefault="00DF7CF2" w:rsidP="002506C5">
            <w:pPr>
              <w:pStyle w:val="TableHeading0"/>
              <w:rPr>
                <w:rFonts w:ascii="Times New Roman" w:hAnsi="Times New Roman" w:cs="Times New Roman"/>
                <w:sz w:val="24"/>
                <w:szCs w:val="24"/>
              </w:rPr>
            </w:pPr>
            <w:r w:rsidRPr="003C1210">
              <w:rPr>
                <w:rFonts w:ascii="Times New Roman" w:hAnsi="Times New Roman" w:cs="Times New Roman"/>
                <w:sz w:val="24"/>
                <w:szCs w:val="24"/>
              </w:rPr>
              <w:t>SOP Class Name</w:t>
            </w:r>
          </w:p>
        </w:tc>
        <w:tc>
          <w:tcPr>
            <w:tcW w:w="4590" w:type="dxa"/>
            <w:shd w:val="clear" w:color="auto" w:fill="D9D9D9"/>
            <w:noWrap/>
            <w:vAlign w:val="center"/>
            <w:hideMark/>
          </w:tcPr>
          <w:p w14:paraId="14FE7E2C" w14:textId="77777777" w:rsidR="00DF7CF2" w:rsidRPr="003C1210" w:rsidRDefault="00DF7CF2" w:rsidP="002506C5">
            <w:pPr>
              <w:pStyle w:val="TableHeading0"/>
              <w:rPr>
                <w:rFonts w:ascii="Times New Roman" w:hAnsi="Times New Roman" w:cs="Times New Roman"/>
                <w:sz w:val="24"/>
                <w:szCs w:val="24"/>
              </w:rPr>
            </w:pPr>
            <w:r w:rsidRPr="003C1210">
              <w:rPr>
                <w:rFonts w:ascii="Times New Roman" w:hAnsi="Times New Roman" w:cs="Times New Roman"/>
                <w:sz w:val="24"/>
                <w:szCs w:val="24"/>
              </w:rPr>
              <w:t>SOP Class UID</w:t>
            </w:r>
          </w:p>
        </w:tc>
      </w:tr>
      <w:tr w:rsidR="00DF7CF2" w:rsidRPr="006E74F4" w14:paraId="6A96591D" w14:textId="77777777" w:rsidTr="003C1210">
        <w:trPr>
          <w:trHeight w:val="315"/>
        </w:trPr>
        <w:tc>
          <w:tcPr>
            <w:tcW w:w="4251" w:type="dxa"/>
            <w:shd w:val="clear" w:color="auto" w:fill="auto"/>
            <w:noWrap/>
            <w:vAlign w:val="center"/>
            <w:hideMark/>
          </w:tcPr>
          <w:p w14:paraId="2FF143D7" w14:textId="77777777" w:rsidR="00DF7CF2" w:rsidRPr="003C1210" w:rsidRDefault="00DF7CF2" w:rsidP="002506C5">
            <w:pPr>
              <w:spacing w:before="20" w:after="20"/>
              <w:rPr>
                <w:color w:val="000000"/>
              </w:rPr>
            </w:pPr>
            <w:r w:rsidRPr="003C1210">
              <w:rPr>
                <w:color w:val="000000"/>
              </w:rPr>
              <w:t>Raw Data Storage</w:t>
            </w:r>
          </w:p>
        </w:tc>
        <w:tc>
          <w:tcPr>
            <w:tcW w:w="4590" w:type="dxa"/>
            <w:shd w:val="clear" w:color="auto" w:fill="auto"/>
            <w:noWrap/>
            <w:vAlign w:val="center"/>
            <w:hideMark/>
          </w:tcPr>
          <w:p w14:paraId="55C46653" w14:textId="77777777" w:rsidR="00DF7CF2" w:rsidRPr="003C1210" w:rsidRDefault="00DF7CF2" w:rsidP="002506C5">
            <w:pPr>
              <w:spacing w:before="20" w:after="20"/>
              <w:rPr>
                <w:color w:val="000000"/>
              </w:rPr>
            </w:pPr>
            <w:r w:rsidRPr="003C1210">
              <w:rPr>
                <w:bCs/>
                <w:color w:val="000000"/>
              </w:rPr>
              <w:t>1.2.840.10008.5.1.4.1.1.66</w:t>
            </w:r>
          </w:p>
        </w:tc>
      </w:tr>
      <w:tr w:rsidR="00DF7CF2" w:rsidRPr="006E74F4" w14:paraId="7FAE1699" w14:textId="77777777" w:rsidTr="003C1210">
        <w:trPr>
          <w:trHeight w:val="315"/>
        </w:trPr>
        <w:tc>
          <w:tcPr>
            <w:tcW w:w="4251" w:type="dxa"/>
            <w:shd w:val="clear" w:color="auto" w:fill="auto"/>
            <w:noWrap/>
            <w:vAlign w:val="center"/>
            <w:hideMark/>
          </w:tcPr>
          <w:p w14:paraId="24E59B02" w14:textId="77777777" w:rsidR="00DF7CF2" w:rsidRPr="003C1210" w:rsidRDefault="00DF7CF2" w:rsidP="002506C5">
            <w:pPr>
              <w:spacing w:before="20" w:after="20"/>
              <w:rPr>
                <w:color w:val="000000"/>
              </w:rPr>
            </w:pPr>
            <w:r w:rsidRPr="003C1210">
              <w:rPr>
                <w:color w:val="000000"/>
              </w:rPr>
              <w:t>Real World Value Mapping Storage</w:t>
            </w:r>
          </w:p>
        </w:tc>
        <w:tc>
          <w:tcPr>
            <w:tcW w:w="4590" w:type="dxa"/>
            <w:shd w:val="clear" w:color="auto" w:fill="auto"/>
            <w:noWrap/>
            <w:vAlign w:val="center"/>
            <w:hideMark/>
          </w:tcPr>
          <w:p w14:paraId="17785DAB" w14:textId="77777777" w:rsidR="00DF7CF2" w:rsidRPr="003C1210" w:rsidRDefault="00DF7CF2" w:rsidP="002506C5">
            <w:pPr>
              <w:spacing w:before="20" w:after="20"/>
              <w:rPr>
                <w:color w:val="000000"/>
              </w:rPr>
            </w:pPr>
            <w:r w:rsidRPr="003C1210">
              <w:rPr>
                <w:bCs/>
                <w:color w:val="000000"/>
              </w:rPr>
              <w:t>1.2.840.10008.5.1.4.1.1.67</w:t>
            </w:r>
          </w:p>
        </w:tc>
      </w:tr>
      <w:tr w:rsidR="00DF7CF2" w:rsidRPr="0015496B" w14:paraId="1133021D"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5F599" w14:textId="77777777" w:rsidR="00DF7CF2" w:rsidRPr="003C1210" w:rsidRDefault="00DF7CF2" w:rsidP="002506C5">
            <w:pPr>
              <w:spacing w:before="20" w:after="20"/>
              <w:rPr>
                <w:color w:val="000000"/>
              </w:rPr>
            </w:pPr>
            <w:r w:rsidRPr="003C1210">
              <w:rPr>
                <w:color w:val="000000"/>
              </w:rPr>
              <w:t>VL Whole Slide Mic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CBDEE5" w14:textId="77777777" w:rsidR="00DF7CF2" w:rsidRPr="003C1210" w:rsidRDefault="00DF7CF2" w:rsidP="002506C5">
            <w:pPr>
              <w:spacing w:before="20" w:after="20"/>
              <w:rPr>
                <w:bCs/>
                <w:color w:val="000000"/>
              </w:rPr>
            </w:pPr>
            <w:r w:rsidRPr="003C1210">
              <w:rPr>
                <w:bCs/>
                <w:color w:val="000000"/>
              </w:rPr>
              <w:t>1.2.840.10008.5.1.4.1.1.77.1.6</w:t>
            </w:r>
          </w:p>
        </w:tc>
      </w:tr>
      <w:tr w:rsidR="00DF7CF2" w:rsidRPr="006E74F4" w14:paraId="55DF9980" w14:textId="77777777" w:rsidTr="003C1210">
        <w:trPr>
          <w:trHeight w:val="315"/>
        </w:trPr>
        <w:tc>
          <w:tcPr>
            <w:tcW w:w="4251" w:type="dxa"/>
            <w:shd w:val="clear" w:color="auto" w:fill="auto"/>
            <w:noWrap/>
            <w:vAlign w:val="center"/>
            <w:hideMark/>
          </w:tcPr>
          <w:p w14:paraId="6CE4BD04" w14:textId="77777777" w:rsidR="00DF7CF2" w:rsidRPr="003C1210" w:rsidRDefault="00DF7CF2" w:rsidP="002506C5">
            <w:pPr>
              <w:spacing w:before="20" w:after="20"/>
              <w:rPr>
                <w:color w:val="000000"/>
              </w:rPr>
            </w:pPr>
            <w:r w:rsidRPr="003C1210">
              <w:rPr>
                <w:color w:val="000000"/>
              </w:rPr>
              <w:t>Video Endoscopic Image Storage</w:t>
            </w:r>
          </w:p>
        </w:tc>
        <w:tc>
          <w:tcPr>
            <w:tcW w:w="4590" w:type="dxa"/>
            <w:shd w:val="clear" w:color="auto" w:fill="auto"/>
            <w:noWrap/>
            <w:vAlign w:val="center"/>
            <w:hideMark/>
          </w:tcPr>
          <w:p w14:paraId="1E344248" w14:textId="77777777" w:rsidR="00DF7CF2" w:rsidRPr="003C1210" w:rsidRDefault="00DF7CF2" w:rsidP="002506C5">
            <w:pPr>
              <w:spacing w:before="20" w:after="20"/>
              <w:rPr>
                <w:color w:val="000000"/>
              </w:rPr>
            </w:pPr>
            <w:r w:rsidRPr="003C1210">
              <w:rPr>
                <w:bCs/>
                <w:color w:val="000000"/>
              </w:rPr>
              <w:t>1.2.840.10008.5.1.4.1.1.77.1.1.1</w:t>
            </w:r>
          </w:p>
        </w:tc>
      </w:tr>
      <w:tr w:rsidR="00DF7CF2" w:rsidRPr="006E74F4" w14:paraId="1E44BD7E" w14:textId="77777777" w:rsidTr="003C1210">
        <w:trPr>
          <w:trHeight w:val="315"/>
        </w:trPr>
        <w:tc>
          <w:tcPr>
            <w:tcW w:w="4251" w:type="dxa"/>
            <w:shd w:val="clear" w:color="auto" w:fill="auto"/>
            <w:noWrap/>
            <w:vAlign w:val="center"/>
            <w:hideMark/>
          </w:tcPr>
          <w:p w14:paraId="7E109911" w14:textId="77777777" w:rsidR="00DF7CF2" w:rsidRPr="003C1210" w:rsidRDefault="00DF7CF2" w:rsidP="002506C5">
            <w:pPr>
              <w:spacing w:before="20" w:after="20"/>
              <w:rPr>
                <w:color w:val="000000"/>
              </w:rPr>
            </w:pPr>
            <w:r w:rsidRPr="003C1210">
              <w:rPr>
                <w:color w:val="000000"/>
              </w:rPr>
              <w:t>Enhanced CT Image Storage</w:t>
            </w:r>
          </w:p>
        </w:tc>
        <w:tc>
          <w:tcPr>
            <w:tcW w:w="4590" w:type="dxa"/>
            <w:shd w:val="clear" w:color="auto" w:fill="auto"/>
            <w:noWrap/>
            <w:vAlign w:val="center"/>
            <w:hideMark/>
          </w:tcPr>
          <w:p w14:paraId="5DCD0BA6" w14:textId="77777777" w:rsidR="00DF7CF2" w:rsidRPr="003C1210" w:rsidRDefault="00DF7CF2" w:rsidP="002506C5">
            <w:pPr>
              <w:spacing w:before="20" w:after="20"/>
              <w:rPr>
                <w:color w:val="000000"/>
              </w:rPr>
            </w:pPr>
            <w:r w:rsidRPr="003C1210">
              <w:rPr>
                <w:bCs/>
                <w:color w:val="000000"/>
              </w:rPr>
              <w:t>1.2.840.10008.5.1.4.1.1.2.1</w:t>
            </w:r>
          </w:p>
        </w:tc>
      </w:tr>
      <w:tr w:rsidR="00DF7CF2" w:rsidRPr="006E74F4" w14:paraId="32F2ED16" w14:textId="77777777" w:rsidTr="003C1210">
        <w:trPr>
          <w:trHeight w:val="315"/>
        </w:trPr>
        <w:tc>
          <w:tcPr>
            <w:tcW w:w="4251" w:type="dxa"/>
            <w:shd w:val="clear" w:color="auto" w:fill="auto"/>
            <w:noWrap/>
            <w:vAlign w:val="center"/>
            <w:hideMark/>
          </w:tcPr>
          <w:p w14:paraId="4E264A9D" w14:textId="77777777" w:rsidR="00DF7CF2" w:rsidRPr="003C1210" w:rsidRDefault="00DF7CF2" w:rsidP="002506C5">
            <w:pPr>
              <w:spacing w:before="20" w:after="20"/>
              <w:rPr>
                <w:color w:val="000000"/>
              </w:rPr>
            </w:pPr>
            <w:r w:rsidRPr="003C1210">
              <w:rPr>
                <w:color w:val="000000"/>
              </w:rPr>
              <w:t>Video Microscopic Image Storage</w:t>
            </w:r>
          </w:p>
        </w:tc>
        <w:tc>
          <w:tcPr>
            <w:tcW w:w="4590" w:type="dxa"/>
            <w:shd w:val="clear" w:color="auto" w:fill="auto"/>
            <w:noWrap/>
            <w:vAlign w:val="center"/>
            <w:hideMark/>
          </w:tcPr>
          <w:p w14:paraId="2E093996" w14:textId="77777777" w:rsidR="00DF7CF2" w:rsidRPr="003C1210" w:rsidRDefault="00DF7CF2" w:rsidP="002506C5">
            <w:pPr>
              <w:spacing w:before="20" w:after="20"/>
              <w:rPr>
                <w:color w:val="000000"/>
              </w:rPr>
            </w:pPr>
            <w:r w:rsidRPr="003C1210">
              <w:rPr>
                <w:bCs/>
                <w:color w:val="000000"/>
              </w:rPr>
              <w:t>1.2.840.10008.5.1.4.1.1.77.1.2.1</w:t>
            </w:r>
          </w:p>
        </w:tc>
      </w:tr>
      <w:tr w:rsidR="00DF7CF2" w:rsidRPr="006E74F4" w14:paraId="05E3B5D2" w14:textId="77777777" w:rsidTr="003C1210">
        <w:trPr>
          <w:trHeight w:val="315"/>
        </w:trPr>
        <w:tc>
          <w:tcPr>
            <w:tcW w:w="4251" w:type="dxa"/>
            <w:shd w:val="clear" w:color="auto" w:fill="auto"/>
            <w:noWrap/>
            <w:vAlign w:val="center"/>
            <w:hideMark/>
          </w:tcPr>
          <w:p w14:paraId="2C7E244F" w14:textId="77777777" w:rsidR="00DF7CF2" w:rsidRPr="003C1210" w:rsidRDefault="00DF7CF2" w:rsidP="002506C5">
            <w:pPr>
              <w:spacing w:before="20" w:after="20"/>
              <w:rPr>
                <w:color w:val="000000"/>
              </w:rPr>
            </w:pPr>
            <w:r w:rsidRPr="003C1210">
              <w:rPr>
                <w:color w:val="000000"/>
              </w:rPr>
              <w:t>Enhanced MR Image Storage</w:t>
            </w:r>
          </w:p>
        </w:tc>
        <w:tc>
          <w:tcPr>
            <w:tcW w:w="4590" w:type="dxa"/>
            <w:shd w:val="clear" w:color="auto" w:fill="auto"/>
            <w:noWrap/>
            <w:vAlign w:val="center"/>
            <w:hideMark/>
          </w:tcPr>
          <w:p w14:paraId="7E43B0D4" w14:textId="77777777" w:rsidR="00DF7CF2" w:rsidRPr="003C1210" w:rsidRDefault="00DF7CF2" w:rsidP="002506C5">
            <w:pPr>
              <w:spacing w:before="20" w:after="20"/>
              <w:rPr>
                <w:color w:val="000000"/>
              </w:rPr>
            </w:pPr>
            <w:r w:rsidRPr="003C1210">
              <w:rPr>
                <w:bCs/>
                <w:color w:val="000000"/>
              </w:rPr>
              <w:t>1.2.840.10008.5.1.4.1.1.4.1</w:t>
            </w:r>
          </w:p>
        </w:tc>
      </w:tr>
      <w:tr w:rsidR="00DF7CF2" w:rsidRPr="006E74F4" w14:paraId="5F047135" w14:textId="77777777" w:rsidTr="003C1210">
        <w:trPr>
          <w:trHeight w:val="315"/>
        </w:trPr>
        <w:tc>
          <w:tcPr>
            <w:tcW w:w="4251" w:type="dxa"/>
            <w:shd w:val="clear" w:color="auto" w:fill="auto"/>
            <w:noWrap/>
            <w:vAlign w:val="center"/>
            <w:hideMark/>
          </w:tcPr>
          <w:p w14:paraId="0BC2F60F" w14:textId="77777777" w:rsidR="00DF7CF2" w:rsidRPr="003C1210" w:rsidRDefault="00DF7CF2" w:rsidP="002506C5">
            <w:pPr>
              <w:spacing w:before="20" w:after="20"/>
              <w:rPr>
                <w:color w:val="000000"/>
              </w:rPr>
            </w:pPr>
            <w:r w:rsidRPr="003C1210">
              <w:rPr>
                <w:color w:val="000000"/>
              </w:rPr>
              <w:t>Video Photographic Image Storage</w:t>
            </w:r>
          </w:p>
        </w:tc>
        <w:tc>
          <w:tcPr>
            <w:tcW w:w="4590" w:type="dxa"/>
            <w:shd w:val="clear" w:color="auto" w:fill="auto"/>
            <w:noWrap/>
            <w:vAlign w:val="center"/>
            <w:hideMark/>
          </w:tcPr>
          <w:p w14:paraId="51665CD6" w14:textId="77777777" w:rsidR="00DF7CF2" w:rsidRPr="003C1210" w:rsidRDefault="00DF7CF2" w:rsidP="002506C5">
            <w:pPr>
              <w:spacing w:before="20" w:after="20"/>
              <w:rPr>
                <w:color w:val="000000"/>
              </w:rPr>
            </w:pPr>
            <w:r w:rsidRPr="003C1210">
              <w:rPr>
                <w:bCs/>
                <w:color w:val="000000"/>
              </w:rPr>
              <w:t>1.2.840.10008.5.1.4.1.1.77.1.4.1</w:t>
            </w:r>
          </w:p>
        </w:tc>
      </w:tr>
      <w:tr w:rsidR="00DF7CF2" w:rsidRPr="006E74F4" w14:paraId="29717EDC" w14:textId="77777777" w:rsidTr="003C1210">
        <w:trPr>
          <w:trHeight w:val="315"/>
        </w:trPr>
        <w:tc>
          <w:tcPr>
            <w:tcW w:w="4251" w:type="dxa"/>
            <w:shd w:val="clear" w:color="auto" w:fill="auto"/>
            <w:noWrap/>
            <w:vAlign w:val="center"/>
            <w:hideMark/>
          </w:tcPr>
          <w:p w14:paraId="4877D492" w14:textId="77777777" w:rsidR="00DF7CF2" w:rsidRPr="003C1210" w:rsidRDefault="00DF7CF2" w:rsidP="002506C5">
            <w:pPr>
              <w:spacing w:before="20" w:after="20"/>
              <w:rPr>
                <w:color w:val="000000"/>
              </w:rPr>
            </w:pPr>
            <w:r w:rsidRPr="003C1210">
              <w:rPr>
                <w:color w:val="000000"/>
              </w:rPr>
              <w:t>Multi-frame Single Bit Secondary Capture Image Storage</w:t>
            </w:r>
          </w:p>
        </w:tc>
        <w:tc>
          <w:tcPr>
            <w:tcW w:w="4590" w:type="dxa"/>
            <w:shd w:val="clear" w:color="auto" w:fill="auto"/>
            <w:noWrap/>
            <w:vAlign w:val="center"/>
            <w:hideMark/>
          </w:tcPr>
          <w:p w14:paraId="3822C878" w14:textId="77777777" w:rsidR="00DF7CF2" w:rsidRPr="003C1210" w:rsidRDefault="00DF7CF2" w:rsidP="002506C5">
            <w:pPr>
              <w:spacing w:before="20" w:after="20"/>
              <w:rPr>
                <w:color w:val="000000"/>
              </w:rPr>
            </w:pPr>
            <w:r w:rsidRPr="003C1210">
              <w:rPr>
                <w:bCs/>
                <w:color w:val="000000"/>
              </w:rPr>
              <w:t>1.2.840.10008.5.1.4.1.1.7.1</w:t>
            </w:r>
          </w:p>
        </w:tc>
      </w:tr>
      <w:tr w:rsidR="00DF7CF2" w:rsidRPr="006E74F4" w14:paraId="248A5AA0" w14:textId="77777777" w:rsidTr="003C1210">
        <w:trPr>
          <w:trHeight w:val="315"/>
        </w:trPr>
        <w:tc>
          <w:tcPr>
            <w:tcW w:w="4251" w:type="dxa"/>
            <w:shd w:val="clear" w:color="auto" w:fill="auto"/>
            <w:noWrap/>
            <w:vAlign w:val="center"/>
            <w:hideMark/>
          </w:tcPr>
          <w:p w14:paraId="021C7A8B" w14:textId="77777777" w:rsidR="00DF7CF2" w:rsidRPr="003C1210" w:rsidRDefault="00DF7CF2" w:rsidP="002506C5">
            <w:pPr>
              <w:spacing w:before="20" w:after="20"/>
              <w:rPr>
                <w:color w:val="000000"/>
              </w:rPr>
            </w:pPr>
            <w:r w:rsidRPr="003C1210">
              <w:rPr>
                <w:color w:val="000000"/>
              </w:rPr>
              <w:t>Waveform Storage - Trial (Retired)</w:t>
            </w:r>
          </w:p>
        </w:tc>
        <w:tc>
          <w:tcPr>
            <w:tcW w:w="4590" w:type="dxa"/>
            <w:shd w:val="clear" w:color="auto" w:fill="auto"/>
            <w:noWrap/>
            <w:vAlign w:val="center"/>
            <w:hideMark/>
          </w:tcPr>
          <w:p w14:paraId="1995D7F4" w14:textId="77777777" w:rsidR="00DF7CF2" w:rsidRPr="003C1210" w:rsidRDefault="00DF7CF2" w:rsidP="002506C5">
            <w:pPr>
              <w:spacing w:before="20" w:after="20"/>
              <w:rPr>
                <w:color w:val="000000"/>
              </w:rPr>
            </w:pPr>
            <w:r w:rsidRPr="003C1210">
              <w:rPr>
                <w:bCs/>
                <w:color w:val="000000"/>
              </w:rPr>
              <w:t>1.2.840.10008.5.1.4.1.1.9.1</w:t>
            </w:r>
          </w:p>
        </w:tc>
      </w:tr>
      <w:tr w:rsidR="00DF7CF2" w:rsidRPr="006E74F4" w14:paraId="6D78B774" w14:textId="77777777" w:rsidTr="003C1210">
        <w:trPr>
          <w:trHeight w:val="315"/>
        </w:trPr>
        <w:tc>
          <w:tcPr>
            <w:tcW w:w="4251" w:type="dxa"/>
            <w:shd w:val="clear" w:color="auto" w:fill="auto"/>
            <w:noWrap/>
            <w:vAlign w:val="center"/>
            <w:hideMark/>
          </w:tcPr>
          <w:p w14:paraId="6AC37255" w14:textId="77777777" w:rsidR="00DF7CF2" w:rsidRPr="003C1210" w:rsidRDefault="00DF7CF2" w:rsidP="002506C5">
            <w:pPr>
              <w:spacing w:before="20" w:after="20"/>
              <w:rPr>
                <w:color w:val="000000"/>
              </w:rPr>
            </w:pPr>
            <w:r w:rsidRPr="003C1210">
              <w:rPr>
                <w:color w:val="000000"/>
              </w:rPr>
              <w:t>Grayscale Softcopy Presentation State Storage SOP Class</w:t>
            </w:r>
          </w:p>
        </w:tc>
        <w:tc>
          <w:tcPr>
            <w:tcW w:w="4590" w:type="dxa"/>
            <w:shd w:val="clear" w:color="auto" w:fill="auto"/>
            <w:noWrap/>
            <w:vAlign w:val="center"/>
            <w:hideMark/>
          </w:tcPr>
          <w:p w14:paraId="67060849" w14:textId="77777777" w:rsidR="00DF7CF2" w:rsidRPr="003C1210" w:rsidRDefault="00DF7CF2" w:rsidP="002506C5">
            <w:pPr>
              <w:spacing w:before="20" w:after="20"/>
              <w:rPr>
                <w:color w:val="000000"/>
              </w:rPr>
            </w:pPr>
            <w:r w:rsidRPr="003C1210">
              <w:rPr>
                <w:bCs/>
                <w:color w:val="000000"/>
              </w:rPr>
              <w:t>1.2.840.10008.5.1.4.1.1.11.1</w:t>
            </w:r>
          </w:p>
        </w:tc>
      </w:tr>
      <w:tr w:rsidR="00DF7CF2" w:rsidRPr="006E74F4" w14:paraId="76FFA4EC" w14:textId="77777777" w:rsidTr="003C1210">
        <w:trPr>
          <w:trHeight w:val="315"/>
        </w:trPr>
        <w:tc>
          <w:tcPr>
            <w:tcW w:w="4251" w:type="dxa"/>
            <w:shd w:val="clear" w:color="auto" w:fill="auto"/>
            <w:noWrap/>
            <w:vAlign w:val="center"/>
            <w:hideMark/>
          </w:tcPr>
          <w:p w14:paraId="4B22BC4D" w14:textId="77777777" w:rsidR="00DF7CF2" w:rsidRPr="003C1210" w:rsidRDefault="00DF7CF2" w:rsidP="002506C5">
            <w:pPr>
              <w:spacing w:before="20" w:after="20"/>
              <w:rPr>
                <w:color w:val="000000"/>
              </w:rPr>
            </w:pPr>
            <w:r w:rsidRPr="003C1210">
              <w:rPr>
                <w:color w:val="000000"/>
              </w:rPr>
              <w:t>X-Ray 3D Angiographic Image Storage</w:t>
            </w:r>
          </w:p>
        </w:tc>
        <w:tc>
          <w:tcPr>
            <w:tcW w:w="4590" w:type="dxa"/>
            <w:shd w:val="clear" w:color="auto" w:fill="auto"/>
            <w:noWrap/>
            <w:vAlign w:val="center"/>
            <w:hideMark/>
          </w:tcPr>
          <w:p w14:paraId="0E9EA3D4" w14:textId="77777777" w:rsidR="00DF7CF2" w:rsidRPr="003C1210" w:rsidRDefault="00DF7CF2" w:rsidP="002506C5">
            <w:pPr>
              <w:spacing w:before="20" w:after="20"/>
              <w:rPr>
                <w:color w:val="000000"/>
              </w:rPr>
            </w:pPr>
            <w:r w:rsidRPr="003C1210">
              <w:rPr>
                <w:bCs/>
                <w:color w:val="000000"/>
              </w:rPr>
              <w:t>1.2.840.10008.5.1.4.1.1.13.1.1</w:t>
            </w:r>
          </w:p>
        </w:tc>
      </w:tr>
      <w:tr w:rsidR="00DF7CF2" w:rsidRPr="006E74F4" w14:paraId="261ACC58" w14:textId="77777777" w:rsidTr="003C1210">
        <w:trPr>
          <w:trHeight w:val="315"/>
        </w:trPr>
        <w:tc>
          <w:tcPr>
            <w:tcW w:w="4251" w:type="dxa"/>
            <w:shd w:val="clear" w:color="auto" w:fill="auto"/>
            <w:noWrap/>
            <w:vAlign w:val="center"/>
            <w:hideMark/>
          </w:tcPr>
          <w:p w14:paraId="4866F8AE" w14:textId="77777777" w:rsidR="00DF7CF2" w:rsidRPr="003C1210" w:rsidRDefault="00DF7CF2" w:rsidP="002506C5">
            <w:pPr>
              <w:spacing w:before="20" w:after="20"/>
              <w:rPr>
                <w:color w:val="000000"/>
              </w:rPr>
            </w:pPr>
            <w:r w:rsidRPr="003C1210">
              <w:rPr>
                <w:color w:val="000000"/>
              </w:rPr>
              <w:t>RT Ion Plan Storage</w:t>
            </w:r>
          </w:p>
        </w:tc>
        <w:tc>
          <w:tcPr>
            <w:tcW w:w="4590" w:type="dxa"/>
            <w:shd w:val="clear" w:color="auto" w:fill="auto"/>
            <w:noWrap/>
            <w:vAlign w:val="center"/>
            <w:hideMark/>
          </w:tcPr>
          <w:p w14:paraId="315F0A4C" w14:textId="77777777" w:rsidR="00DF7CF2" w:rsidRPr="003C1210" w:rsidRDefault="00DF7CF2" w:rsidP="002506C5">
            <w:pPr>
              <w:spacing w:before="20" w:after="20"/>
              <w:rPr>
                <w:color w:val="000000"/>
              </w:rPr>
            </w:pPr>
            <w:r w:rsidRPr="003C1210">
              <w:rPr>
                <w:bCs/>
                <w:color w:val="000000"/>
              </w:rPr>
              <w:t>1.2.840.10008.5.1.4.1.1.481.8</w:t>
            </w:r>
          </w:p>
        </w:tc>
      </w:tr>
      <w:tr w:rsidR="00DF7CF2" w:rsidRPr="006E74F4" w14:paraId="5A0A8D4A" w14:textId="77777777" w:rsidTr="003C1210">
        <w:trPr>
          <w:trHeight w:val="315"/>
        </w:trPr>
        <w:tc>
          <w:tcPr>
            <w:tcW w:w="4251" w:type="dxa"/>
            <w:shd w:val="clear" w:color="auto" w:fill="auto"/>
            <w:noWrap/>
            <w:vAlign w:val="center"/>
            <w:hideMark/>
          </w:tcPr>
          <w:p w14:paraId="6D1E116D" w14:textId="77777777" w:rsidR="00DF7CF2" w:rsidRPr="003C1210" w:rsidRDefault="00DF7CF2" w:rsidP="002506C5">
            <w:pPr>
              <w:spacing w:before="20" w:after="20"/>
              <w:rPr>
                <w:color w:val="000000"/>
              </w:rPr>
            </w:pPr>
            <w:r w:rsidRPr="003C1210">
              <w:rPr>
                <w:color w:val="000000"/>
              </w:rPr>
              <w:t>Encapsulated CDA Storage</w:t>
            </w:r>
          </w:p>
        </w:tc>
        <w:tc>
          <w:tcPr>
            <w:tcW w:w="4590" w:type="dxa"/>
            <w:shd w:val="clear" w:color="auto" w:fill="auto"/>
            <w:noWrap/>
            <w:vAlign w:val="center"/>
            <w:hideMark/>
          </w:tcPr>
          <w:p w14:paraId="358F6B0C" w14:textId="77777777" w:rsidR="00DF7CF2" w:rsidRPr="003C1210" w:rsidRDefault="00DF7CF2" w:rsidP="002506C5">
            <w:pPr>
              <w:spacing w:before="20" w:after="20"/>
              <w:rPr>
                <w:color w:val="000000"/>
              </w:rPr>
            </w:pPr>
            <w:r w:rsidRPr="003C1210">
              <w:rPr>
                <w:bCs/>
                <w:color w:val="000000"/>
              </w:rPr>
              <w:t>1.2.840.10008.5.1.4.1.1.104.2</w:t>
            </w:r>
          </w:p>
        </w:tc>
      </w:tr>
      <w:tr w:rsidR="00DF7CF2" w:rsidRPr="006E74F4" w14:paraId="61AC837E" w14:textId="77777777" w:rsidTr="003C1210">
        <w:trPr>
          <w:trHeight w:val="315"/>
        </w:trPr>
        <w:tc>
          <w:tcPr>
            <w:tcW w:w="4251" w:type="dxa"/>
            <w:shd w:val="clear" w:color="auto" w:fill="auto"/>
            <w:noWrap/>
            <w:vAlign w:val="center"/>
            <w:hideMark/>
          </w:tcPr>
          <w:p w14:paraId="61DB393B" w14:textId="77777777" w:rsidR="00DF7CF2" w:rsidRPr="003C1210" w:rsidRDefault="00DF7CF2" w:rsidP="002506C5">
            <w:pPr>
              <w:spacing w:before="20" w:after="20"/>
              <w:rPr>
                <w:color w:val="000000"/>
              </w:rPr>
            </w:pPr>
            <w:r w:rsidRPr="003C1210">
              <w:rPr>
                <w:color w:val="000000"/>
              </w:rPr>
              <w:t>RT Dose Storage</w:t>
            </w:r>
          </w:p>
        </w:tc>
        <w:tc>
          <w:tcPr>
            <w:tcW w:w="4590" w:type="dxa"/>
            <w:shd w:val="clear" w:color="auto" w:fill="auto"/>
            <w:noWrap/>
            <w:vAlign w:val="center"/>
            <w:hideMark/>
          </w:tcPr>
          <w:p w14:paraId="322F751C" w14:textId="77777777" w:rsidR="00DF7CF2" w:rsidRPr="003C1210" w:rsidRDefault="00DF7CF2" w:rsidP="002506C5">
            <w:pPr>
              <w:spacing w:before="20" w:after="20"/>
              <w:rPr>
                <w:color w:val="000000"/>
              </w:rPr>
            </w:pPr>
            <w:r w:rsidRPr="003C1210">
              <w:rPr>
                <w:bCs/>
                <w:color w:val="000000"/>
              </w:rPr>
              <w:t>1.2.840.10008.5.1.4.1.1.481.2</w:t>
            </w:r>
          </w:p>
        </w:tc>
      </w:tr>
      <w:tr w:rsidR="00DF7CF2" w:rsidRPr="006E74F4" w14:paraId="47538AE8" w14:textId="77777777" w:rsidTr="003C1210">
        <w:trPr>
          <w:trHeight w:val="315"/>
        </w:trPr>
        <w:tc>
          <w:tcPr>
            <w:tcW w:w="4251" w:type="dxa"/>
            <w:shd w:val="clear" w:color="auto" w:fill="auto"/>
            <w:noWrap/>
            <w:vAlign w:val="center"/>
            <w:hideMark/>
          </w:tcPr>
          <w:p w14:paraId="323D6E30" w14:textId="77777777" w:rsidR="00DF7CF2" w:rsidRPr="003C1210" w:rsidRDefault="00DF7CF2" w:rsidP="002506C5">
            <w:pPr>
              <w:spacing w:before="20" w:after="20"/>
              <w:rPr>
                <w:color w:val="000000"/>
              </w:rPr>
            </w:pPr>
            <w:r w:rsidRPr="003C1210">
              <w:rPr>
                <w:color w:val="000000"/>
              </w:rPr>
              <w:t>RT Structure Set Storage</w:t>
            </w:r>
          </w:p>
        </w:tc>
        <w:tc>
          <w:tcPr>
            <w:tcW w:w="4590" w:type="dxa"/>
            <w:shd w:val="clear" w:color="auto" w:fill="auto"/>
            <w:noWrap/>
            <w:vAlign w:val="center"/>
            <w:hideMark/>
          </w:tcPr>
          <w:p w14:paraId="79B8F31D" w14:textId="77777777" w:rsidR="00DF7CF2" w:rsidRPr="003C1210" w:rsidRDefault="00DF7CF2" w:rsidP="002506C5">
            <w:pPr>
              <w:spacing w:before="20" w:after="20"/>
              <w:rPr>
                <w:color w:val="000000"/>
              </w:rPr>
            </w:pPr>
            <w:r w:rsidRPr="003C1210">
              <w:rPr>
                <w:bCs/>
                <w:color w:val="000000"/>
              </w:rPr>
              <w:t>1.2.840.10008.5.1.4.1.1.481.3</w:t>
            </w:r>
          </w:p>
        </w:tc>
      </w:tr>
      <w:tr w:rsidR="00DF7CF2" w:rsidRPr="006E74F4" w14:paraId="6DC953D0" w14:textId="77777777" w:rsidTr="003C1210">
        <w:trPr>
          <w:trHeight w:val="315"/>
        </w:trPr>
        <w:tc>
          <w:tcPr>
            <w:tcW w:w="4251" w:type="dxa"/>
            <w:shd w:val="clear" w:color="auto" w:fill="auto"/>
            <w:noWrap/>
            <w:vAlign w:val="center"/>
            <w:hideMark/>
          </w:tcPr>
          <w:p w14:paraId="6B04CB5B" w14:textId="77777777" w:rsidR="00DF7CF2" w:rsidRPr="003C1210" w:rsidRDefault="00DF7CF2" w:rsidP="002506C5">
            <w:pPr>
              <w:spacing w:before="20" w:after="20"/>
              <w:rPr>
                <w:color w:val="000000"/>
              </w:rPr>
            </w:pPr>
            <w:r w:rsidRPr="003C1210">
              <w:rPr>
                <w:color w:val="000000"/>
              </w:rPr>
              <w:t>RT Beams Treatment Record Storage</w:t>
            </w:r>
          </w:p>
        </w:tc>
        <w:tc>
          <w:tcPr>
            <w:tcW w:w="4590" w:type="dxa"/>
            <w:shd w:val="clear" w:color="auto" w:fill="auto"/>
            <w:noWrap/>
            <w:vAlign w:val="center"/>
            <w:hideMark/>
          </w:tcPr>
          <w:p w14:paraId="31FA6389" w14:textId="77777777" w:rsidR="00DF7CF2" w:rsidRPr="003C1210" w:rsidRDefault="00DF7CF2" w:rsidP="002506C5">
            <w:pPr>
              <w:spacing w:before="20" w:after="20"/>
              <w:rPr>
                <w:color w:val="000000"/>
              </w:rPr>
            </w:pPr>
            <w:r w:rsidRPr="003C1210">
              <w:rPr>
                <w:bCs/>
                <w:color w:val="000000"/>
              </w:rPr>
              <w:t>1.2.840.10008.5.1.4.1.1.481.4</w:t>
            </w:r>
          </w:p>
        </w:tc>
      </w:tr>
      <w:tr w:rsidR="00DF7CF2" w:rsidRPr="006E74F4" w14:paraId="4DDB8969" w14:textId="77777777" w:rsidTr="003C1210">
        <w:trPr>
          <w:trHeight w:val="315"/>
        </w:trPr>
        <w:tc>
          <w:tcPr>
            <w:tcW w:w="4251" w:type="dxa"/>
            <w:shd w:val="clear" w:color="auto" w:fill="auto"/>
            <w:noWrap/>
            <w:vAlign w:val="center"/>
            <w:hideMark/>
          </w:tcPr>
          <w:p w14:paraId="5FA1329E" w14:textId="77777777" w:rsidR="00DF7CF2" w:rsidRPr="003C1210" w:rsidRDefault="00DF7CF2" w:rsidP="002506C5">
            <w:pPr>
              <w:spacing w:before="20" w:after="20"/>
              <w:rPr>
                <w:color w:val="000000"/>
              </w:rPr>
            </w:pPr>
            <w:r w:rsidRPr="003C1210">
              <w:rPr>
                <w:color w:val="000000"/>
              </w:rPr>
              <w:t>RT Plan Storage</w:t>
            </w:r>
          </w:p>
        </w:tc>
        <w:tc>
          <w:tcPr>
            <w:tcW w:w="4590" w:type="dxa"/>
            <w:shd w:val="clear" w:color="auto" w:fill="auto"/>
            <w:noWrap/>
            <w:vAlign w:val="center"/>
            <w:hideMark/>
          </w:tcPr>
          <w:p w14:paraId="461FD281" w14:textId="77777777" w:rsidR="00DF7CF2" w:rsidRPr="003C1210" w:rsidRDefault="00DF7CF2" w:rsidP="002506C5">
            <w:pPr>
              <w:spacing w:before="20" w:after="20"/>
              <w:rPr>
                <w:color w:val="000000"/>
              </w:rPr>
            </w:pPr>
            <w:r w:rsidRPr="003C1210">
              <w:rPr>
                <w:bCs/>
                <w:color w:val="000000"/>
              </w:rPr>
              <w:t>1.2.840.10008.5.1.4.1.1.481.5</w:t>
            </w:r>
          </w:p>
        </w:tc>
      </w:tr>
      <w:tr w:rsidR="00DF7CF2" w:rsidRPr="006E74F4" w14:paraId="1D991456" w14:textId="77777777" w:rsidTr="003C1210">
        <w:trPr>
          <w:trHeight w:val="315"/>
        </w:trPr>
        <w:tc>
          <w:tcPr>
            <w:tcW w:w="4251" w:type="dxa"/>
            <w:shd w:val="clear" w:color="auto" w:fill="auto"/>
            <w:noWrap/>
            <w:vAlign w:val="center"/>
            <w:hideMark/>
          </w:tcPr>
          <w:p w14:paraId="7A336638" w14:textId="77777777" w:rsidR="00DF7CF2" w:rsidRPr="003C1210" w:rsidRDefault="00DF7CF2" w:rsidP="002506C5">
            <w:pPr>
              <w:spacing w:before="20" w:after="20"/>
              <w:rPr>
                <w:color w:val="000000"/>
              </w:rPr>
            </w:pPr>
            <w:r w:rsidRPr="003C1210">
              <w:rPr>
                <w:color w:val="000000"/>
              </w:rPr>
              <w:t>RT Brachy Treatment Record Storage</w:t>
            </w:r>
          </w:p>
        </w:tc>
        <w:tc>
          <w:tcPr>
            <w:tcW w:w="4590" w:type="dxa"/>
            <w:shd w:val="clear" w:color="auto" w:fill="auto"/>
            <w:noWrap/>
            <w:vAlign w:val="center"/>
            <w:hideMark/>
          </w:tcPr>
          <w:p w14:paraId="20E573D2" w14:textId="77777777" w:rsidR="00DF7CF2" w:rsidRPr="003C1210" w:rsidRDefault="00DF7CF2" w:rsidP="002506C5">
            <w:pPr>
              <w:spacing w:before="20" w:after="20"/>
              <w:rPr>
                <w:color w:val="000000"/>
              </w:rPr>
            </w:pPr>
            <w:r w:rsidRPr="003C1210">
              <w:rPr>
                <w:bCs/>
                <w:color w:val="000000"/>
              </w:rPr>
              <w:t>1.2.840.10008.5.1.4.1.1.481.6</w:t>
            </w:r>
          </w:p>
        </w:tc>
      </w:tr>
      <w:tr w:rsidR="00DF7CF2" w:rsidRPr="006E74F4" w14:paraId="74EB7444" w14:textId="77777777" w:rsidTr="003C1210">
        <w:trPr>
          <w:trHeight w:val="315"/>
        </w:trPr>
        <w:tc>
          <w:tcPr>
            <w:tcW w:w="4251" w:type="dxa"/>
            <w:shd w:val="clear" w:color="auto" w:fill="auto"/>
            <w:noWrap/>
            <w:vAlign w:val="center"/>
            <w:hideMark/>
          </w:tcPr>
          <w:p w14:paraId="14ADE0F1" w14:textId="77777777" w:rsidR="00DF7CF2" w:rsidRPr="003C1210" w:rsidRDefault="00DF7CF2" w:rsidP="002506C5">
            <w:pPr>
              <w:spacing w:before="20" w:after="20"/>
              <w:rPr>
                <w:color w:val="000000"/>
              </w:rPr>
            </w:pPr>
            <w:r w:rsidRPr="003C1210">
              <w:rPr>
                <w:color w:val="000000"/>
              </w:rPr>
              <w:t>RT Treatment Summary Record Storage</w:t>
            </w:r>
          </w:p>
        </w:tc>
        <w:tc>
          <w:tcPr>
            <w:tcW w:w="4590" w:type="dxa"/>
            <w:shd w:val="clear" w:color="auto" w:fill="auto"/>
            <w:noWrap/>
            <w:vAlign w:val="center"/>
            <w:hideMark/>
          </w:tcPr>
          <w:p w14:paraId="6D9B2BC7" w14:textId="77777777" w:rsidR="00DF7CF2" w:rsidRPr="003C1210" w:rsidRDefault="00DF7CF2" w:rsidP="002506C5">
            <w:pPr>
              <w:spacing w:before="20" w:after="20"/>
              <w:rPr>
                <w:color w:val="000000"/>
              </w:rPr>
            </w:pPr>
            <w:r w:rsidRPr="003C1210">
              <w:rPr>
                <w:bCs/>
                <w:color w:val="000000"/>
              </w:rPr>
              <w:t>1.2.840.10008.5.1.4.1.1.481.7</w:t>
            </w:r>
          </w:p>
        </w:tc>
      </w:tr>
      <w:tr w:rsidR="00DF7CF2" w:rsidRPr="006E74F4" w14:paraId="09292275" w14:textId="77777777" w:rsidTr="003C1210">
        <w:trPr>
          <w:trHeight w:val="315"/>
        </w:trPr>
        <w:tc>
          <w:tcPr>
            <w:tcW w:w="4251" w:type="dxa"/>
            <w:shd w:val="clear" w:color="auto" w:fill="auto"/>
            <w:noWrap/>
            <w:vAlign w:val="center"/>
            <w:hideMark/>
          </w:tcPr>
          <w:p w14:paraId="07D84207" w14:textId="77777777" w:rsidR="00DF7CF2" w:rsidRPr="003C1210" w:rsidRDefault="00DF7CF2" w:rsidP="002506C5">
            <w:pPr>
              <w:spacing w:before="20" w:after="20"/>
              <w:rPr>
                <w:color w:val="000000"/>
              </w:rPr>
            </w:pPr>
            <w:r w:rsidRPr="003C1210">
              <w:rPr>
                <w:color w:val="000000"/>
              </w:rPr>
              <w:t>RT Ion Beams Treatment Record Storage</w:t>
            </w:r>
          </w:p>
        </w:tc>
        <w:tc>
          <w:tcPr>
            <w:tcW w:w="4590" w:type="dxa"/>
            <w:shd w:val="clear" w:color="auto" w:fill="auto"/>
            <w:noWrap/>
            <w:vAlign w:val="center"/>
            <w:hideMark/>
          </w:tcPr>
          <w:p w14:paraId="0E69BA9F" w14:textId="77777777" w:rsidR="00DF7CF2" w:rsidRPr="003C1210" w:rsidRDefault="00DF7CF2" w:rsidP="002506C5">
            <w:pPr>
              <w:spacing w:before="20" w:after="20"/>
              <w:rPr>
                <w:color w:val="000000"/>
              </w:rPr>
            </w:pPr>
            <w:r w:rsidRPr="003C1210">
              <w:rPr>
                <w:bCs/>
                <w:color w:val="000000"/>
              </w:rPr>
              <w:t>1.2.840.10008.5.1.4.1.1.481.9</w:t>
            </w:r>
          </w:p>
        </w:tc>
      </w:tr>
      <w:tr w:rsidR="00DF7CF2" w:rsidRPr="0015496B" w14:paraId="5EA3EABB"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1B9AEE" w14:textId="77777777" w:rsidR="00DF7CF2" w:rsidRPr="003C1210" w:rsidRDefault="00DF7CF2" w:rsidP="002506C5">
            <w:pPr>
              <w:spacing w:before="20" w:after="20"/>
              <w:rPr>
                <w:color w:val="000000"/>
              </w:rPr>
            </w:pPr>
            <w:r w:rsidRPr="003C1210">
              <w:rPr>
                <w:color w:val="000000"/>
              </w:rPr>
              <w:t>Enhanced PE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34751" w14:textId="77777777" w:rsidR="00DF7CF2" w:rsidRPr="003C1210" w:rsidRDefault="00DF7CF2" w:rsidP="002506C5">
            <w:pPr>
              <w:spacing w:before="20" w:after="20"/>
              <w:rPr>
                <w:bCs/>
                <w:color w:val="000000"/>
              </w:rPr>
            </w:pPr>
            <w:r w:rsidRPr="003C1210">
              <w:rPr>
                <w:bCs/>
                <w:color w:val="000000"/>
              </w:rPr>
              <w:t>1.2.840.10008.5.1.4.1.1.130</w:t>
            </w:r>
          </w:p>
        </w:tc>
      </w:tr>
      <w:tr w:rsidR="00DF7CF2" w:rsidRPr="0015496B" w14:paraId="51016233"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70EEE2" w14:textId="77777777" w:rsidR="00DF7CF2" w:rsidRPr="003C1210" w:rsidRDefault="00DF7CF2" w:rsidP="002506C5">
            <w:pPr>
              <w:spacing w:before="20" w:after="20"/>
              <w:rPr>
                <w:color w:val="000000"/>
              </w:rPr>
            </w:pPr>
            <w:r w:rsidRPr="003C1210">
              <w:rPr>
                <w:color w:val="000000"/>
              </w:rPr>
              <w:t>Basic Structured Display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943F7" w14:textId="77777777" w:rsidR="00DF7CF2" w:rsidRPr="003C1210" w:rsidRDefault="00DF7CF2" w:rsidP="002506C5">
            <w:pPr>
              <w:spacing w:before="20" w:after="20"/>
              <w:rPr>
                <w:bCs/>
                <w:color w:val="000000"/>
              </w:rPr>
            </w:pPr>
            <w:r w:rsidRPr="003C1210">
              <w:rPr>
                <w:bCs/>
                <w:color w:val="000000"/>
              </w:rPr>
              <w:t>1.2.840.10008.5.1.4.1.1.131</w:t>
            </w:r>
          </w:p>
        </w:tc>
      </w:tr>
      <w:tr w:rsidR="00DF7CF2" w:rsidRPr="006E74F4" w14:paraId="61261DEF" w14:textId="77777777" w:rsidTr="003C1210">
        <w:trPr>
          <w:trHeight w:val="315"/>
        </w:trPr>
        <w:tc>
          <w:tcPr>
            <w:tcW w:w="4251" w:type="dxa"/>
            <w:shd w:val="clear" w:color="auto" w:fill="auto"/>
            <w:noWrap/>
            <w:vAlign w:val="center"/>
            <w:hideMark/>
          </w:tcPr>
          <w:p w14:paraId="3D2127F4" w14:textId="77777777" w:rsidR="00DF7CF2" w:rsidRPr="003C1210" w:rsidRDefault="00DF7CF2" w:rsidP="002506C5">
            <w:pPr>
              <w:spacing w:before="20" w:after="20"/>
              <w:rPr>
                <w:color w:val="000000"/>
              </w:rPr>
            </w:pPr>
            <w:r w:rsidRPr="003C1210">
              <w:rPr>
                <w:color w:val="000000"/>
              </w:rPr>
              <w:t>12-lead ECG Waveform Storage</w:t>
            </w:r>
          </w:p>
        </w:tc>
        <w:tc>
          <w:tcPr>
            <w:tcW w:w="4590" w:type="dxa"/>
            <w:shd w:val="clear" w:color="auto" w:fill="auto"/>
            <w:noWrap/>
            <w:vAlign w:val="center"/>
            <w:hideMark/>
          </w:tcPr>
          <w:p w14:paraId="3C0684EC" w14:textId="77777777" w:rsidR="00DF7CF2" w:rsidRPr="003C1210" w:rsidRDefault="00DF7CF2" w:rsidP="002506C5">
            <w:pPr>
              <w:spacing w:before="20" w:after="20"/>
              <w:rPr>
                <w:color w:val="000000"/>
              </w:rPr>
            </w:pPr>
            <w:r w:rsidRPr="003C1210">
              <w:rPr>
                <w:bCs/>
                <w:color w:val="000000"/>
              </w:rPr>
              <w:t>1.2.840.10008.5.1.4.1.1.9.1.1</w:t>
            </w:r>
          </w:p>
        </w:tc>
      </w:tr>
      <w:tr w:rsidR="00DF7CF2" w:rsidRPr="006E74F4" w14:paraId="03DEE892" w14:textId="77777777" w:rsidTr="003C1210">
        <w:trPr>
          <w:trHeight w:val="315"/>
        </w:trPr>
        <w:tc>
          <w:tcPr>
            <w:tcW w:w="4251" w:type="dxa"/>
            <w:shd w:val="clear" w:color="auto" w:fill="auto"/>
            <w:noWrap/>
            <w:vAlign w:val="center"/>
            <w:hideMark/>
          </w:tcPr>
          <w:p w14:paraId="0E574F9D" w14:textId="77777777" w:rsidR="00DF7CF2" w:rsidRPr="003C1210" w:rsidRDefault="00DF7CF2" w:rsidP="002506C5">
            <w:pPr>
              <w:spacing w:before="20" w:after="20"/>
              <w:rPr>
                <w:color w:val="000000"/>
              </w:rPr>
            </w:pPr>
            <w:r w:rsidRPr="003C1210">
              <w:rPr>
                <w:color w:val="000000"/>
              </w:rPr>
              <w:t>Hemodynamic Waveform Storage</w:t>
            </w:r>
          </w:p>
        </w:tc>
        <w:tc>
          <w:tcPr>
            <w:tcW w:w="4590" w:type="dxa"/>
            <w:shd w:val="clear" w:color="auto" w:fill="auto"/>
            <w:noWrap/>
            <w:vAlign w:val="center"/>
            <w:hideMark/>
          </w:tcPr>
          <w:p w14:paraId="46960231" w14:textId="77777777" w:rsidR="00DF7CF2" w:rsidRPr="003C1210" w:rsidRDefault="00DF7CF2" w:rsidP="002506C5">
            <w:pPr>
              <w:spacing w:before="20" w:after="20"/>
              <w:rPr>
                <w:color w:val="000000"/>
              </w:rPr>
            </w:pPr>
            <w:r w:rsidRPr="003C1210">
              <w:rPr>
                <w:bCs/>
                <w:color w:val="000000"/>
              </w:rPr>
              <w:t>1.2.840.10008.5.1.4.1.1.9.2.1</w:t>
            </w:r>
          </w:p>
        </w:tc>
      </w:tr>
      <w:tr w:rsidR="00DF7CF2" w:rsidRPr="006E74F4" w14:paraId="72931D7D" w14:textId="77777777" w:rsidTr="003C1210">
        <w:trPr>
          <w:trHeight w:val="315"/>
        </w:trPr>
        <w:tc>
          <w:tcPr>
            <w:tcW w:w="4251" w:type="dxa"/>
            <w:shd w:val="clear" w:color="auto" w:fill="auto"/>
            <w:noWrap/>
            <w:vAlign w:val="center"/>
            <w:hideMark/>
          </w:tcPr>
          <w:p w14:paraId="198CE98E" w14:textId="77777777" w:rsidR="00DF7CF2" w:rsidRPr="003C1210" w:rsidRDefault="00DF7CF2" w:rsidP="002506C5">
            <w:pPr>
              <w:spacing w:before="20" w:after="20"/>
              <w:rPr>
                <w:color w:val="000000"/>
              </w:rPr>
            </w:pPr>
            <w:r w:rsidRPr="003C1210">
              <w:rPr>
                <w:color w:val="000000"/>
              </w:rPr>
              <w:t>Cardiac Electrophysiology Waveform Storage</w:t>
            </w:r>
          </w:p>
        </w:tc>
        <w:tc>
          <w:tcPr>
            <w:tcW w:w="4590" w:type="dxa"/>
            <w:shd w:val="clear" w:color="auto" w:fill="auto"/>
            <w:noWrap/>
            <w:vAlign w:val="center"/>
            <w:hideMark/>
          </w:tcPr>
          <w:p w14:paraId="4DE8AF1F" w14:textId="77777777" w:rsidR="00DF7CF2" w:rsidRPr="003C1210" w:rsidRDefault="00DF7CF2" w:rsidP="002506C5">
            <w:pPr>
              <w:spacing w:before="20" w:after="20"/>
              <w:rPr>
                <w:color w:val="000000"/>
              </w:rPr>
            </w:pPr>
            <w:r w:rsidRPr="003C1210">
              <w:rPr>
                <w:bCs/>
                <w:color w:val="000000"/>
              </w:rPr>
              <w:t>1.2.840.10008.5.1.4.1.1.9.3.1</w:t>
            </w:r>
          </w:p>
        </w:tc>
      </w:tr>
      <w:tr w:rsidR="00DF7CF2" w:rsidRPr="006E74F4" w14:paraId="11F444AC" w14:textId="77777777" w:rsidTr="003C1210">
        <w:trPr>
          <w:trHeight w:val="315"/>
        </w:trPr>
        <w:tc>
          <w:tcPr>
            <w:tcW w:w="4251" w:type="dxa"/>
            <w:shd w:val="clear" w:color="auto" w:fill="auto"/>
            <w:noWrap/>
            <w:vAlign w:val="center"/>
            <w:hideMark/>
          </w:tcPr>
          <w:p w14:paraId="10DF2D76" w14:textId="77777777" w:rsidR="00DF7CF2" w:rsidRPr="003C1210" w:rsidRDefault="00DF7CF2" w:rsidP="002506C5">
            <w:pPr>
              <w:spacing w:before="20" w:after="20"/>
              <w:rPr>
                <w:color w:val="000000"/>
              </w:rPr>
            </w:pPr>
            <w:r w:rsidRPr="003C1210">
              <w:rPr>
                <w:color w:val="000000"/>
              </w:rPr>
              <w:t>Basic Voice Audio Waveform Storage</w:t>
            </w:r>
          </w:p>
        </w:tc>
        <w:tc>
          <w:tcPr>
            <w:tcW w:w="4590" w:type="dxa"/>
            <w:shd w:val="clear" w:color="auto" w:fill="auto"/>
            <w:noWrap/>
            <w:vAlign w:val="center"/>
            <w:hideMark/>
          </w:tcPr>
          <w:p w14:paraId="5CDFD4D1" w14:textId="77777777" w:rsidR="00DF7CF2" w:rsidRPr="003C1210" w:rsidRDefault="00DF7CF2" w:rsidP="002506C5">
            <w:pPr>
              <w:spacing w:before="20" w:after="20"/>
              <w:rPr>
                <w:color w:val="000000"/>
              </w:rPr>
            </w:pPr>
            <w:r w:rsidRPr="003C1210">
              <w:rPr>
                <w:bCs/>
                <w:color w:val="000000"/>
              </w:rPr>
              <w:t>1.2.840.10008.5.1.4.1.1.9.4.1</w:t>
            </w:r>
          </w:p>
        </w:tc>
      </w:tr>
      <w:tr w:rsidR="00DF7CF2" w:rsidRPr="0015496B" w14:paraId="1BFAB301"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B3FCB" w14:textId="77777777" w:rsidR="00DF7CF2" w:rsidRPr="003C1210" w:rsidRDefault="00DF7CF2" w:rsidP="002506C5">
            <w:pPr>
              <w:spacing w:before="20" w:after="20"/>
              <w:rPr>
                <w:color w:val="000000"/>
              </w:rPr>
            </w:pPr>
            <w:r w:rsidRPr="003C1210">
              <w:rPr>
                <w:color w:val="000000"/>
              </w:rPr>
              <w:t>Arterial Pulse Waveform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B2942" w14:textId="77777777" w:rsidR="00DF7CF2" w:rsidRPr="003C1210" w:rsidRDefault="00DF7CF2" w:rsidP="002506C5">
            <w:pPr>
              <w:spacing w:before="20" w:after="20"/>
              <w:rPr>
                <w:bCs/>
                <w:color w:val="000000"/>
              </w:rPr>
            </w:pPr>
            <w:r w:rsidRPr="003C1210">
              <w:rPr>
                <w:bCs/>
                <w:color w:val="000000"/>
              </w:rPr>
              <w:t>1.2.840.10008.5.1.4.1.1.9.5.1</w:t>
            </w:r>
          </w:p>
        </w:tc>
      </w:tr>
      <w:tr w:rsidR="00DF7CF2" w:rsidRPr="0015496B" w14:paraId="77EC5D8D"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B1E1A9" w14:textId="77777777" w:rsidR="00DF7CF2" w:rsidRPr="003C1210" w:rsidRDefault="00DF7CF2" w:rsidP="002506C5">
            <w:pPr>
              <w:spacing w:before="20" w:after="20"/>
              <w:rPr>
                <w:color w:val="000000"/>
              </w:rPr>
            </w:pPr>
            <w:r w:rsidRPr="003C1210">
              <w:rPr>
                <w:color w:val="000000"/>
              </w:rPr>
              <w:t>Respiratory Waveform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2B085A" w14:textId="77777777" w:rsidR="00DF7CF2" w:rsidRPr="003C1210" w:rsidRDefault="00DF7CF2" w:rsidP="002506C5">
            <w:pPr>
              <w:spacing w:before="20" w:after="20"/>
              <w:rPr>
                <w:bCs/>
                <w:color w:val="000000"/>
              </w:rPr>
            </w:pPr>
            <w:r w:rsidRPr="003C1210">
              <w:rPr>
                <w:bCs/>
                <w:color w:val="000000"/>
              </w:rPr>
              <w:t>1.2.840.10008.5.1.4.1.1.9.6.1</w:t>
            </w:r>
          </w:p>
        </w:tc>
      </w:tr>
      <w:tr w:rsidR="00DF7CF2" w:rsidRPr="006E74F4" w14:paraId="794379FB" w14:textId="77777777" w:rsidTr="003C1210">
        <w:trPr>
          <w:trHeight w:val="315"/>
        </w:trPr>
        <w:tc>
          <w:tcPr>
            <w:tcW w:w="4251" w:type="dxa"/>
            <w:shd w:val="clear" w:color="auto" w:fill="auto"/>
            <w:noWrap/>
            <w:vAlign w:val="center"/>
            <w:hideMark/>
          </w:tcPr>
          <w:p w14:paraId="41CDE9FA" w14:textId="77777777" w:rsidR="00DF7CF2" w:rsidRPr="003C1210" w:rsidRDefault="00DF7CF2" w:rsidP="002506C5">
            <w:pPr>
              <w:spacing w:before="20" w:after="20"/>
              <w:rPr>
                <w:color w:val="000000"/>
              </w:rPr>
            </w:pPr>
            <w:r w:rsidRPr="003C1210">
              <w:rPr>
                <w:color w:val="000000"/>
              </w:rPr>
              <w:t>Enhanced XA Image Storage</w:t>
            </w:r>
          </w:p>
        </w:tc>
        <w:tc>
          <w:tcPr>
            <w:tcW w:w="4590" w:type="dxa"/>
            <w:shd w:val="clear" w:color="auto" w:fill="auto"/>
            <w:noWrap/>
            <w:vAlign w:val="center"/>
            <w:hideMark/>
          </w:tcPr>
          <w:p w14:paraId="1395EA20" w14:textId="77777777" w:rsidR="00DF7CF2" w:rsidRPr="003C1210" w:rsidRDefault="00DF7CF2" w:rsidP="002506C5">
            <w:pPr>
              <w:spacing w:before="20" w:after="20"/>
              <w:rPr>
                <w:color w:val="000000"/>
              </w:rPr>
            </w:pPr>
            <w:r w:rsidRPr="003C1210">
              <w:rPr>
                <w:bCs/>
                <w:color w:val="000000"/>
              </w:rPr>
              <w:t>1.2.840.10008.5.1.4.1.1.12.1.1</w:t>
            </w:r>
          </w:p>
        </w:tc>
      </w:tr>
      <w:tr w:rsidR="00DF7CF2" w:rsidRPr="006E74F4" w14:paraId="587A2DB7" w14:textId="77777777" w:rsidTr="003C1210">
        <w:trPr>
          <w:trHeight w:val="315"/>
        </w:trPr>
        <w:tc>
          <w:tcPr>
            <w:tcW w:w="4251" w:type="dxa"/>
            <w:shd w:val="clear" w:color="auto" w:fill="auto"/>
            <w:noWrap/>
            <w:vAlign w:val="center"/>
            <w:hideMark/>
          </w:tcPr>
          <w:p w14:paraId="2CAB8068" w14:textId="77777777" w:rsidR="00DF7CF2" w:rsidRPr="003C1210" w:rsidRDefault="00DF7CF2" w:rsidP="002506C5">
            <w:pPr>
              <w:spacing w:before="20" w:after="20"/>
              <w:rPr>
                <w:color w:val="000000"/>
              </w:rPr>
            </w:pPr>
            <w:r w:rsidRPr="003C1210">
              <w:rPr>
                <w:color w:val="000000"/>
              </w:rPr>
              <w:t>Enhanced XRF Image Storage</w:t>
            </w:r>
          </w:p>
        </w:tc>
        <w:tc>
          <w:tcPr>
            <w:tcW w:w="4590" w:type="dxa"/>
            <w:shd w:val="clear" w:color="auto" w:fill="auto"/>
            <w:noWrap/>
            <w:vAlign w:val="center"/>
            <w:hideMark/>
          </w:tcPr>
          <w:p w14:paraId="4A69D0C0" w14:textId="77777777" w:rsidR="00DF7CF2" w:rsidRPr="003C1210" w:rsidRDefault="00DF7CF2" w:rsidP="002506C5">
            <w:pPr>
              <w:spacing w:before="20" w:after="20"/>
              <w:rPr>
                <w:color w:val="000000"/>
              </w:rPr>
            </w:pPr>
            <w:r w:rsidRPr="003C1210">
              <w:rPr>
                <w:bCs/>
                <w:color w:val="000000"/>
              </w:rPr>
              <w:t>1.2.840.10008.5.1.4.1.1.12.2.1</w:t>
            </w:r>
          </w:p>
        </w:tc>
      </w:tr>
      <w:tr w:rsidR="00DF7CF2" w:rsidRPr="006E74F4" w14:paraId="00BF4C7C" w14:textId="77777777" w:rsidTr="003C1210">
        <w:trPr>
          <w:trHeight w:val="315"/>
        </w:trPr>
        <w:tc>
          <w:tcPr>
            <w:tcW w:w="4251" w:type="dxa"/>
            <w:shd w:val="clear" w:color="auto" w:fill="auto"/>
            <w:noWrap/>
            <w:vAlign w:val="center"/>
            <w:hideMark/>
          </w:tcPr>
          <w:p w14:paraId="6238A8C2" w14:textId="77777777" w:rsidR="00DF7CF2" w:rsidRPr="003C1210" w:rsidRDefault="00DF7CF2" w:rsidP="002506C5">
            <w:pPr>
              <w:spacing w:before="20" w:after="20"/>
              <w:rPr>
                <w:color w:val="000000"/>
              </w:rPr>
            </w:pPr>
            <w:r w:rsidRPr="003C1210">
              <w:rPr>
                <w:color w:val="000000"/>
              </w:rPr>
              <w:t>MR Spectroscopy Storage</w:t>
            </w:r>
          </w:p>
        </w:tc>
        <w:tc>
          <w:tcPr>
            <w:tcW w:w="4590" w:type="dxa"/>
            <w:shd w:val="clear" w:color="auto" w:fill="auto"/>
            <w:noWrap/>
            <w:vAlign w:val="center"/>
            <w:hideMark/>
          </w:tcPr>
          <w:p w14:paraId="32AF0E2B" w14:textId="77777777" w:rsidR="00DF7CF2" w:rsidRPr="003C1210" w:rsidRDefault="00DF7CF2" w:rsidP="002506C5">
            <w:pPr>
              <w:spacing w:before="20" w:after="20"/>
              <w:rPr>
                <w:color w:val="000000"/>
              </w:rPr>
            </w:pPr>
            <w:r w:rsidRPr="003C1210">
              <w:rPr>
                <w:bCs/>
                <w:color w:val="000000"/>
              </w:rPr>
              <w:t>1.2.840.10008.5.1.4.1.1.4.2</w:t>
            </w:r>
          </w:p>
        </w:tc>
      </w:tr>
      <w:tr w:rsidR="00DF7CF2" w:rsidRPr="0015496B" w14:paraId="1ED8A599"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5E1C0" w14:textId="77777777" w:rsidR="00DF7CF2" w:rsidRPr="003C1210" w:rsidRDefault="00DF7CF2" w:rsidP="002506C5">
            <w:pPr>
              <w:spacing w:before="20" w:after="20"/>
              <w:rPr>
                <w:color w:val="000000"/>
              </w:rPr>
            </w:pPr>
            <w:r w:rsidRPr="003C1210">
              <w:rPr>
                <w:color w:val="000000"/>
              </w:rPr>
              <w:t>Enhanced US Volum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25F24" w14:textId="77777777" w:rsidR="00DF7CF2" w:rsidRPr="003C1210" w:rsidRDefault="00DF7CF2" w:rsidP="002506C5">
            <w:pPr>
              <w:spacing w:before="20" w:after="20"/>
              <w:rPr>
                <w:bCs/>
                <w:color w:val="000000"/>
              </w:rPr>
            </w:pPr>
            <w:r w:rsidRPr="003C1210">
              <w:rPr>
                <w:bCs/>
                <w:color w:val="000000"/>
              </w:rPr>
              <w:t>1.2.840.10008.5.1.4.1.1.6.2</w:t>
            </w:r>
          </w:p>
        </w:tc>
      </w:tr>
      <w:tr w:rsidR="00DF7CF2" w:rsidRPr="006E74F4" w14:paraId="41EB309F" w14:textId="77777777" w:rsidTr="003C1210">
        <w:trPr>
          <w:trHeight w:val="315"/>
        </w:trPr>
        <w:tc>
          <w:tcPr>
            <w:tcW w:w="4251" w:type="dxa"/>
            <w:shd w:val="clear" w:color="auto" w:fill="auto"/>
            <w:noWrap/>
            <w:vAlign w:val="center"/>
            <w:hideMark/>
          </w:tcPr>
          <w:p w14:paraId="785596ED" w14:textId="77777777" w:rsidR="00DF7CF2" w:rsidRPr="003C1210" w:rsidRDefault="00DF7CF2" w:rsidP="002506C5">
            <w:pPr>
              <w:spacing w:before="20" w:after="20"/>
              <w:rPr>
                <w:color w:val="000000"/>
              </w:rPr>
            </w:pPr>
            <w:r w:rsidRPr="003C1210">
              <w:rPr>
                <w:color w:val="000000"/>
              </w:rPr>
              <w:t>Color Softcopy Presentation State Storage SOP Class</w:t>
            </w:r>
          </w:p>
        </w:tc>
        <w:tc>
          <w:tcPr>
            <w:tcW w:w="4590" w:type="dxa"/>
            <w:shd w:val="clear" w:color="auto" w:fill="auto"/>
            <w:noWrap/>
            <w:vAlign w:val="center"/>
            <w:hideMark/>
          </w:tcPr>
          <w:p w14:paraId="068BF2B8" w14:textId="77777777" w:rsidR="00DF7CF2" w:rsidRPr="003C1210" w:rsidRDefault="00DF7CF2" w:rsidP="002506C5">
            <w:pPr>
              <w:spacing w:before="20" w:after="20"/>
              <w:rPr>
                <w:color w:val="000000"/>
              </w:rPr>
            </w:pPr>
            <w:r w:rsidRPr="003C1210">
              <w:rPr>
                <w:bCs/>
                <w:color w:val="000000"/>
              </w:rPr>
              <w:t>1.2.840.10008.5.1.4.1.1.11.2</w:t>
            </w:r>
          </w:p>
        </w:tc>
      </w:tr>
      <w:tr w:rsidR="00DF7CF2" w:rsidRPr="006E74F4" w14:paraId="164C7E17" w14:textId="77777777" w:rsidTr="003C1210">
        <w:trPr>
          <w:trHeight w:val="315"/>
        </w:trPr>
        <w:tc>
          <w:tcPr>
            <w:tcW w:w="4251" w:type="dxa"/>
            <w:shd w:val="clear" w:color="auto" w:fill="auto"/>
            <w:noWrap/>
            <w:vAlign w:val="center"/>
            <w:hideMark/>
          </w:tcPr>
          <w:p w14:paraId="76B50AF1" w14:textId="77777777" w:rsidR="00DF7CF2" w:rsidRPr="003C1210" w:rsidRDefault="00DF7CF2" w:rsidP="002506C5">
            <w:pPr>
              <w:spacing w:before="20" w:after="20"/>
              <w:rPr>
                <w:color w:val="000000"/>
              </w:rPr>
            </w:pPr>
            <w:r w:rsidRPr="003C1210">
              <w:rPr>
                <w:color w:val="000000"/>
              </w:rPr>
              <w:t>X-Ray 3D Craniofacial Image Storage</w:t>
            </w:r>
          </w:p>
        </w:tc>
        <w:tc>
          <w:tcPr>
            <w:tcW w:w="4590" w:type="dxa"/>
            <w:shd w:val="clear" w:color="auto" w:fill="auto"/>
            <w:noWrap/>
            <w:vAlign w:val="center"/>
            <w:hideMark/>
          </w:tcPr>
          <w:p w14:paraId="1A71AED2" w14:textId="77777777" w:rsidR="00DF7CF2" w:rsidRPr="003C1210" w:rsidRDefault="00DF7CF2" w:rsidP="002506C5">
            <w:pPr>
              <w:spacing w:before="20" w:after="20"/>
              <w:rPr>
                <w:color w:val="000000"/>
              </w:rPr>
            </w:pPr>
            <w:r w:rsidRPr="003C1210">
              <w:rPr>
                <w:bCs/>
                <w:color w:val="000000"/>
              </w:rPr>
              <w:t>1.2.840.10008.5.1.4.1.1.13.1.2</w:t>
            </w:r>
          </w:p>
        </w:tc>
      </w:tr>
      <w:tr w:rsidR="00DF7CF2" w:rsidRPr="006E74F4" w14:paraId="1546B114" w14:textId="77777777" w:rsidTr="003C1210">
        <w:trPr>
          <w:trHeight w:val="315"/>
        </w:trPr>
        <w:tc>
          <w:tcPr>
            <w:tcW w:w="4251" w:type="dxa"/>
            <w:shd w:val="clear" w:color="auto" w:fill="auto"/>
            <w:noWrap/>
            <w:vAlign w:val="center"/>
            <w:hideMark/>
          </w:tcPr>
          <w:p w14:paraId="0F8DFCFE" w14:textId="77777777" w:rsidR="00DF7CF2" w:rsidRPr="003C1210" w:rsidRDefault="00DF7CF2" w:rsidP="002506C5">
            <w:pPr>
              <w:spacing w:before="20" w:after="20"/>
              <w:rPr>
                <w:color w:val="000000"/>
              </w:rPr>
            </w:pPr>
            <w:r w:rsidRPr="003C1210">
              <w:rPr>
                <w:color w:val="000000"/>
              </w:rPr>
              <w:t>General ECG Waveform Storage</w:t>
            </w:r>
          </w:p>
        </w:tc>
        <w:tc>
          <w:tcPr>
            <w:tcW w:w="4590" w:type="dxa"/>
            <w:shd w:val="clear" w:color="auto" w:fill="auto"/>
            <w:noWrap/>
            <w:vAlign w:val="center"/>
            <w:hideMark/>
          </w:tcPr>
          <w:p w14:paraId="552F5E6F" w14:textId="77777777" w:rsidR="00DF7CF2" w:rsidRPr="003C1210" w:rsidRDefault="00DF7CF2" w:rsidP="002506C5">
            <w:pPr>
              <w:spacing w:before="20" w:after="20"/>
              <w:rPr>
                <w:color w:val="000000"/>
              </w:rPr>
            </w:pPr>
            <w:r w:rsidRPr="003C1210">
              <w:rPr>
                <w:bCs/>
                <w:color w:val="000000"/>
              </w:rPr>
              <w:t>1.2.840.10008.5.1.4.1.1.9.1.2</w:t>
            </w:r>
          </w:p>
        </w:tc>
      </w:tr>
      <w:tr w:rsidR="00DF7CF2" w:rsidRPr="0015496B" w14:paraId="202F8EC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03FD31" w14:textId="77777777" w:rsidR="00DF7CF2" w:rsidRPr="003C1210" w:rsidRDefault="00DF7CF2" w:rsidP="002506C5">
            <w:pPr>
              <w:spacing w:before="20" w:after="20"/>
              <w:rPr>
                <w:color w:val="000000"/>
              </w:rPr>
            </w:pPr>
            <w:r w:rsidRPr="003C1210">
              <w:rPr>
                <w:color w:val="000000"/>
              </w:rPr>
              <w:t>General Audio Waveform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53218" w14:textId="77777777" w:rsidR="00DF7CF2" w:rsidRPr="003C1210" w:rsidRDefault="00DF7CF2" w:rsidP="002506C5">
            <w:pPr>
              <w:spacing w:before="20" w:after="20"/>
              <w:rPr>
                <w:bCs/>
                <w:color w:val="000000"/>
              </w:rPr>
            </w:pPr>
            <w:r w:rsidRPr="003C1210">
              <w:rPr>
                <w:bCs/>
                <w:color w:val="000000"/>
              </w:rPr>
              <w:t>1.2.840.10008.5.1.4.1.1.9.4.2</w:t>
            </w:r>
          </w:p>
        </w:tc>
      </w:tr>
      <w:tr w:rsidR="00DF7CF2" w:rsidRPr="0015496B" w14:paraId="086E5D1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5036A" w14:textId="77777777" w:rsidR="00DF7CF2" w:rsidRPr="003C1210" w:rsidRDefault="00DF7CF2" w:rsidP="002506C5">
            <w:pPr>
              <w:spacing w:before="20" w:after="20"/>
              <w:rPr>
                <w:color w:val="000000"/>
              </w:rPr>
            </w:pPr>
            <w:r w:rsidRPr="003C1210">
              <w:rPr>
                <w:color w:val="000000"/>
              </w:rPr>
              <w:t>Enhanced MR Color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0F046" w14:textId="77777777" w:rsidR="00DF7CF2" w:rsidRPr="003C1210" w:rsidRDefault="00DF7CF2" w:rsidP="002506C5">
            <w:pPr>
              <w:spacing w:before="20" w:after="20"/>
              <w:rPr>
                <w:bCs/>
                <w:color w:val="000000"/>
              </w:rPr>
            </w:pPr>
            <w:r w:rsidRPr="003C1210">
              <w:rPr>
                <w:bCs/>
                <w:color w:val="000000"/>
              </w:rPr>
              <w:t>1.2.840.10008.5.1.4.1.1.4.3</w:t>
            </w:r>
          </w:p>
        </w:tc>
      </w:tr>
      <w:tr w:rsidR="00DF7CF2" w:rsidRPr="006E74F4" w14:paraId="530E65CA" w14:textId="77777777" w:rsidTr="003C1210">
        <w:trPr>
          <w:trHeight w:val="315"/>
        </w:trPr>
        <w:tc>
          <w:tcPr>
            <w:tcW w:w="4251" w:type="dxa"/>
            <w:shd w:val="clear" w:color="auto" w:fill="auto"/>
            <w:noWrap/>
            <w:vAlign w:val="center"/>
            <w:hideMark/>
          </w:tcPr>
          <w:p w14:paraId="0CF5DC8D" w14:textId="77777777" w:rsidR="00DF7CF2" w:rsidRPr="003C1210" w:rsidRDefault="00DF7CF2" w:rsidP="002506C5">
            <w:pPr>
              <w:spacing w:before="20" w:after="20"/>
              <w:rPr>
                <w:color w:val="000000"/>
              </w:rPr>
            </w:pPr>
            <w:r w:rsidRPr="003C1210">
              <w:rPr>
                <w:color w:val="000000"/>
              </w:rPr>
              <w:t>Stereometric Relationship Storage</w:t>
            </w:r>
          </w:p>
        </w:tc>
        <w:tc>
          <w:tcPr>
            <w:tcW w:w="4590" w:type="dxa"/>
            <w:shd w:val="clear" w:color="auto" w:fill="auto"/>
            <w:noWrap/>
            <w:vAlign w:val="center"/>
            <w:hideMark/>
          </w:tcPr>
          <w:p w14:paraId="4F1AD29B" w14:textId="77777777" w:rsidR="00DF7CF2" w:rsidRPr="003C1210" w:rsidRDefault="00DF7CF2" w:rsidP="002506C5">
            <w:pPr>
              <w:spacing w:before="20" w:after="20"/>
              <w:rPr>
                <w:color w:val="000000"/>
              </w:rPr>
            </w:pPr>
            <w:r w:rsidRPr="003C1210">
              <w:rPr>
                <w:bCs/>
                <w:color w:val="000000"/>
              </w:rPr>
              <w:t>1.2.840.10008.5.1.4.1.1.77.1.5.3</w:t>
            </w:r>
          </w:p>
        </w:tc>
      </w:tr>
      <w:tr w:rsidR="00DF7CF2" w:rsidRPr="006E74F4" w14:paraId="60BCB706" w14:textId="77777777" w:rsidTr="003C1210">
        <w:trPr>
          <w:trHeight w:val="315"/>
        </w:trPr>
        <w:tc>
          <w:tcPr>
            <w:tcW w:w="4251" w:type="dxa"/>
            <w:shd w:val="clear" w:color="auto" w:fill="auto"/>
            <w:noWrap/>
            <w:vAlign w:val="center"/>
            <w:hideMark/>
          </w:tcPr>
          <w:p w14:paraId="6A63DC48" w14:textId="77777777" w:rsidR="00DF7CF2" w:rsidRPr="003C1210" w:rsidRDefault="00DF7CF2" w:rsidP="002506C5">
            <w:pPr>
              <w:spacing w:before="20" w:after="20"/>
              <w:rPr>
                <w:color w:val="000000"/>
              </w:rPr>
            </w:pPr>
            <w:r w:rsidRPr="003C1210">
              <w:rPr>
                <w:color w:val="000000"/>
              </w:rPr>
              <w:t>Pseudo-Color Softcopy Presentation State Storage SOP Class</w:t>
            </w:r>
          </w:p>
        </w:tc>
        <w:tc>
          <w:tcPr>
            <w:tcW w:w="4590" w:type="dxa"/>
            <w:shd w:val="clear" w:color="auto" w:fill="auto"/>
            <w:noWrap/>
            <w:vAlign w:val="center"/>
            <w:hideMark/>
          </w:tcPr>
          <w:p w14:paraId="1406B78F" w14:textId="77777777" w:rsidR="00DF7CF2" w:rsidRPr="003C1210" w:rsidRDefault="00DF7CF2" w:rsidP="002506C5">
            <w:pPr>
              <w:spacing w:before="20" w:after="20"/>
              <w:rPr>
                <w:color w:val="000000"/>
              </w:rPr>
            </w:pPr>
            <w:r w:rsidRPr="003C1210">
              <w:rPr>
                <w:bCs/>
                <w:color w:val="000000"/>
              </w:rPr>
              <w:t>1.2.840.10008.5.1.4.1.1.11.3</w:t>
            </w:r>
          </w:p>
        </w:tc>
      </w:tr>
      <w:tr w:rsidR="00DF7CF2" w:rsidRPr="006E74F4" w14:paraId="30BBA9B6" w14:textId="77777777" w:rsidTr="003C1210">
        <w:trPr>
          <w:trHeight w:val="315"/>
        </w:trPr>
        <w:tc>
          <w:tcPr>
            <w:tcW w:w="4251" w:type="dxa"/>
            <w:shd w:val="clear" w:color="auto" w:fill="auto"/>
            <w:noWrap/>
            <w:vAlign w:val="center"/>
            <w:hideMark/>
          </w:tcPr>
          <w:p w14:paraId="42C6455C" w14:textId="77777777" w:rsidR="00DF7CF2" w:rsidRPr="003C1210" w:rsidRDefault="00DF7CF2" w:rsidP="002506C5">
            <w:pPr>
              <w:spacing w:before="20" w:after="20"/>
              <w:rPr>
                <w:color w:val="000000"/>
              </w:rPr>
            </w:pPr>
            <w:r w:rsidRPr="003C1210">
              <w:rPr>
                <w:color w:val="000000"/>
              </w:rPr>
              <w:t>X-Ray Angiographic Bi-Plane Image Storage (Retired)</w:t>
            </w:r>
          </w:p>
        </w:tc>
        <w:tc>
          <w:tcPr>
            <w:tcW w:w="4590" w:type="dxa"/>
            <w:shd w:val="clear" w:color="auto" w:fill="auto"/>
            <w:noWrap/>
            <w:vAlign w:val="center"/>
            <w:hideMark/>
          </w:tcPr>
          <w:p w14:paraId="4B5FAEA4" w14:textId="77777777" w:rsidR="00DF7CF2" w:rsidRPr="003C1210" w:rsidRDefault="00DF7CF2" w:rsidP="002506C5">
            <w:pPr>
              <w:spacing w:before="20" w:after="20"/>
              <w:rPr>
                <w:color w:val="000000"/>
              </w:rPr>
            </w:pPr>
            <w:r w:rsidRPr="003C1210">
              <w:rPr>
                <w:bCs/>
                <w:color w:val="000000"/>
              </w:rPr>
              <w:t>1.2.840.10008.5.1.4.1.1.12.3</w:t>
            </w:r>
          </w:p>
        </w:tc>
      </w:tr>
      <w:tr w:rsidR="00DF7CF2" w:rsidRPr="0015496B" w14:paraId="2BBE55B9"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6A86AE" w14:textId="77777777" w:rsidR="00DF7CF2" w:rsidRPr="003C1210" w:rsidRDefault="00DF7CF2" w:rsidP="002506C5">
            <w:pPr>
              <w:spacing w:before="20" w:after="20"/>
              <w:rPr>
                <w:color w:val="000000"/>
              </w:rPr>
            </w:pPr>
            <w:r w:rsidRPr="003C1210">
              <w:rPr>
                <w:color w:val="000000"/>
              </w:rPr>
              <w:t>Breast Tomosynthesis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BD99B3" w14:textId="77777777" w:rsidR="00DF7CF2" w:rsidRPr="003C1210" w:rsidRDefault="00DF7CF2" w:rsidP="002506C5">
            <w:pPr>
              <w:spacing w:before="20" w:after="20"/>
              <w:rPr>
                <w:bCs/>
                <w:color w:val="000000"/>
              </w:rPr>
            </w:pPr>
            <w:r w:rsidRPr="003C1210">
              <w:rPr>
                <w:bCs/>
                <w:color w:val="000000"/>
              </w:rPr>
              <w:t>1.2.840.10008.5.1.4.1.1.13.1.3</w:t>
            </w:r>
          </w:p>
        </w:tc>
      </w:tr>
      <w:tr w:rsidR="00DF7CF2" w:rsidRPr="006E74F4" w14:paraId="7052FAAB" w14:textId="77777777" w:rsidTr="003C1210">
        <w:trPr>
          <w:trHeight w:val="315"/>
        </w:trPr>
        <w:tc>
          <w:tcPr>
            <w:tcW w:w="4251" w:type="dxa"/>
            <w:shd w:val="clear" w:color="auto" w:fill="auto"/>
            <w:noWrap/>
            <w:vAlign w:val="center"/>
            <w:hideMark/>
          </w:tcPr>
          <w:p w14:paraId="3FEB710D" w14:textId="77777777" w:rsidR="00DF7CF2" w:rsidRPr="003C1210" w:rsidRDefault="00DF7CF2" w:rsidP="002506C5">
            <w:pPr>
              <w:spacing w:before="20" w:after="20"/>
              <w:rPr>
                <w:color w:val="000000"/>
              </w:rPr>
            </w:pPr>
            <w:r w:rsidRPr="003C1210">
              <w:rPr>
                <w:color w:val="000000"/>
              </w:rPr>
              <w:t>Ambulatory ECG Waveform Storage</w:t>
            </w:r>
          </w:p>
        </w:tc>
        <w:tc>
          <w:tcPr>
            <w:tcW w:w="4590" w:type="dxa"/>
            <w:shd w:val="clear" w:color="auto" w:fill="auto"/>
            <w:noWrap/>
            <w:vAlign w:val="center"/>
            <w:hideMark/>
          </w:tcPr>
          <w:p w14:paraId="465CC734" w14:textId="77777777" w:rsidR="00DF7CF2" w:rsidRPr="003C1210" w:rsidRDefault="00DF7CF2" w:rsidP="002506C5">
            <w:pPr>
              <w:spacing w:before="20" w:after="20"/>
              <w:rPr>
                <w:color w:val="000000"/>
              </w:rPr>
            </w:pPr>
            <w:r w:rsidRPr="003C1210">
              <w:rPr>
                <w:bCs/>
                <w:color w:val="000000"/>
              </w:rPr>
              <w:t>1.2.840.10008.5.1.4.1.1.9.1.3</w:t>
            </w:r>
          </w:p>
        </w:tc>
      </w:tr>
      <w:tr w:rsidR="00DF7CF2" w:rsidRPr="006E74F4" w14:paraId="0FBCBFDC" w14:textId="77777777" w:rsidTr="003C1210">
        <w:trPr>
          <w:trHeight w:val="315"/>
        </w:trPr>
        <w:tc>
          <w:tcPr>
            <w:tcW w:w="4251" w:type="dxa"/>
            <w:shd w:val="clear" w:color="auto" w:fill="auto"/>
            <w:noWrap/>
            <w:vAlign w:val="center"/>
            <w:hideMark/>
          </w:tcPr>
          <w:p w14:paraId="3A6757B9" w14:textId="77777777" w:rsidR="00DF7CF2" w:rsidRPr="003C1210" w:rsidRDefault="00DF7CF2" w:rsidP="002506C5">
            <w:pPr>
              <w:spacing w:before="20" w:after="20"/>
              <w:rPr>
                <w:color w:val="000000"/>
              </w:rPr>
            </w:pPr>
            <w:r w:rsidRPr="003C1210">
              <w:rPr>
                <w:color w:val="000000"/>
              </w:rPr>
              <w:t>Ophthalmic Tomography Image Storage</w:t>
            </w:r>
          </w:p>
        </w:tc>
        <w:tc>
          <w:tcPr>
            <w:tcW w:w="4590" w:type="dxa"/>
            <w:shd w:val="clear" w:color="auto" w:fill="auto"/>
            <w:noWrap/>
            <w:vAlign w:val="center"/>
            <w:hideMark/>
          </w:tcPr>
          <w:p w14:paraId="299D39BD" w14:textId="77777777" w:rsidR="00DF7CF2" w:rsidRPr="003C1210" w:rsidRDefault="00DF7CF2" w:rsidP="002506C5">
            <w:pPr>
              <w:spacing w:before="20" w:after="20"/>
              <w:rPr>
                <w:color w:val="000000"/>
              </w:rPr>
            </w:pPr>
            <w:r w:rsidRPr="003C1210">
              <w:rPr>
                <w:bCs/>
                <w:color w:val="000000"/>
              </w:rPr>
              <w:t>1.2.840.10008.5.1.4.1.1.77.1.5.4</w:t>
            </w:r>
          </w:p>
        </w:tc>
      </w:tr>
      <w:tr w:rsidR="00DF7CF2" w:rsidRPr="006E74F4" w14:paraId="48B0F80F" w14:textId="77777777" w:rsidTr="003C1210">
        <w:trPr>
          <w:trHeight w:val="315"/>
        </w:trPr>
        <w:tc>
          <w:tcPr>
            <w:tcW w:w="4251" w:type="dxa"/>
            <w:shd w:val="clear" w:color="auto" w:fill="auto"/>
            <w:noWrap/>
            <w:vAlign w:val="center"/>
            <w:hideMark/>
          </w:tcPr>
          <w:p w14:paraId="5719173D" w14:textId="77777777" w:rsidR="00DF7CF2" w:rsidRPr="003C1210" w:rsidRDefault="00DF7CF2" w:rsidP="002506C5">
            <w:pPr>
              <w:spacing w:before="20" w:after="20"/>
              <w:rPr>
                <w:color w:val="000000"/>
              </w:rPr>
            </w:pPr>
            <w:r w:rsidRPr="003C1210">
              <w:rPr>
                <w:color w:val="000000"/>
              </w:rPr>
              <w:t>Blending Softcopy Presentation State Storage SOP Class</w:t>
            </w:r>
          </w:p>
        </w:tc>
        <w:tc>
          <w:tcPr>
            <w:tcW w:w="4590" w:type="dxa"/>
            <w:shd w:val="clear" w:color="auto" w:fill="auto"/>
            <w:noWrap/>
            <w:vAlign w:val="center"/>
            <w:hideMark/>
          </w:tcPr>
          <w:p w14:paraId="789D6177" w14:textId="77777777" w:rsidR="00DF7CF2" w:rsidRPr="003C1210" w:rsidRDefault="00DF7CF2" w:rsidP="002506C5">
            <w:pPr>
              <w:spacing w:before="20" w:after="20"/>
              <w:rPr>
                <w:color w:val="000000"/>
              </w:rPr>
            </w:pPr>
            <w:r w:rsidRPr="003C1210">
              <w:rPr>
                <w:bCs/>
                <w:color w:val="000000"/>
              </w:rPr>
              <w:t>1.2.840.10008.5.1.4.1.1.11.4</w:t>
            </w:r>
          </w:p>
        </w:tc>
      </w:tr>
      <w:tr w:rsidR="00DF7CF2" w:rsidRPr="0015496B" w14:paraId="62DE7248"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292B98" w14:textId="77777777" w:rsidR="00DF7CF2" w:rsidRPr="003C1210" w:rsidRDefault="00DF7CF2" w:rsidP="002506C5">
            <w:pPr>
              <w:spacing w:before="20" w:after="20"/>
              <w:rPr>
                <w:color w:val="000000"/>
              </w:rPr>
            </w:pPr>
            <w:r w:rsidRPr="003C1210">
              <w:rPr>
                <w:color w:val="000000"/>
              </w:rPr>
              <w:t>XA/XRF Grayscale Softcopy Presentation Stat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7A3F62" w14:textId="77777777" w:rsidR="00DF7CF2" w:rsidRPr="003C1210" w:rsidRDefault="00DF7CF2" w:rsidP="002506C5">
            <w:pPr>
              <w:spacing w:before="20" w:after="20"/>
              <w:rPr>
                <w:bCs/>
                <w:color w:val="000000"/>
              </w:rPr>
            </w:pPr>
            <w:r w:rsidRPr="003C1210">
              <w:rPr>
                <w:bCs/>
                <w:color w:val="000000"/>
              </w:rPr>
              <w:t>1.2.840.10008.5.1.4.1.1.11.5</w:t>
            </w:r>
          </w:p>
        </w:tc>
      </w:tr>
      <w:tr w:rsidR="00DF7CF2" w:rsidRPr="006E74F4" w14:paraId="25E77B84" w14:textId="77777777" w:rsidTr="003C1210">
        <w:trPr>
          <w:trHeight w:val="315"/>
        </w:trPr>
        <w:tc>
          <w:tcPr>
            <w:tcW w:w="4251" w:type="dxa"/>
            <w:shd w:val="clear" w:color="auto" w:fill="auto"/>
            <w:noWrap/>
            <w:vAlign w:val="center"/>
            <w:hideMark/>
          </w:tcPr>
          <w:p w14:paraId="0AD332B7" w14:textId="77777777" w:rsidR="00DF7CF2" w:rsidRPr="003C1210" w:rsidRDefault="00DF7CF2" w:rsidP="002506C5">
            <w:pPr>
              <w:spacing w:before="20" w:after="20"/>
              <w:rPr>
                <w:color w:val="000000"/>
              </w:rPr>
            </w:pPr>
            <w:r w:rsidRPr="003C1210">
              <w:rPr>
                <w:color w:val="000000"/>
              </w:rPr>
              <w:t>Standalone Overlay Storage</w:t>
            </w:r>
          </w:p>
        </w:tc>
        <w:tc>
          <w:tcPr>
            <w:tcW w:w="4590" w:type="dxa"/>
            <w:shd w:val="clear" w:color="auto" w:fill="auto"/>
            <w:noWrap/>
            <w:vAlign w:val="center"/>
            <w:hideMark/>
          </w:tcPr>
          <w:p w14:paraId="634D41F0" w14:textId="77777777" w:rsidR="00DF7CF2" w:rsidRPr="003C1210" w:rsidRDefault="00DF7CF2" w:rsidP="002506C5">
            <w:pPr>
              <w:spacing w:before="20" w:after="20"/>
              <w:rPr>
                <w:color w:val="000000"/>
              </w:rPr>
            </w:pPr>
            <w:r w:rsidRPr="003C1210">
              <w:rPr>
                <w:bCs/>
                <w:color w:val="000000"/>
              </w:rPr>
              <w:t>1.2.840.10008.5.1.4.1.1.8</w:t>
            </w:r>
          </w:p>
        </w:tc>
      </w:tr>
      <w:tr w:rsidR="00DF7CF2" w:rsidRPr="006E74F4" w14:paraId="37153E3C" w14:textId="77777777" w:rsidTr="003C1210">
        <w:trPr>
          <w:trHeight w:val="315"/>
        </w:trPr>
        <w:tc>
          <w:tcPr>
            <w:tcW w:w="4251" w:type="dxa"/>
            <w:shd w:val="clear" w:color="auto" w:fill="auto"/>
            <w:noWrap/>
            <w:vAlign w:val="center"/>
            <w:hideMark/>
          </w:tcPr>
          <w:p w14:paraId="3C7A3CF0" w14:textId="77777777" w:rsidR="00DF7CF2" w:rsidRPr="003C1210" w:rsidRDefault="00DF7CF2" w:rsidP="002506C5">
            <w:pPr>
              <w:spacing w:before="20" w:after="20"/>
              <w:rPr>
                <w:color w:val="000000"/>
              </w:rPr>
            </w:pPr>
            <w:r w:rsidRPr="003C1210">
              <w:rPr>
                <w:color w:val="000000"/>
              </w:rPr>
              <w:t>Standalone Curve Storage</w:t>
            </w:r>
          </w:p>
        </w:tc>
        <w:tc>
          <w:tcPr>
            <w:tcW w:w="4590" w:type="dxa"/>
            <w:shd w:val="clear" w:color="auto" w:fill="auto"/>
            <w:noWrap/>
            <w:vAlign w:val="center"/>
            <w:hideMark/>
          </w:tcPr>
          <w:p w14:paraId="38808FB1" w14:textId="77777777" w:rsidR="00DF7CF2" w:rsidRPr="003C1210" w:rsidRDefault="00DF7CF2" w:rsidP="002506C5">
            <w:pPr>
              <w:spacing w:before="20" w:after="20"/>
              <w:rPr>
                <w:color w:val="000000"/>
              </w:rPr>
            </w:pPr>
            <w:r w:rsidRPr="003C1210">
              <w:rPr>
                <w:bCs/>
                <w:color w:val="000000"/>
              </w:rPr>
              <w:t>1.2.840.10008.5.1.4.1.1.9</w:t>
            </w:r>
          </w:p>
        </w:tc>
      </w:tr>
      <w:tr w:rsidR="00DF7CF2" w:rsidRPr="006E74F4" w14:paraId="310C92BC" w14:textId="77777777" w:rsidTr="003C1210">
        <w:trPr>
          <w:trHeight w:val="315"/>
        </w:trPr>
        <w:tc>
          <w:tcPr>
            <w:tcW w:w="4251" w:type="dxa"/>
            <w:shd w:val="clear" w:color="auto" w:fill="auto"/>
            <w:noWrap/>
            <w:vAlign w:val="center"/>
            <w:hideMark/>
          </w:tcPr>
          <w:p w14:paraId="450161D5" w14:textId="77777777" w:rsidR="00DF7CF2" w:rsidRPr="003C1210" w:rsidRDefault="00DF7CF2" w:rsidP="002506C5">
            <w:pPr>
              <w:spacing w:before="20" w:after="20"/>
              <w:rPr>
                <w:color w:val="000000"/>
              </w:rPr>
            </w:pPr>
            <w:r w:rsidRPr="003C1210">
              <w:rPr>
                <w:color w:val="000000"/>
              </w:rPr>
              <w:t>Standalone Modality LUT Storage</w:t>
            </w:r>
          </w:p>
        </w:tc>
        <w:tc>
          <w:tcPr>
            <w:tcW w:w="4590" w:type="dxa"/>
            <w:shd w:val="clear" w:color="auto" w:fill="auto"/>
            <w:noWrap/>
            <w:vAlign w:val="center"/>
            <w:hideMark/>
          </w:tcPr>
          <w:p w14:paraId="611300A5" w14:textId="77777777" w:rsidR="00DF7CF2" w:rsidRPr="003C1210" w:rsidRDefault="00DF7CF2" w:rsidP="002506C5">
            <w:pPr>
              <w:spacing w:before="20" w:after="20"/>
              <w:rPr>
                <w:color w:val="000000"/>
              </w:rPr>
            </w:pPr>
            <w:r w:rsidRPr="003C1210">
              <w:rPr>
                <w:bCs/>
                <w:color w:val="000000"/>
              </w:rPr>
              <w:t>1.2.840.10008.5.1.4.1.1.10</w:t>
            </w:r>
          </w:p>
        </w:tc>
      </w:tr>
      <w:tr w:rsidR="00DF7CF2" w:rsidRPr="006E74F4" w14:paraId="1E8BFBAC" w14:textId="77777777" w:rsidTr="003C1210">
        <w:trPr>
          <w:trHeight w:val="315"/>
        </w:trPr>
        <w:tc>
          <w:tcPr>
            <w:tcW w:w="4251" w:type="dxa"/>
            <w:shd w:val="clear" w:color="auto" w:fill="auto"/>
            <w:noWrap/>
            <w:vAlign w:val="center"/>
            <w:hideMark/>
          </w:tcPr>
          <w:p w14:paraId="4A65F323" w14:textId="77777777" w:rsidR="00DF7CF2" w:rsidRPr="003C1210" w:rsidRDefault="00DF7CF2" w:rsidP="002506C5">
            <w:pPr>
              <w:spacing w:before="20" w:after="20"/>
              <w:rPr>
                <w:color w:val="000000"/>
              </w:rPr>
            </w:pPr>
            <w:r w:rsidRPr="003C1210">
              <w:rPr>
                <w:color w:val="000000"/>
              </w:rPr>
              <w:t>Standalone VOI LUT Storage</w:t>
            </w:r>
          </w:p>
        </w:tc>
        <w:tc>
          <w:tcPr>
            <w:tcW w:w="4590" w:type="dxa"/>
            <w:shd w:val="clear" w:color="auto" w:fill="auto"/>
            <w:noWrap/>
            <w:vAlign w:val="center"/>
            <w:hideMark/>
          </w:tcPr>
          <w:p w14:paraId="442D7270" w14:textId="77777777" w:rsidR="00DF7CF2" w:rsidRPr="003C1210" w:rsidRDefault="00DF7CF2" w:rsidP="002506C5">
            <w:pPr>
              <w:spacing w:before="20" w:after="20"/>
              <w:rPr>
                <w:color w:val="000000"/>
              </w:rPr>
            </w:pPr>
            <w:r w:rsidRPr="003C1210">
              <w:rPr>
                <w:bCs/>
                <w:color w:val="000000"/>
              </w:rPr>
              <w:t>1.2.840.10008.5.1.4.1.1.11</w:t>
            </w:r>
          </w:p>
        </w:tc>
      </w:tr>
      <w:tr w:rsidR="00DF7CF2" w:rsidRPr="006E74F4" w14:paraId="19E5749E" w14:textId="77777777" w:rsidTr="003C1210">
        <w:trPr>
          <w:trHeight w:val="315"/>
        </w:trPr>
        <w:tc>
          <w:tcPr>
            <w:tcW w:w="4251" w:type="dxa"/>
            <w:shd w:val="clear" w:color="auto" w:fill="auto"/>
            <w:noWrap/>
            <w:vAlign w:val="center"/>
            <w:hideMark/>
          </w:tcPr>
          <w:p w14:paraId="7B42A5CF" w14:textId="77777777" w:rsidR="00DF7CF2" w:rsidRPr="003C1210" w:rsidRDefault="00DF7CF2" w:rsidP="002506C5">
            <w:pPr>
              <w:spacing w:before="20" w:after="20"/>
              <w:rPr>
                <w:color w:val="000000"/>
              </w:rPr>
            </w:pPr>
            <w:r w:rsidRPr="003C1210">
              <w:rPr>
                <w:color w:val="000000"/>
              </w:rPr>
              <w:t>Spatial Registration Storage</w:t>
            </w:r>
          </w:p>
        </w:tc>
        <w:tc>
          <w:tcPr>
            <w:tcW w:w="4590" w:type="dxa"/>
            <w:shd w:val="clear" w:color="auto" w:fill="auto"/>
            <w:noWrap/>
            <w:vAlign w:val="center"/>
            <w:hideMark/>
          </w:tcPr>
          <w:p w14:paraId="46DFFC78" w14:textId="77777777" w:rsidR="00DF7CF2" w:rsidRPr="003C1210" w:rsidRDefault="00DF7CF2" w:rsidP="002506C5">
            <w:pPr>
              <w:spacing w:before="20" w:after="20"/>
              <w:rPr>
                <w:color w:val="000000"/>
              </w:rPr>
            </w:pPr>
            <w:r w:rsidRPr="003C1210">
              <w:rPr>
                <w:bCs/>
                <w:color w:val="000000"/>
              </w:rPr>
              <w:t>1.2.840.10008.5.1.4.1.1.66.1</w:t>
            </w:r>
          </w:p>
        </w:tc>
      </w:tr>
      <w:tr w:rsidR="00DF7CF2" w:rsidRPr="006E74F4" w14:paraId="5A940EAD" w14:textId="77777777" w:rsidTr="003C1210">
        <w:trPr>
          <w:trHeight w:val="315"/>
        </w:trPr>
        <w:tc>
          <w:tcPr>
            <w:tcW w:w="4251" w:type="dxa"/>
            <w:shd w:val="clear" w:color="auto" w:fill="auto"/>
            <w:noWrap/>
            <w:vAlign w:val="center"/>
            <w:hideMark/>
          </w:tcPr>
          <w:p w14:paraId="12B78FE4" w14:textId="77777777" w:rsidR="00DF7CF2" w:rsidRPr="003C1210" w:rsidRDefault="00DF7CF2" w:rsidP="002506C5">
            <w:pPr>
              <w:spacing w:before="20" w:after="20"/>
              <w:rPr>
                <w:color w:val="000000"/>
              </w:rPr>
            </w:pPr>
            <w:r w:rsidRPr="003C1210">
              <w:rPr>
                <w:color w:val="000000"/>
              </w:rPr>
              <w:t>Spatial Fiducials Storage</w:t>
            </w:r>
          </w:p>
        </w:tc>
        <w:tc>
          <w:tcPr>
            <w:tcW w:w="4590" w:type="dxa"/>
            <w:shd w:val="clear" w:color="auto" w:fill="auto"/>
            <w:noWrap/>
            <w:vAlign w:val="center"/>
            <w:hideMark/>
          </w:tcPr>
          <w:p w14:paraId="2717E40A" w14:textId="77777777" w:rsidR="00DF7CF2" w:rsidRPr="003C1210" w:rsidRDefault="00DF7CF2" w:rsidP="002506C5">
            <w:pPr>
              <w:spacing w:before="20" w:after="20"/>
              <w:rPr>
                <w:color w:val="000000"/>
              </w:rPr>
            </w:pPr>
            <w:r w:rsidRPr="003C1210">
              <w:rPr>
                <w:bCs/>
                <w:color w:val="000000"/>
              </w:rPr>
              <w:t>1.2.840.10008.5.1.4.1.1.66.2</w:t>
            </w:r>
          </w:p>
        </w:tc>
      </w:tr>
      <w:tr w:rsidR="00DF7CF2" w:rsidRPr="006E74F4" w14:paraId="39CEE3C7" w14:textId="77777777" w:rsidTr="003C1210">
        <w:trPr>
          <w:trHeight w:val="315"/>
        </w:trPr>
        <w:tc>
          <w:tcPr>
            <w:tcW w:w="4251" w:type="dxa"/>
            <w:shd w:val="clear" w:color="auto" w:fill="auto"/>
            <w:noWrap/>
            <w:vAlign w:val="center"/>
            <w:hideMark/>
          </w:tcPr>
          <w:p w14:paraId="7D03E1C7" w14:textId="77777777" w:rsidR="00DF7CF2" w:rsidRPr="003C1210" w:rsidRDefault="00DF7CF2" w:rsidP="002506C5">
            <w:pPr>
              <w:spacing w:before="20" w:after="20"/>
              <w:rPr>
                <w:color w:val="000000"/>
              </w:rPr>
            </w:pPr>
            <w:r w:rsidRPr="003C1210">
              <w:rPr>
                <w:color w:val="000000"/>
              </w:rPr>
              <w:t>Deformable Spatial Registration Storage</w:t>
            </w:r>
          </w:p>
        </w:tc>
        <w:tc>
          <w:tcPr>
            <w:tcW w:w="4590" w:type="dxa"/>
            <w:shd w:val="clear" w:color="auto" w:fill="auto"/>
            <w:noWrap/>
            <w:vAlign w:val="center"/>
            <w:hideMark/>
          </w:tcPr>
          <w:p w14:paraId="18F994D1" w14:textId="77777777" w:rsidR="00DF7CF2" w:rsidRPr="003C1210" w:rsidRDefault="00DF7CF2" w:rsidP="002506C5">
            <w:pPr>
              <w:spacing w:before="20" w:after="20"/>
              <w:rPr>
                <w:color w:val="000000"/>
              </w:rPr>
            </w:pPr>
            <w:r w:rsidRPr="003C1210">
              <w:rPr>
                <w:bCs/>
                <w:color w:val="000000"/>
              </w:rPr>
              <w:t>1.2.840.10008.5.1.4.1.1.66.3</w:t>
            </w:r>
          </w:p>
        </w:tc>
      </w:tr>
      <w:tr w:rsidR="00DF7CF2" w:rsidRPr="006E74F4" w14:paraId="6162E9FC" w14:textId="77777777" w:rsidTr="003C1210">
        <w:trPr>
          <w:trHeight w:val="315"/>
        </w:trPr>
        <w:tc>
          <w:tcPr>
            <w:tcW w:w="4251" w:type="dxa"/>
            <w:shd w:val="clear" w:color="auto" w:fill="auto"/>
            <w:noWrap/>
            <w:vAlign w:val="center"/>
            <w:hideMark/>
          </w:tcPr>
          <w:p w14:paraId="51051891" w14:textId="77777777" w:rsidR="00DF7CF2" w:rsidRPr="003C1210" w:rsidRDefault="00DF7CF2" w:rsidP="002506C5">
            <w:pPr>
              <w:spacing w:before="20" w:after="20"/>
              <w:rPr>
                <w:color w:val="000000"/>
              </w:rPr>
            </w:pPr>
            <w:r w:rsidRPr="003C1210">
              <w:rPr>
                <w:color w:val="000000"/>
              </w:rPr>
              <w:t>Segmentation Storage</w:t>
            </w:r>
          </w:p>
        </w:tc>
        <w:tc>
          <w:tcPr>
            <w:tcW w:w="4590" w:type="dxa"/>
            <w:shd w:val="clear" w:color="auto" w:fill="auto"/>
            <w:noWrap/>
            <w:vAlign w:val="center"/>
            <w:hideMark/>
          </w:tcPr>
          <w:p w14:paraId="4B8C5342" w14:textId="77777777" w:rsidR="00DF7CF2" w:rsidRPr="003C1210" w:rsidRDefault="00DF7CF2" w:rsidP="002506C5">
            <w:pPr>
              <w:spacing w:before="20" w:after="20"/>
              <w:rPr>
                <w:color w:val="000000"/>
              </w:rPr>
            </w:pPr>
            <w:r w:rsidRPr="003C1210">
              <w:rPr>
                <w:bCs/>
                <w:color w:val="000000"/>
              </w:rPr>
              <w:t>1.2.840.10008.5.1.4.1.1.66.4</w:t>
            </w:r>
          </w:p>
        </w:tc>
      </w:tr>
      <w:tr w:rsidR="00DF7CF2" w:rsidRPr="006E74F4" w14:paraId="47B399AC" w14:textId="77777777" w:rsidTr="003C1210">
        <w:trPr>
          <w:trHeight w:val="315"/>
        </w:trPr>
        <w:tc>
          <w:tcPr>
            <w:tcW w:w="4251" w:type="dxa"/>
            <w:shd w:val="clear" w:color="auto" w:fill="auto"/>
            <w:noWrap/>
            <w:vAlign w:val="center"/>
            <w:hideMark/>
          </w:tcPr>
          <w:p w14:paraId="2AB74EAD" w14:textId="77777777" w:rsidR="00DF7CF2" w:rsidRPr="003C1210" w:rsidRDefault="00DF7CF2" w:rsidP="002506C5">
            <w:pPr>
              <w:spacing w:before="20" w:after="20"/>
              <w:rPr>
                <w:color w:val="000000"/>
              </w:rPr>
            </w:pPr>
            <w:r w:rsidRPr="003C1210">
              <w:rPr>
                <w:color w:val="000000"/>
              </w:rPr>
              <w:t>Basic Text SR Storage</w:t>
            </w:r>
          </w:p>
        </w:tc>
        <w:tc>
          <w:tcPr>
            <w:tcW w:w="4590" w:type="dxa"/>
            <w:shd w:val="clear" w:color="auto" w:fill="auto"/>
            <w:noWrap/>
            <w:vAlign w:val="center"/>
            <w:hideMark/>
          </w:tcPr>
          <w:p w14:paraId="55520C6D" w14:textId="77777777" w:rsidR="00DF7CF2" w:rsidRPr="003C1210" w:rsidRDefault="00DF7CF2" w:rsidP="002506C5">
            <w:pPr>
              <w:spacing w:before="20" w:after="20"/>
              <w:rPr>
                <w:color w:val="000000"/>
              </w:rPr>
            </w:pPr>
            <w:r w:rsidRPr="003C1210">
              <w:rPr>
                <w:bCs/>
                <w:color w:val="000000"/>
              </w:rPr>
              <w:t>1.2.840.10008.5.1.4.1.1.88.11</w:t>
            </w:r>
          </w:p>
        </w:tc>
      </w:tr>
      <w:tr w:rsidR="00DF7CF2" w:rsidRPr="006E74F4" w14:paraId="2191FB51" w14:textId="77777777" w:rsidTr="003C1210">
        <w:trPr>
          <w:trHeight w:val="315"/>
        </w:trPr>
        <w:tc>
          <w:tcPr>
            <w:tcW w:w="4251" w:type="dxa"/>
            <w:shd w:val="clear" w:color="auto" w:fill="auto"/>
            <w:noWrap/>
            <w:vAlign w:val="center"/>
            <w:hideMark/>
          </w:tcPr>
          <w:p w14:paraId="501B40C9" w14:textId="77777777" w:rsidR="00DF7CF2" w:rsidRPr="003C1210" w:rsidRDefault="00DF7CF2" w:rsidP="002506C5">
            <w:pPr>
              <w:spacing w:before="20" w:after="20"/>
              <w:rPr>
                <w:color w:val="000000"/>
              </w:rPr>
            </w:pPr>
            <w:r w:rsidRPr="003C1210">
              <w:rPr>
                <w:color w:val="000000"/>
              </w:rPr>
              <w:t>Enhanced SR Storage</w:t>
            </w:r>
          </w:p>
        </w:tc>
        <w:tc>
          <w:tcPr>
            <w:tcW w:w="4590" w:type="dxa"/>
            <w:shd w:val="clear" w:color="auto" w:fill="auto"/>
            <w:noWrap/>
            <w:vAlign w:val="center"/>
            <w:hideMark/>
          </w:tcPr>
          <w:p w14:paraId="40914F0A" w14:textId="77777777" w:rsidR="00DF7CF2" w:rsidRPr="003C1210" w:rsidRDefault="00DF7CF2" w:rsidP="002506C5">
            <w:pPr>
              <w:spacing w:before="20" w:after="20"/>
              <w:rPr>
                <w:color w:val="000000"/>
              </w:rPr>
            </w:pPr>
            <w:r w:rsidRPr="003C1210">
              <w:rPr>
                <w:bCs/>
                <w:color w:val="000000"/>
              </w:rPr>
              <w:t>1.2.840.10008.5.1.4.1.1.88.22</w:t>
            </w:r>
          </w:p>
        </w:tc>
      </w:tr>
      <w:tr w:rsidR="00DF7CF2" w:rsidRPr="006E74F4" w14:paraId="183D4388" w14:textId="77777777" w:rsidTr="003C1210">
        <w:trPr>
          <w:trHeight w:val="315"/>
        </w:trPr>
        <w:tc>
          <w:tcPr>
            <w:tcW w:w="4251" w:type="dxa"/>
            <w:shd w:val="clear" w:color="auto" w:fill="auto"/>
            <w:noWrap/>
            <w:vAlign w:val="center"/>
            <w:hideMark/>
          </w:tcPr>
          <w:p w14:paraId="78630D3E" w14:textId="77777777" w:rsidR="00DF7CF2" w:rsidRPr="003C1210" w:rsidRDefault="00DF7CF2" w:rsidP="002506C5">
            <w:pPr>
              <w:spacing w:before="20" w:after="20"/>
              <w:rPr>
                <w:color w:val="000000"/>
              </w:rPr>
            </w:pPr>
            <w:r w:rsidRPr="003C1210">
              <w:rPr>
                <w:color w:val="000000"/>
              </w:rPr>
              <w:t>Comprehensive SR Storage</w:t>
            </w:r>
          </w:p>
        </w:tc>
        <w:tc>
          <w:tcPr>
            <w:tcW w:w="4590" w:type="dxa"/>
            <w:shd w:val="clear" w:color="auto" w:fill="auto"/>
            <w:noWrap/>
            <w:vAlign w:val="center"/>
            <w:hideMark/>
          </w:tcPr>
          <w:p w14:paraId="0AFFF3EB" w14:textId="77777777" w:rsidR="00DF7CF2" w:rsidRPr="003C1210" w:rsidRDefault="00DF7CF2" w:rsidP="002506C5">
            <w:pPr>
              <w:spacing w:before="20" w:after="20"/>
              <w:rPr>
                <w:color w:val="000000"/>
              </w:rPr>
            </w:pPr>
            <w:r w:rsidRPr="003C1210">
              <w:rPr>
                <w:bCs/>
                <w:color w:val="000000"/>
              </w:rPr>
              <w:t>1.2.840.10008.5.1.4.1.1.88.33</w:t>
            </w:r>
          </w:p>
        </w:tc>
      </w:tr>
      <w:tr w:rsidR="00DF7CF2" w:rsidRPr="006E74F4" w14:paraId="6A85ACB1" w14:textId="77777777" w:rsidTr="003C1210">
        <w:trPr>
          <w:trHeight w:val="315"/>
        </w:trPr>
        <w:tc>
          <w:tcPr>
            <w:tcW w:w="4251" w:type="dxa"/>
            <w:shd w:val="clear" w:color="auto" w:fill="auto"/>
            <w:noWrap/>
            <w:vAlign w:val="center"/>
            <w:hideMark/>
          </w:tcPr>
          <w:p w14:paraId="015484FD" w14:textId="77777777" w:rsidR="00DF7CF2" w:rsidRPr="003C1210" w:rsidRDefault="00DF7CF2" w:rsidP="002506C5">
            <w:pPr>
              <w:spacing w:before="20" w:after="20"/>
              <w:rPr>
                <w:color w:val="000000"/>
              </w:rPr>
            </w:pPr>
            <w:r w:rsidRPr="003C1210">
              <w:rPr>
                <w:color w:val="000000"/>
              </w:rPr>
              <w:t>Procedure Log Storage</w:t>
            </w:r>
          </w:p>
        </w:tc>
        <w:tc>
          <w:tcPr>
            <w:tcW w:w="4590" w:type="dxa"/>
            <w:shd w:val="clear" w:color="auto" w:fill="auto"/>
            <w:noWrap/>
            <w:vAlign w:val="center"/>
            <w:hideMark/>
          </w:tcPr>
          <w:p w14:paraId="227E8374" w14:textId="77777777" w:rsidR="00DF7CF2" w:rsidRPr="003C1210" w:rsidRDefault="00DF7CF2" w:rsidP="002506C5">
            <w:pPr>
              <w:spacing w:before="20" w:after="20"/>
              <w:rPr>
                <w:color w:val="000000"/>
              </w:rPr>
            </w:pPr>
            <w:r w:rsidRPr="003C1210">
              <w:rPr>
                <w:bCs/>
                <w:color w:val="000000"/>
              </w:rPr>
              <w:t>1.2.840.10008.5.1.4.1.1.88.40</w:t>
            </w:r>
          </w:p>
        </w:tc>
      </w:tr>
      <w:tr w:rsidR="00DF7CF2" w:rsidRPr="006E74F4" w14:paraId="2A65490B" w14:textId="77777777" w:rsidTr="003C1210">
        <w:trPr>
          <w:trHeight w:val="315"/>
        </w:trPr>
        <w:tc>
          <w:tcPr>
            <w:tcW w:w="4251" w:type="dxa"/>
            <w:shd w:val="clear" w:color="auto" w:fill="auto"/>
            <w:noWrap/>
            <w:vAlign w:val="center"/>
            <w:hideMark/>
          </w:tcPr>
          <w:p w14:paraId="253EE672" w14:textId="77777777" w:rsidR="00DF7CF2" w:rsidRPr="003C1210" w:rsidRDefault="00DF7CF2" w:rsidP="003C1210">
            <w:pPr>
              <w:pStyle w:val="FontBookman12Point"/>
              <w:spacing w:before="20" w:after="20"/>
              <w:rPr>
                <w:rFonts w:ascii="Times New Roman" w:hAnsi="Times New Roman"/>
                <w:szCs w:val="24"/>
              </w:rPr>
            </w:pPr>
            <w:r w:rsidRPr="003C1210">
              <w:rPr>
                <w:rFonts w:ascii="Times New Roman" w:hAnsi="Times New Roman"/>
                <w:szCs w:val="24"/>
              </w:rPr>
              <w:t>Mammography CAD SR</w:t>
            </w:r>
          </w:p>
        </w:tc>
        <w:tc>
          <w:tcPr>
            <w:tcW w:w="4590" w:type="dxa"/>
            <w:shd w:val="clear" w:color="auto" w:fill="auto"/>
            <w:noWrap/>
            <w:vAlign w:val="center"/>
            <w:hideMark/>
          </w:tcPr>
          <w:p w14:paraId="791B6101" w14:textId="77777777" w:rsidR="00DF7CF2" w:rsidRPr="003C1210" w:rsidRDefault="00DF7CF2" w:rsidP="002506C5">
            <w:pPr>
              <w:spacing w:before="20" w:after="20"/>
              <w:rPr>
                <w:color w:val="000000"/>
              </w:rPr>
            </w:pPr>
            <w:r w:rsidRPr="003C1210">
              <w:rPr>
                <w:bCs/>
                <w:color w:val="000000"/>
              </w:rPr>
              <w:t>1.2.840.10008.5.1.4.1.1.88.50</w:t>
            </w:r>
          </w:p>
        </w:tc>
      </w:tr>
      <w:tr w:rsidR="00DF7CF2" w:rsidRPr="006E74F4" w14:paraId="1B33F78C" w14:textId="77777777" w:rsidTr="003C1210">
        <w:trPr>
          <w:trHeight w:val="315"/>
        </w:trPr>
        <w:tc>
          <w:tcPr>
            <w:tcW w:w="4251" w:type="dxa"/>
            <w:shd w:val="clear" w:color="auto" w:fill="auto"/>
            <w:noWrap/>
            <w:vAlign w:val="center"/>
            <w:hideMark/>
          </w:tcPr>
          <w:p w14:paraId="0AAFF135" w14:textId="77777777" w:rsidR="00DF7CF2" w:rsidRPr="003C1210" w:rsidRDefault="00DF7CF2" w:rsidP="002506C5">
            <w:pPr>
              <w:spacing w:before="20" w:after="20"/>
              <w:rPr>
                <w:color w:val="000000"/>
              </w:rPr>
            </w:pPr>
            <w:r w:rsidRPr="003C1210">
              <w:rPr>
                <w:color w:val="000000"/>
              </w:rPr>
              <w:t>Key Object Selection Document</w:t>
            </w:r>
          </w:p>
        </w:tc>
        <w:tc>
          <w:tcPr>
            <w:tcW w:w="4590" w:type="dxa"/>
            <w:shd w:val="clear" w:color="auto" w:fill="auto"/>
            <w:noWrap/>
            <w:vAlign w:val="center"/>
            <w:hideMark/>
          </w:tcPr>
          <w:p w14:paraId="1AC5394D" w14:textId="77777777" w:rsidR="00DF7CF2" w:rsidRPr="003C1210" w:rsidRDefault="00DF7CF2" w:rsidP="002506C5">
            <w:pPr>
              <w:spacing w:before="20" w:after="20"/>
              <w:rPr>
                <w:color w:val="000000"/>
              </w:rPr>
            </w:pPr>
            <w:r w:rsidRPr="003C1210">
              <w:rPr>
                <w:bCs/>
                <w:color w:val="000000"/>
              </w:rPr>
              <w:t>1.2.840.10008.5.1.4.1.1.88.59</w:t>
            </w:r>
          </w:p>
        </w:tc>
      </w:tr>
      <w:tr w:rsidR="00DF7CF2" w:rsidRPr="006E74F4" w14:paraId="0CA91DA3" w14:textId="77777777" w:rsidTr="003C1210">
        <w:trPr>
          <w:trHeight w:val="315"/>
        </w:trPr>
        <w:tc>
          <w:tcPr>
            <w:tcW w:w="4251" w:type="dxa"/>
            <w:shd w:val="clear" w:color="auto" w:fill="auto"/>
            <w:noWrap/>
            <w:vAlign w:val="center"/>
            <w:hideMark/>
          </w:tcPr>
          <w:p w14:paraId="33AC6EA8" w14:textId="77777777" w:rsidR="00DF7CF2" w:rsidRPr="003C1210" w:rsidRDefault="00DF7CF2" w:rsidP="002506C5">
            <w:pPr>
              <w:spacing w:before="20" w:after="20"/>
              <w:rPr>
                <w:color w:val="000000"/>
              </w:rPr>
            </w:pPr>
            <w:r w:rsidRPr="003C1210">
              <w:rPr>
                <w:color w:val="000000"/>
              </w:rPr>
              <w:t>Chest CAD SR</w:t>
            </w:r>
          </w:p>
        </w:tc>
        <w:tc>
          <w:tcPr>
            <w:tcW w:w="4590" w:type="dxa"/>
            <w:shd w:val="clear" w:color="auto" w:fill="auto"/>
            <w:noWrap/>
            <w:vAlign w:val="center"/>
            <w:hideMark/>
          </w:tcPr>
          <w:p w14:paraId="791DF0BB" w14:textId="77777777" w:rsidR="00DF7CF2" w:rsidRPr="003C1210" w:rsidRDefault="00DF7CF2" w:rsidP="002506C5">
            <w:pPr>
              <w:spacing w:before="20" w:after="20"/>
              <w:rPr>
                <w:color w:val="000000"/>
              </w:rPr>
            </w:pPr>
            <w:r w:rsidRPr="003C1210">
              <w:rPr>
                <w:bCs/>
                <w:color w:val="000000"/>
              </w:rPr>
              <w:t>1.2.840.10008.5.1.4.1.1.88.65</w:t>
            </w:r>
          </w:p>
        </w:tc>
      </w:tr>
      <w:tr w:rsidR="00DF7CF2" w:rsidRPr="006E74F4" w14:paraId="54252FFA" w14:textId="77777777" w:rsidTr="003C1210">
        <w:trPr>
          <w:trHeight w:val="315"/>
        </w:trPr>
        <w:tc>
          <w:tcPr>
            <w:tcW w:w="4251" w:type="dxa"/>
            <w:shd w:val="clear" w:color="auto" w:fill="auto"/>
            <w:noWrap/>
            <w:vAlign w:val="center"/>
            <w:hideMark/>
          </w:tcPr>
          <w:p w14:paraId="4EE2B8AD" w14:textId="77777777" w:rsidR="00DF7CF2" w:rsidRPr="003C1210" w:rsidRDefault="00DF7CF2" w:rsidP="002506C5">
            <w:pPr>
              <w:spacing w:before="20" w:after="20"/>
              <w:rPr>
                <w:color w:val="000000"/>
              </w:rPr>
            </w:pPr>
            <w:r w:rsidRPr="003C1210">
              <w:rPr>
                <w:color w:val="000000"/>
              </w:rPr>
              <w:t>X-Ray Radiation Dose SR Storage</w:t>
            </w:r>
          </w:p>
        </w:tc>
        <w:tc>
          <w:tcPr>
            <w:tcW w:w="4590" w:type="dxa"/>
            <w:shd w:val="clear" w:color="auto" w:fill="auto"/>
            <w:noWrap/>
            <w:vAlign w:val="center"/>
            <w:hideMark/>
          </w:tcPr>
          <w:p w14:paraId="6AD3A31B" w14:textId="77777777" w:rsidR="00DF7CF2" w:rsidRPr="003C1210" w:rsidRDefault="00DF7CF2" w:rsidP="002506C5">
            <w:pPr>
              <w:spacing w:before="20" w:after="20"/>
              <w:rPr>
                <w:color w:val="000000"/>
              </w:rPr>
            </w:pPr>
            <w:r w:rsidRPr="003C1210">
              <w:rPr>
                <w:bCs/>
                <w:color w:val="000000"/>
              </w:rPr>
              <w:t>1.2.840.10008.5.1.4.1.1.88.67</w:t>
            </w:r>
          </w:p>
        </w:tc>
      </w:tr>
      <w:tr w:rsidR="00DF7CF2" w:rsidRPr="006E74F4" w14:paraId="1F49B90D" w14:textId="77777777" w:rsidTr="003C1210">
        <w:trPr>
          <w:trHeight w:val="315"/>
        </w:trPr>
        <w:tc>
          <w:tcPr>
            <w:tcW w:w="4251" w:type="dxa"/>
            <w:shd w:val="clear" w:color="auto" w:fill="auto"/>
            <w:noWrap/>
            <w:vAlign w:val="center"/>
            <w:hideMark/>
          </w:tcPr>
          <w:p w14:paraId="31AE7CB0" w14:textId="77777777" w:rsidR="00DF7CF2" w:rsidRPr="003C1210" w:rsidRDefault="00DF7CF2" w:rsidP="002506C5">
            <w:pPr>
              <w:spacing w:before="20" w:after="20"/>
              <w:rPr>
                <w:color w:val="000000"/>
              </w:rPr>
            </w:pPr>
            <w:r w:rsidRPr="003C1210">
              <w:rPr>
                <w:color w:val="000000"/>
              </w:rPr>
              <w:t>Text SR Storage - Trial (Retired)</w:t>
            </w:r>
          </w:p>
        </w:tc>
        <w:tc>
          <w:tcPr>
            <w:tcW w:w="4590" w:type="dxa"/>
            <w:shd w:val="clear" w:color="auto" w:fill="auto"/>
            <w:noWrap/>
            <w:vAlign w:val="center"/>
            <w:hideMark/>
          </w:tcPr>
          <w:p w14:paraId="0DF230E0" w14:textId="77777777" w:rsidR="00DF7CF2" w:rsidRPr="003C1210" w:rsidRDefault="00DF7CF2" w:rsidP="002506C5">
            <w:pPr>
              <w:spacing w:before="20" w:after="20"/>
              <w:rPr>
                <w:color w:val="000000"/>
              </w:rPr>
            </w:pPr>
            <w:r w:rsidRPr="003C1210">
              <w:rPr>
                <w:bCs/>
                <w:color w:val="000000"/>
              </w:rPr>
              <w:t>1.2.840.10008.5.1.4.1.1.88.1</w:t>
            </w:r>
          </w:p>
        </w:tc>
      </w:tr>
      <w:tr w:rsidR="00DF7CF2" w:rsidRPr="006E74F4" w14:paraId="08479F37" w14:textId="77777777" w:rsidTr="003C1210">
        <w:trPr>
          <w:trHeight w:val="315"/>
        </w:trPr>
        <w:tc>
          <w:tcPr>
            <w:tcW w:w="4251" w:type="dxa"/>
            <w:shd w:val="clear" w:color="auto" w:fill="auto"/>
            <w:noWrap/>
            <w:vAlign w:val="center"/>
            <w:hideMark/>
          </w:tcPr>
          <w:p w14:paraId="6A4CD99F" w14:textId="77777777" w:rsidR="00DF7CF2" w:rsidRPr="003C1210" w:rsidRDefault="00DF7CF2" w:rsidP="002506C5">
            <w:pPr>
              <w:spacing w:before="20" w:after="20"/>
              <w:rPr>
                <w:color w:val="000000"/>
              </w:rPr>
            </w:pPr>
            <w:r w:rsidRPr="003C1210">
              <w:rPr>
                <w:color w:val="000000"/>
              </w:rPr>
              <w:t>Audio SR Storage - Trial (Retired)</w:t>
            </w:r>
          </w:p>
        </w:tc>
        <w:tc>
          <w:tcPr>
            <w:tcW w:w="4590" w:type="dxa"/>
            <w:shd w:val="clear" w:color="auto" w:fill="auto"/>
            <w:noWrap/>
            <w:vAlign w:val="center"/>
            <w:hideMark/>
          </w:tcPr>
          <w:p w14:paraId="2145A7EB" w14:textId="77777777" w:rsidR="00DF7CF2" w:rsidRPr="003C1210" w:rsidRDefault="00DF7CF2" w:rsidP="002506C5">
            <w:pPr>
              <w:spacing w:before="20" w:after="20"/>
              <w:rPr>
                <w:color w:val="000000"/>
              </w:rPr>
            </w:pPr>
            <w:r w:rsidRPr="003C1210">
              <w:rPr>
                <w:bCs/>
                <w:color w:val="000000"/>
              </w:rPr>
              <w:t>1.2.840.10008.5.1.4.1.1.88.2</w:t>
            </w:r>
          </w:p>
        </w:tc>
      </w:tr>
      <w:tr w:rsidR="00DF7CF2" w:rsidRPr="006E74F4" w14:paraId="36C2DA2F" w14:textId="77777777" w:rsidTr="003C1210">
        <w:trPr>
          <w:trHeight w:val="315"/>
        </w:trPr>
        <w:tc>
          <w:tcPr>
            <w:tcW w:w="4251" w:type="dxa"/>
            <w:shd w:val="clear" w:color="auto" w:fill="auto"/>
            <w:noWrap/>
            <w:vAlign w:val="center"/>
            <w:hideMark/>
          </w:tcPr>
          <w:p w14:paraId="3EB3C757" w14:textId="77777777" w:rsidR="00DF7CF2" w:rsidRPr="003C1210" w:rsidRDefault="00DF7CF2" w:rsidP="002506C5">
            <w:pPr>
              <w:spacing w:before="20" w:after="20"/>
              <w:rPr>
                <w:color w:val="000000"/>
              </w:rPr>
            </w:pPr>
            <w:r w:rsidRPr="003C1210">
              <w:rPr>
                <w:color w:val="000000"/>
              </w:rPr>
              <w:t>Detail SR Storage - Trial (Retired)</w:t>
            </w:r>
          </w:p>
        </w:tc>
        <w:tc>
          <w:tcPr>
            <w:tcW w:w="4590" w:type="dxa"/>
            <w:shd w:val="clear" w:color="auto" w:fill="auto"/>
            <w:noWrap/>
            <w:vAlign w:val="center"/>
            <w:hideMark/>
          </w:tcPr>
          <w:p w14:paraId="11F31D97" w14:textId="77777777" w:rsidR="00DF7CF2" w:rsidRPr="003C1210" w:rsidRDefault="00DF7CF2" w:rsidP="002506C5">
            <w:pPr>
              <w:spacing w:before="20" w:after="20"/>
              <w:rPr>
                <w:color w:val="000000"/>
              </w:rPr>
            </w:pPr>
            <w:r w:rsidRPr="003C1210">
              <w:rPr>
                <w:bCs/>
                <w:color w:val="000000"/>
              </w:rPr>
              <w:t>1.2.840.10008.5.1.4.1.1.88.3</w:t>
            </w:r>
          </w:p>
        </w:tc>
      </w:tr>
      <w:tr w:rsidR="00DF7CF2" w:rsidRPr="006E74F4" w14:paraId="036FCDD3" w14:textId="77777777" w:rsidTr="003C1210">
        <w:trPr>
          <w:trHeight w:val="315"/>
        </w:trPr>
        <w:tc>
          <w:tcPr>
            <w:tcW w:w="4251" w:type="dxa"/>
            <w:shd w:val="clear" w:color="auto" w:fill="auto"/>
            <w:noWrap/>
            <w:vAlign w:val="center"/>
            <w:hideMark/>
          </w:tcPr>
          <w:p w14:paraId="6C391CFB" w14:textId="77777777" w:rsidR="00DF7CF2" w:rsidRPr="003C1210" w:rsidRDefault="00DF7CF2" w:rsidP="002506C5">
            <w:pPr>
              <w:spacing w:before="20" w:after="20"/>
              <w:rPr>
                <w:color w:val="000000"/>
              </w:rPr>
            </w:pPr>
            <w:r w:rsidRPr="003C1210">
              <w:rPr>
                <w:color w:val="000000"/>
              </w:rPr>
              <w:t>Comprehensive SR Storage - Trial (Retired)</w:t>
            </w:r>
          </w:p>
        </w:tc>
        <w:tc>
          <w:tcPr>
            <w:tcW w:w="4590" w:type="dxa"/>
            <w:shd w:val="clear" w:color="auto" w:fill="auto"/>
            <w:noWrap/>
            <w:vAlign w:val="center"/>
            <w:hideMark/>
          </w:tcPr>
          <w:p w14:paraId="6619B634" w14:textId="77777777" w:rsidR="00DF7CF2" w:rsidRPr="003C1210" w:rsidRDefault="00DF7CF2" w:rsidP="002506C5">
            <w:pPr>
              <w:spacing w:before="20" w:after="20"/>
              <w:rPr>
                <w:color w:val="000000"/>
              </w:rPr>
            </w:pPr>
            <w:r w:rsidRPr="003C1210">
              <w:rPr>
                <w:bCs/>
                <w:color w:val="000000"/>
              </w:rPr>
              <w:t>1.2.840.10008.5.1.4.1.1.88.4</w:t>
            </w:r>
          </w:p>
        </w:tc>
      </w:tr>
      <w:tr w:rsidR="00DF7CF2" w:rsidRPr="0015496B" w14:paraId="63BD7F5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7BE76" w14:textId="77777777" w:rsidR="00DF7CF2" w:rsidRPr="003C1210" w:rsidRDefault="00DF7CF2" w:rsidP="002506C5">
            <w:pPr>
              <w:spacing w:before="20" w:after="20"/>
              <w:rPr>
                <w:color w:val="000000"/>
              </w:rPr>
            </w:pPr>
            <w:r w:rsidRPr="003C1210">
              <w:rPr>
                <w:color w:val="000000"/>
              </w:rPr>
              <w:t>Lensometry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92B884" w14:textId="77777777" w:rsidR="00DF7CF2" w:rsidRPr="003C1210" w:rsidRDefault="00DF7CF2" w:rsidP="002506C5">
            <w:pPr>
              <w:spacing w:before="20" w:after="20"/>
              <w:rPr>
                <w:bCs/>
                <w:color w:val="000000"/>
              </w:rPr>
            </w:pPr>
            <w:r w:rsidRPr="003C1210">
              <w:rPr>
                <w:bCs/>
                <w:color w:val="000000"/>
              </w:rPr>
              <w:t>1.2.840.10008.5.1.4.1.1.78.1</w:t>
            </w:r>
          </w:p>
        </w:tc>
      </w:tr>
      <w:tr w:rsidR="00DF7CF2" w:rsidRPr="0015496B" w14:paraId="2A6763A5"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AE8D8" w14:textId="77777777" w:rsidR="00DF7CF2" w:rsidRPr="003C1210" w:rsidRDefault="00DF7CF2" w:rsidP="002506C5">
            <w:pPr>
              <w:spacing w:before="20" w:after="20"/>
              <w:rPr>
                <w:color w:val="000000"/>
              </w:rPr>
            </w:pPr>
            <w:r w:rsidRPr="003C1210">
              <w:rPr>
                <w:color w:val="000000"/>
              </w:rPr>
              <w:t>Autorefraction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53A82C" w14:textId="77777777" w:rsidR="00DF7CF2" w:rsidRPr="003C1210" w:rsidRDefault="00DF7CF2" w:rsidP="002506C5">
            <w:pPr>
              <w:spacing w:before="20" w:after="20"/>
              <w:rPr>
                <w:bCs/>
                <w:color w:val="000000"/>
              </w:rPr>
            </w:pPr>
            <w:r w:rsidRPr="003C1210">
              <w:rPr>
                <w:bCs/>
                <w:color w:val="000000"/>
              </w:rPr>
              <w:t>1.2.840.10008.5.1.4.1.1.78.2</w:t>
            </w:r>
          </w:p>
        </w:tc>
      </w:tr>
      <w:tr w:rsidR="00DF7CF2" w:rsidRPr="0015496B" w14:paraId="7E0BB8B3"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68B9A" w14:textId="77777777" w:rsidR="00DF7CF2" w:rsidRPr="003C1210" w:rsidRDefault="00DF7CF2" w:rsidP="002506C5">
            <w:pPr>
              <w:spacing w:before="20" w:after="20"/>
              <w:rPr>
                <w:color w:val="000000"/>
              </w:rPr>
            </w:pPr>
            <w:r w:rsidRPr="003C1210">
              <w:rPr>
                <w:color w:val="000000"/>
              </w:rPr>
              <w:t>Keratometry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68AE9" w14:textId="77777777" w:rsidR="00DF7CF2" w:rsidRPr="003C1210" w:rsidRDefault="00DF7CF2" w:rsidP="002506C5">
            <w:pPr>
              <w:spacing w:before="20" w:after="20"/>
              <w:rPr>
                <w:bCs/>
                <w:color w:val="000000"/>
              </w:rPr>
            </w:pPr>
            <w:r w:rsidRPr="003C1210">
              <w:rPr>
                <w:bCs/>
                <w:color w:val="000000"/>
              </w:rPr>
              <w:t>1.2.840.10008.5.1.4.1.1.78.3</w:t>
            </w:r>
          </w:p>
        </w:tc>
      </w:tr>
      <w:tr w:rsidR="00DF7CF2" w:rsidRPr="0015496B" w14:paraId="018D1002"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9A3BD" w14:textId="77777777" w:rsidR="00DF7CF2" w:rsidRPr="003C1210" w:rsidRDefault="00DF7CF2" w:rsidP="002506C5">
            <w:pPr>
              <w:spacing w:before="20" w:after="20"/>
              <w:rPr>
                <w:color w:val="000000"/>
              </w:rPr>
            </w:pPr>
            <w:r w:rsidRPr="003C1210">
              <w:rPr>
                <w:color w:val="000000"/>
              </w:rPr>
              <w:t>Subjective Refraction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B551D" w14:textId="77777777" w:rsidR="00DF7CF2" w:rsidRPr="003C1210" w:rsidRDefault="00DF7CF2" w:rsidP="002506C5">
            <w:pPr>
              <w:spacing w:before="20" w:after="20"/>
              <w:rPr>
                <w:bCs/>
                <w:color w:val="000000"/>
              </w:rPr>
            </w:pPr>
            <w:r w:rsidRPr="003C1210">
              <w:rPr>
                <w:bCs/>
                <w:color w:val="000000"/>
              </w:rPr>
              <w:t>1.2.840.10008.5.1.4.1.1.78.4</w:t>
            </w:r>
          </w:p>
        </w:tc>
      </w:tr>
      <w:tr w:rsidR="00DF7CF2" w:rsidRPr="0015496B" w14:paraId="78C78ED9"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BC15E" w14:textId="77777777" w:rsidR="00DF7CF2" w:rsidRPr="003C1210" w:rsidRDefault="00DF7CF2" w:rsidP="002506C5">
            <w:pPr>
              <w:spacing w:before="20" w:after="20"/>
              <w:rPr>
                <w:color w:val="000000"/>
              </w:rPr>
            </w:pPr>
            <w:r w:rsidRPr="003C1210">
              <w:rPr>
                <w:color w:val="000000"/>
              </w:rPr>
              <w:t>Visual Acuity Measurements</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26062C" w14:textId="77777777" w:rsidR="00DF7CF2" w:rsidRPr="003C1210" w:rsidRDefault="00DF7CF2" w:rsidP="002506C5">
            <w:pPr>
              <w:spacing w:before="20" w:after="20"/>
              <w:rPr>
                <w:bCs/>
                <w:color w:val="000000"/>
              </w:rPr>
            </w:pPr>
            <w:r w:rsidRPr="003C1210">
              <w:rPr>
                <w:bCs/>
                <w:color w:val="000000"/>
              </w:rPr>
              <w:t>1.2.840.10008.5.1.4.1.1.78.5</w:t>
            </w:r>
          </w:p>
        </w:tc>
      </w:tr>
      <w:tr w:rsidR="00DF7CF2" w:rsidRPr="0015496B" w14:paraId="1AD5ACBC"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C0209E" w14:textId="77777777" w:rsidR="00DF7CF2" w:rsidRPr="003C1210" w:rsidRDefault="00DF7CF2" w:rsidP="002506C5">
            <w:pPr>
              <w:spacing w:before="20" w:after="20"/>
              <w:rPr>
                <w:color w:val="000000"/>
              </w:rPr>
            </w:pPr>
            <w:r w:rsidRPr="003C1210">
              <w:rPr>
                <w:color w:val="000000"/>
              </w:rPr>
              <w:t>Spectacle Prescription Repor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02058" w14:textId="77777777" w:rsidR="00DF7CF2" w:rsidRPr="003C1210" w:rsidRDefault="00DF7CF2" w:rsidP="002506C5">
            <w:pPr>
              <w:spacing w:before="20" w:after="20"/>
              <w:rPr>
                <w:bCs/>
                <w:color w:val="000000"/>
              </w:rPr>
            </w:pPr>
            <w:r w:rsidRPr="003C1210">
              <w:rPr>
                <w:bCs/>
                <w:color w:val="000000"/>
              </w:rPr>
              <w:t>1.2.840.10008.5.1.4.1.1.78.6</w:t>
            </w:r>
          </w:p>
        </w:tc>
      </w:tr>
      <w:tr w:rsidR="00DF7CF2" w:rsidRPr="0015496B" w14:paraId="73407C8C"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5056D5" w14:textId="77777777" w:rsidR="00DF7CF2" w:rsidRPr="003C1210" w:rsidRDefault="00DF7CF2" w:rsidP="002506C5">
            <w:pPr>
              <w:spacing w:before="20" w:after="20"/>
              <w:rPr>
                <w:color w:val="000000"/>
              </w:rPr>
            </w:pPr>
            <w:r w:rsidRPr="003C1210">
              <w:rPr>
                <w:color w:val="000000"/>
              </w:rPr>
              <w:t>Macular Grid Thickness and Volume Report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FD523" w14:textId="77777777" w:rsidR="00DF7CF2" w:rsidRPr="003C1210" w:rsidRDefault="00DF7CF2" w:rsidP="002506C5">
            <w:pPr>
              <w:spacing w:before="20" w:after="20"/>
              <w:rPr>
                <w:bCs/>
                <w:color w:val="000000"/>
              </w:rPr>
            </w:pPr>
            <w:r w:rsidRPr="003C1210">
              <w:rPr>
                <w:bCs/>
                <w:color w:val="000000"/>
              </w:rPr>
              <w:t>1.2.840.10008.5.1.4.1.1.79.1</w:t>
            </w:r>
          </w:p>
        </w:tc>
      </w:tr>
      <w:tr w:rsidR="00DF7CF2" w:rsidRPr="0015496B" w14:paraId="5162D33A"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F70917" w14:textId="77777777" w:rsidR="00DF7CF2" w:rsidRPr="003C1210" w:rsidRDefault="00DF7CF2" w:rsidP="002506C5">
            <w:pPr>
              <w:spacing w:before="20" w:after="20"/>
              <w:rPr>
                <w:color w:val="000000"/>
              </w:rPr>
            </w:pPr>
            <w:r w:rsidRPr="003C1210">
              <w:rPr>
                <w:color w:val="000000"/>
              </w:rPr>
              <w:t>Surface Segmentation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5F25" w14:textId="77777777" w:rsidR="00DF7CF2" w:rsidRPr="003C1210" w:rsidRDefault="00DF7CF2" w:rsidP="002506C5">
            <w:pPr>
              <w:spacing w:before="20" w:after="20"/>
              <w:rPr>
                <w:bCs/>
                <w:color w:val="000000"/>
              </w:rPr>
            </w:pPr>
            <w:r w:rsidRPr="003C1210">
              <w:rPr>
                <w:bCs/>
                <w:color w:val="000000"/>
              </w:rPr>
              <w:t>1.2.840.10008.5.1.4.1.1.66.5</w:t>
            </w:r>
          </w:p>
        </w:tc>
      </w:tr>
      <w:tr w:rsidR="00DF7CF2" w:rsidRPr="0015496B" w14:paraId="6727FC07"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E282B" w14:textId="77777777" w:rsidR="00DF7CF2" w:rsidRPr="003C1210" w:rsidRDefault="00DF7CF2" w:rsidP="002506C5">
            <w:pPr>
              <w:spacing w:before="20" w:after="20"/>
              <w:rPr>
                <w:color w:val="000000"/>
              </w:rPr>
            </w:pPr>
            <w:r w:rsidRPr="003C1210">
              <w:rPr>
                <w:color w:val="000000"/>
              </w:rPr>
              <w:t>Colon CAD SR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7DA20" w14:textId="77777777" w:rsidR="00DF7CF2" w:rsidRPr="003C1210" w:rsidRDefault="00DF7CF2" w:rsidP="002506C5">
            <w:pPr>
              <w:spacing w:before="20" w:after="20"/>
              <w:rPr>
                <w:bCs/>
                <w:color w:val="000000"/>
              </w:rPr>
            </w:pPr>
            <w:r w:rsidRPr="003C1210">
              <w:rPr>
                <w:bCs/>
                <w:color w:val="000000"/>
              </w:rPr>
              <w:t>1.2.840.10008.5.1.4.1.1.88.69</w:t>
            </w:r>
          </w:p>
        </w:tc>
      </w:tr>
      <w:tr w:rsidR="00DF7CF2" w:rsidRPr="0015496B" w14:paraId="5D1DB5C3"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FC82DF" w14:textId="77777777" w:rsidR="00DF7CF2" w:rsidRPr="003C1210" w:rsidRDefault="00DF7CF2" w:rsidP="002506C5">
            <w:pPr>
              <w:spacing w:before="20" w:after="20"/>
              <w:rPr>
                <w:color w:val="000000"/>
              </w:rPr>
            </w:pPr>
            <w:r w:rsidRPr="003C1210">
              <w:rPr>
                <w:color w:val="000000"/>
              </w:rPr>
              <w:t>RT Beams Delivery Instruction Storage (Supplement 74 Frozen Draft)</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4ED3" w14:textId="77777777" w:rsidR="00DF7CF2" w:rsidRPr="003C1210" w:rsidRDefault="00DF7CF2" w:rsidP="002506C5">
            <w:pPr>
              <w:spacing w:before="20" w:after="20"/>
              <w:rPr>
                <w:bCs/>
                <w:color w:val="000000"/>
              </w:rPr>
            </w:pPr>
            <w:r w:rsidRPr="003C1210">
              <w:rPr>
                <w:bCs/>
                <w:color w:val="000000"/>
              </w:rPr>
              <w:t>1.2.840.10008.5.1.4.34.1</w:t>
            </w:r>
          </w:p>
        </w:tc>
      </w:tr>
      <w:tr w:rsidR="00DF7CF2" w:rsidRPr="0015496B" w14:paraId="4A8F512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2F41F" w14:textId="77777777" w:rsidR="00DF7CF2" w:rsidRPr="003C1210" w:rsidRDefault="00DF7CF2" w:rsidP="002506C5">
            <w:pPr>
              <w:spacing w:before="20" w:after="20"/>
              <w:rPr>
                <w:color w:val="000000"/>
              </w:rPr>
            </w:pPr>
            <w:r w:rsidRPr="003C1210">
              <w:rPr>
                <w:color w:val="000000"/>
              </w:rPr>
              <w:t>Hanging Protocol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EC33E2" w14:textId="77777777" w:rsidR="00DF7CF2" w:rsidRPr="003C1210" w:rsidRDefault="00DF7CF2" w:rsidP="002506C5">
            <w:pPr>
              <w:spacing w:before="20" w:after="20"/>
              <w:rPr>
                <w:bCs/>
                <w:color w:val="000000"/>
              </w:rPr>
            </w:pPr>
            <w:r w:rsidRPr="003C1210">
              <w:rPr>
                <w:bCs/>
                <w:color w:val="000000"/>
              </w:rPr>
              <w:t>1.2.840.10008.5.1.4.38.1</w:t>
            </w:r>
          </w:p>
        </w:tc>
      </w:tr>
    </w:tbl>
    <w:p w14:paraId="7728F5CB" w14:textId="77777777" w:rsidR="00DF7CF2" w:rsidRDefault="00DF7CF2" w:rsidP="00DF7CF2">
      <w:pPr>
        <w:pStyle w:val="Heading4"/>
      </w:pPr>
      <w:bookmarkStart w:id="578" w:name="_Ref296529660"/>
      <w:bookmarkStart w:id="579" w:name="_Ref336522859"/>
      <w:bookmarkStart w:id="580" w:name="_Toc352582230"/>
      <w:r>
        <w:t>Previously Supported SOP Classes</w:t>
      </w:r>
      <w:bookmarkEnd w:id="578"/>
      <w:bookmarkEnd w:id="579"/>
      <w:bookmarkEnd w:id="580"/>
    </w:p>
    <w:p w14:paraId="796A6886" w14:textId="7163514D" w:rsidR="00DF7CF2" w:rsidRPr="00B76BB4" w:rsidRDefault="00DF7CF2" w:rsidP="00DF7CF2">
      <w:pPr>
        <w:pStyle w:val="aNormal"/>
        <w:keepNext/>
        <w:keepLines/>
        <w:rPr>
          <w:bCs/>
        </w:rPr>
      </w:pPr>
      <w:r>
        <w:rPr>
          <w:bCs/>
        </w:rPr>
        <w:t>The following table lists the SOP classes that could be stored in their original DICOM format in</w:t>
      </w:r>
      <w:r w:rsidRPr="00B76BB4">
        <w:rPr>
          <w:bCs/>
        </w:rPr>
        <w:t xml:space="preserve"> MAG*3.0*99</w:t>
      </w:r>
      <w:r>
        <w:rPr>
          <w:bCs/>
        </w:rPr>
        <w:t xml:space="preserve">. These SOP classes are stored in the old </w:t>
      </w:r>
      <w:r w:rsidR="00F552E4">
        <w:rPr>
          <w:bCs/>
        </w:rPr>
        <w:t xml:space="preserve">#2005 </w:t>
      </w:r>
      <w:r>
        <w:rPr>
          <w:bCs/>
        </w:rPr>
        <w:t>data structures.</w:t>
      </w:r>
    </w:p>
    <w:p w14:paraId="0238DF95" w14:textId="09120A9E" w:rsidR="007C0B44" w:rsidRDefault="007C0B44" w:rsidP="007C0B44">
      <w:pPr>
        <w:pStyle w:val="Caption"/>
        <w:keepNext/>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4</w:t>
      </w:r>
      <w:r w:rsidR="00837F27">
        <w:rPr>
          <w:noProof/>
        </w:rPr>
        <w:fldChar w:fldCharType="end"/>
      </w:r>
      <w:r>
        <w:t xml:space="preserve">. </w:t>
      </w:r>
      <w:r w:rsidRPr="008A4660">
        <w:t>SOP Classes that C</w:t>
      </w:r>
      <w:r w:rsidR="00F552E4">
        <w:t>an</w:t>
      </w:r>
      <w:r w:rsidRPr="008A4660">
        <w:t xml:space="preserve"> be Stored in DICOM Format in MAG*3.0*99</w:t>
      </w:r>
    </w:p>
    <w:tbl>
      <w:tblPr>
        <w:tblW w:w="0" w:type="auto"/>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1"/>
        <w:gridCol w:w="4590"/>
      </w:tblGrid>
      <w:tr w:rsidR="00DF7CF2" w:rsidRPr="003C1210" w14:paraId="48149842" w14:textId="77777777" w:rsidTr="003C1210">
        <w:trPr>
          <w:cantSplit/>
          <w:trHeight w:val="315"/>
          <w:tblHeader/>
        </w:trPr>
        <w:tc>
          <w:tcPr>
            <w:tcW w:w="8841" w:type="dxa"/>
            <w:gridSpan w:val="2"/>
            <w:shd w:val="clear" w:color="auto" w:fill="D9D9D9"/>
            <w:noWrap/>
            <w:vAlign w:val="center"/>
            <w:hideMark/>
          </w:tcPr>
          <w:p w14:paraId="5AE61731" w14:textId="77777777" w:rsidR="00DF7CF2" w:rsidRPr="003C1210" w:rsidRDefault="00DF7CF2" w:rsidP="002506C5">
            <w:pPr>
              <w:pStyle w:val="TableHeading0"/>
              <w:keepNext/>
              <w:keepLines/>
              <w:jc w:val="center"/>
              <w:rPr>
                <w:rFonts w:ascii="Times New Roman" w:hAnsi="Times New Roman" w:cs="Times New Roman"/>
                <w:sz w:val="24"/>
                <w:szCs w:val="24"/>
              </w:rPr>
            </w:pPr>
            <w:r w:rsidRPr="003C1210">
              <w:rPr>
                <w:rFonts w:ascii="Times New Roman" w:hAnsi="Times New Roman" w:cs="Times New Roman"/>
                <w:sz w:val="24"/>
                <w:szCs w:val="24"/>
              </w:rPr>
              <w:t>Previously Supported SOP Classes</w:t>
            </w:r>
          </w:p>
        </w:tc>
      </w:tr>
      <w:tr w:rsidR="00DF7CF2" w:rsidRPr="003C1210" w14:paraId="2545A6AB" w14:textId="77777777" w:rsidTr="003C1210">
        <w:trPr>
          <w:cantSplit/>
          <w:trHeight w:val="315"/>
          <w:tblHeader/>
        </w:trPr>
        <w:tc>
          <w:tcPr>
            <w:tcW w:w="4251" w:type="dxa"/>
            <w:shd w:val="clear" w:color="auto" w:fill="D9D9D9"/>
            <w:noWrap/>
            <w:vAlign w:val="center"/>
            <w:hideMark/>
          </w:tcPr>
          <w:p w14:paraId="5921E435" w14:textId="77777777" w:rsidR="00DF7CF2" w:rsidRPr="003C1210" w:rsidRDefault="00DF7CF2" w:rsidP="002506C5">
            <w:pPr>
              <w:pStyle w:val="TableHeading0"/>
              <w:keepNext/>
              <w:keepLines/>
              <w:rPr>
                <w:rFonts w:ascii="Times New Roman" w:hAnsi="Times New Roman" w:cs="Times New Roman"/>
                <w:sz w:val="24"/>
                <w:szCs w:val="24"/>
              </w:rPr>
            </w:pPr>
            <w:r w:rsidRPr="003C1210">
              <w:rPr>
                <w:rFonts w:ascii="Times New Roman" w:hAnsi="Times New Roman" w:cs="Times New Roman"/>
                <w:sz w:val="24"/>
                <w:szCs w:val="24"/>
              </w:rPr>
              <w:t>SOP Class Name</w:t>
            </w:r>
          </w:p>
        </w:tc>
        <w:tc>
          <w:tcPr>
            <w:tcW w:w="4590" w:type="dxa"/>
            <w:shd w:val="clear" w:color="auto" w:fill="D9D9D9"/>
            <w:noWrap/>
            <w:vAlign w:val="center"/>
            <w:hideMark/>
          </w:tcPr>
          <w:p w14:paraId="043CA2FE" w14:textId="77777777" w:rsidR="00DF7CF2" w:rsidRPr="003C1210" w:rsidRDefault="00DF7CF2" w:rsidP="002506C5">
            <w:pPr>
              <w:pStyle w:val="TableHeading0"/>
              <w:keepNext/>
              <w:keepLines/>
              <w:rPr>
                <w:rFonts w:ascii="Times New Roman" w:hAnsi="Times New Roman" w:cs="Times New Roman"/>
                <w:sz w:val="24"/>
                <w:szCs w:val="24"/>
              </w:rPr>
            </w:pPr>
            <w:r w:rsidRPr="003C1210">
              <w:rPr>
                <w:rFonts w:ascii="Times New Roman" w:hAnsi="Times New Roman" w:cs="Times New Roman"/>
                <w:sz w:val="24"/>
                <w:szCs w:val="24"/>
              </w:rPr>
              <w:t>SOP Class UID</w:t>
            </w:r>
          </w:p>
        </w:tc>
      </w:tr>
      <w:tr w:rsidR="00DF7CF2" w:rsidRPr="003C1210" w14:paraId="0180987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17B107" w14:textId="77777777" w:rsidR="00DF7CF2" w:rsidRPr="003C1210" w:rsidRDefault="00DF7CF2" w:rsidP="002506C5">
            <w:pPr>
              <w:keepNext/>
              <w:keepLines/>
              <w:spacing w:before="20" w:after="20"/>
              <w:rPr>
                <w:color w:val="000000"/>
              </w:rPr>
            </w:pPr>
            <w:r w:rsidRPr="003C1210">
              <w:rPr>
                <w:color w:val="000000"/>
              </w:rPr>
              <w:t>Computed Radiography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EF619D" w14:textId="77777777" w:rsidR="00DF7CF2" w:rsidRPr="003C1210" w:rsidRDefault="00DF7CF2" w:rsidP="002506C5">
            <w:pPr>
              <w:keepNext/>
              <w:keepLines/>
              <w:spacing w:before="20" w:after="20"/>
              <w:rPr>
                <w:bCs/>
                <w:color w:val="000000"/>
              </w:rPr>
            </w:pPr>
            <w:r w:rsidRPr="003C1210">
              <w:rPr>
                <w:bCs/>
                <w:color w:val="000000"/>
              </w:rPr>
              <w:t>1.2.840.10008.5.1.4.1.1.1</w:t>
            </w:r>
          </w:p>
        </w:tc>
      </w:tr>
      <w:tr w:rsidR="00DF7CF2" w:rsidRPr="003C1210" w14:paraId="0B30CDD8"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6755C" w14:textId="77777777" w:rsidR="00DF7CF2" w:rsidRPr="003C1210" w:rsidRDefault="00DF7CF2" w:rsidP="002506C5">
            <w:pPr>
              <w:keepNext/>
              <w:keepLines/>
              <w:spacing w:before="20" w:after="20"/>
              <w:rPr>
                <w:color w:val="000000"/>
              </w:rPr>
            </w:pPr>
            <w:r w:rsidRPr="003C1210">
              <w:rPr>
                <w:color w:val="000000"/>
              </w:rPr>
              <w:t>Digital X-Ray Image Storage - For Presentation</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119A0" w14:textId="77777777" w:rsidR="00DF7CF2" w:rsidRPr="003C1210" w:rsidRDefault="00DF7CF2" w:rsidP="002506C5">
            <w:pPr>
              <w:keepNext/>
              <w:keepLines/>
              <w:spacing w:before="20" w:after="20"/>
              <w:rPr>
                <w:bCs/>
                <w:color w:val="000000"/>
              </w:rPr>
            </w:pPr>
            <w:r w:rsidRPr="003C1210">
              <w:rPr>
                <w:bCs/>
                <w:color w:val="000000"/>
              </w:rPr>
              <w:t>1.2.840.10008.5.1.4.1.1.1.1</w:t>
            </w:r>
          </w:p>
        </w:tc>
      </w:tr>
      <w:tr w:rsidR="00DF7CF2" w:rsidRPr="003C1210" w14:paraId="31CE570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558C37" w14:textId="77777777" w:rsidR="00DF7CF2" w:rsidRPr="003C1210" w:rsidRDefault="00DF7CF2" w:rsidP="002506C5">
            <w:pPr>
              <w:spacing w:before="20" w:after="20"/>
              <w:rPr>
                <w:color w:val="000000"/>
              </w:rPr>
            </w:pPr>
            <w:r w:rsidRPr="003C1210">
              <w:rPr>
                <w:color w:val="000000"/>
              </w:rPr>
              <w:t>Digital X-Ray Image Storage - For Processing</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11563" w14:textId="77777777" w:rsidR="00DF7CF2" w:rsidRPr="003C1210" w:rsidRDefault="00DF7CF2" w:rsidP="002506C5">
            <w:pPr>
              <w:spacing w:before="20" w:after="20"/>
              <w:rPr>
                <w:bCs/>
                <w:color w:val="000000"/>
              </w:rPr>
            </w:pPr>
            <w:r w:rsidRPr="003C1210">
              <w:rPr>
                <w:bCs/>
                <w:color w:val="000000"/>
              </w:rPr>
              <w:t>1.2.840.10008.5.1.4.1.1.1.1.1</w:t>
            </w:r>
          </w:p>
        </w:tc>
      </w:tr>
      <w:tr w:rsidR="00DF7CF2" w:rsidRPr="003C1210" w14:paraId="2E6A943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ED55EC" w14:textId="77777777" w:rsidR="00DF7CF2" w:rsidRPr="003C1210" w:rsidRDefault="00DF7CF2" w:rsidP="002506C5">
            <w:pPr>
              <w:spacing w:before="20" w:after="20"/>
              <w:rPr>
                <w:color w:val="000000"/>
              </w:rPr>
            </w:pPr>
            <w:r w:rsidRPr="003C1210">
              <w:rPr>
                <w:color w:val="000000"/>
              </w:rPr>
              <w:t>Digital Mammography X-Ray Image Storage - For Presentation</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062948" w14:textId="77777777" w:rsidR="00DF7CF2" w:rsidRPr="003C1210" w:rsidRDefault="00DF7CF2" w:rsidP="002506C5">
            <w:pPr>
              <w:spacing w:before="20" w:after="20"/>
              <w:rPr>
                <w:bCs/>
                <w:color w:val="000000"/>
              </w:rPr>
            </w:pPr>
            <w:r w:rsidRPr="003C1210">
              <w:rPr>
                <w:bCs/>
                <w:color w:val="000000"/>
              </w:rPr>
              <w:t>1.2.840.10008.5.1.4.1.1.1.2</w:t>
            </w:r>
          </w:p>
        </w:tc>
      </w:tr>
      <w:tr w:rsidR="00DF7CF2" w:rsidRPr="003C1210" w14:paraId="462D1EFF"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C59CE9" w14:textId="77777777" w:rsidR="00DF7CF2" w:rsidRPr="003C1210" w:rsidRDefault="00DF7CF2" w:rsidP="002506C5">
            <w:pPr>
              <w:spacing w:before="20" w:after="20"/>
              <w:rPr>
                <w:color w:val="000000"/>
              </w:rPr>
            </w:pPr>
            <w:r w:rsidRPr="003C1210">
              <w:rPr>
                <w:color w:val="000000"/>
              </w:rPr>
              <w:t>Digital Mammography X-Ray Image Storage - For Processing</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16BB0" w14:textId="77777777" w:rsidR="00DF7CF2" w:rsidRPr="003C1210" w:rsidRDefault="00DF7CF2" w:rsidP="002506C5">
            <w:pPr>
              <w:spacing w:before="20" w:after="20"/>
              <w:rPr>
                <w:bCs/>
                <w:color w:val="000000"/>
              </w:rPr>
            </w:pPr>
            <w:r w:rsidRPr="003C1210">
              <w:rPr>
                <w:bCs/>
                <w:color w:val="000000"/>
              </w:rPr>
              <w:t>1.2.840.10008.5.1.4.1.1.1.2.1</w:t>
            </w:r>
          </w:p>
        </w:tc>
      </w:tr>
      <w:tr w:rsidR="00DF7CF2" w:rsidRPr="003C1210" w14:paraId="422D305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AF13B" w14:textId="77777777" w:rsidR="00DF7CF2" w:rsidRPr="003C1210" w:rsidRDefault="00DF7CF2" w:rsidP="002506C5">
            <w:pPr>
              <w:spacing w:before="20" w:after="20"/>
              <w:rPr>
                <w:color w:val="000000"/>
              </w:rPr>
            </w:pPr>
            <w:r w:rsidRPr="003C1210">
              <w:rPr>
                <w:color w:val="000000"/>
              </w:rPr>
              <w:t>Digital Intra-oral X-Ray Image Storage - For Presentation</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D5410B" w14:textId="77777777" w:rsidR="00DF7CF2" w:rsidRPr="003C1210" w:rsidRDefault="00DF7CF2" w:rsidP="002506C5">
            <w:pPr>
              <w:spacing w:before="20" w:after="20"/>
              <w:rPr>
                <w:bCs/>
                <w:color w:val="000000"/>
              </w:rPr>
            </w:pPr>
            <w:r w:rsidRPr="003C1210">
              <w:rPr>
                <w:bCs/>
                <w:color w:val="000000"/>
              </w:rPr>
              <w:t>1.2.840.10008.5.1.4.1.1.1.3</w:t>
            </w:r>
          </w:p>
        </w:tc>
      </w:tr>
      <w:tr w:rsidR="00DF7CF2" w:rsidRPr="003C1210" w14:paraId="0579708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36DCA" w14:textId="77777777" w:rsidR="00DF7CF2" w:rsidRPr="003C1210" w:rsidRDefault="00DF7CF2" w:rsidP="002506C5">
            <w:pPr>
              <w:spacing w:before="20" w:after="20"/>
              <w:rPr>
                <w:color w:val="000000"/>
              </w:rPr>
            </w:pPr>
            <w:r w:rsidRPr="003C1210">
              <w:rPr>
                <w:color w:val="000000"/>
              </w:rPr>
              <w:t>Digital Intra-oral X-Ray Image Storage - For Processing</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7BA78" w14:textId="77777777" w:rsidR="00DF7CF2" w:rsidRPr="003C1210" w:rsidRDefault="00DF7CF2" w:rsidP="002506C5">
            <w:pPr>
              <w:spacing w:before="20" w:after="20"/>
              <w:rPr>
                <w:bCs/>
                <w:color w:val="000000"/>
              </w:rPr>
            </w:pPr>
            <w:r w:rsidRPr="003C1210">
              <w:rPr>
                <w:bCs/>
                <w:color w:val="000000"/>
              </w:rPr>
              <w:t>1.2.840.10008.5.1.4.1.1.1.3.1</w:t>
            </w:r>
          </w:p>
        </w:tc>
      </w:tr>
      <w:tr w:rsidR="00DF7CF2" w:rsidRPr="003C1210" w14:paraId="4DE9E14D"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DDAF5A" w14:textId="77777777" w:rsidR="00DF7CF2" w:rsidRPr="003C1210" w:rsidRDefault="00DF7CF2" w:rsidP="002506C5">
            <w:pPr>
              <w:spacing w:before="20" w:after="20"/>
              <w:rPr>
                <w:color w:val="000000"/>
              </w:rPr>
            </w:pPr>
            <w:r w:rsidRPr="003C1210">
              <w:rPr>
                <w:color w:val="000000"/>
              </w:rPr>
              <w:t>Encapsulated PDF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CC2CC" w14:textId="77777777" w:rsidR="00DF7CF2" w:rsidRPr="003C1210" w:rsidRDefault="00DF7CF2" w:rsidP="002506C5">
            <w:pPr>
              <w:spacing w:before="20" w:after="20"/>
              <w:rPr>
                <w:bCs/>
                <w:color w:val="000000"/>
              </w:rPr>
            </w:pPr>
            <w:r w:rsidRPr="003C1210">
              <w:rPr>
                <w:bCs/>
                <w:color w:val="000000"/>
              </w:rPr>
              <w:t>1.2.840.10008.5.1.4.1.1.104.1</w:t>
            </w:r>
          </w:p>
        </w:tc>
      </w:tr>
      <w:tr w:rsidR="00DF7CF2" w:rsidRPr="003C1210" w14:paraId="363224C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534F8" w14:textId="77777777" w:rsidR="00DF7CF2" w:rsidRPr="003C1210" w:rsidRDefault="00DF7CF2" w:rsidP="002506C5">
            <w:pPr>
              <w:spacing w:before="20" w:after="20"/>
              <w:rPr>
                <w:color w:val="000000"/>
              </w:rPr>
            </w:pPr>
            <w:r w:rsidRPr="003C1210">
              <w:rPr>
                <w:color w:val="000000"/>
              </w:rPr>
              <w:t>X-Ray Angiograph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7DDA72" w14:textId="77777777" w:rsidR="00DF7CF2" w:rsidRPr="003C1210" w:rsidRDefault="00DF7CF2" w:rsidP="002506C5">
            <w:pPr>
              <w:spacing w:before="20" w:after="20"/>
              <w:rPr>
                <w:bCs/>
                <w:color w:val="000000"/>
              </w:rPr>
            </w:pPr>
            <w:r w:rsidRPr="003C1210">
              <w:rPr>
                <w:bCs/>
                <w:color w:val="000000"/>
              </w:rPr>
              <w:t>1.2.840.10008.5.1.4.1.1.12.1</w:t>
            </w:r>
          </w:p>
        </w:tc>
      </w:tr>
      <w:tr w:rsidR="00DF7CF2" w:rsidRPr="003C1210" w14:paraId="1EB8636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9A635" w14:textId="77777777" w:rsidR="00DF7CF2" w:rsidRPr="003C1210" w:rsidRDefault="00DF7CF2" w:rsidP="002506C5">
            <w:pPr>
              <w:spacing w:before="20" w:after="20"/>
              <w:rPr>
                <w:color w:val="000000"/>
              </w:rPr>
            </w:pPr>
            <w:r w:rsidRPr="003C1210">
              <w:rPr>
                <w:color w:val="000000"/>
              </w:rPr>
              <w:t>X-Ray Radiofluo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2A16C5" w14:textId="77777777" w:rsidR="00DF7CF2" w:rsidRPr="003C1210" w:rsidRDefault="00DF7CF2" w:rsidP="002506C5">
            <w:pPr>
              <w:spacing w:before="20" w:after="20"/>
              <w:rPr>
                <w:bCs/>
                <w:color w:val="000000"/>
              </w:rPr>
            </w:pPr>
            <w:r w:rsidRPr="003C1210">
              <w:rPr>
                <w:bCs/>
                <w:color w:val="000000"/>
              </w:rPr>
              <w:t>1.2.840.10008.5.1.4.1.1.12.2</w:t>
            </w:r>
          </w:p>
        </w:tc>
      </w:tr>
      <w:tr w:rsidR="00DF7CF2" w:rsidRPr="003C1210" w14:paraId="5D515EDA"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A261C" w14:textId="77777777" w:rsidR="00DF7CF2" w:rsidRPr="003C1210" w:rsidRDefault="00DF7CF2" w:rsidP="002506C5">
            <w:pPr>
              <w:spacing w:before="20" w:after="20"/>
              <w:rPr>
                <w:color w:val="000000"/>
              </w:rPr>
            </w:pPr>
            <w:r w:rsidRPr="003C1210">
              <w:rPr>
                <w:color w:val="000000"/>
              </w:rPr>
              <w:t>Positron Emission Tomography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4C2C9" w14:textId="77777777" w:rsidR="00DF7CF2" w:rsidRPr="003C1210" w:rsidRDefault="00DF7CF2" w:rsidP="002506C5">
            <w:pPr>
              <w:spacing w:before="20" w:after="20"/>
              <w:rPr>
                <w:bCs/>
                <w:color w:val="000000"/>
              </w:rPr>
            </w:pPr>
            <w:r w:rsidRPr="003C1210">
              <w:rPr>
                <w:bCs/>
                <w:color w:val="000000"/>
              </w:rPr>
              <w:t>1.2.840.10008.5.1.4.1.1.128</w:t>
            </w:r>
          </w:p>
        </w:tc>
      </w:tr>
      <w:tr w:rsidR="00DF7CF2" w:rsidRPr="003C1210" w14:paraId="553CB3C2"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0B620" w14:textId="77777777" w:rsidR="00DF7CF2" w:rsidRPr="003C1210" w:rsidRDefault="00DF7CF2" w:rsidP="002506C5">
            <w:pPr>
              <w:spacing w:before="20" w:after="20"/>
              <w:rPr>
                <w:color w:val="000000"/>
              </w:rPr>
            </w:pPr>
            <w:r w:rsidRPr="003C1210">
              <w:rPr>
                <w:color w:val="000000"/>
              </w:rPr>
              <w:t>Standalone PET Curv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7B6CD" w14:textId="77777777" w:rsidR="00DF7CF2" w:rsidRPr="003C1210" w:rsidRDefault="00DF7CF2" w:rsidP="002506C5">
            <w:pPr>
              <w:spacing w:before="20" w:after="20"/>
              <w:rPr>
                <w:bCs/>
                <w:color w:val="000000"/>
              </w:rPr>
            </w:pPr>
            <w:r w:rsidRPr="003C1210">
              <w:rPr>
                <w:bCs/>
                <w:color w:val="000000"/>
              </w:rPr>
              <w:t>1.2.840.10008.5.1.4.1.1.129</w:t>
            </w:r>
          </w:p>
        </w:tc>
      </w:tr>
      <w:tr w:rsidR="00DF7CF2" w:rsidRPr="003C1210" w14:paraId="13C1967E"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8F8CA" w14:textId="77777777" w:rsidR="00DF7CF2" w:rsidRPr="003C1210" w:rsidRDefault="00DF7CF2" w:rsidP="002506C5">
            <w:pPr>
              <w:spacing w:before="20" w:after="20"/>
              <w:rPr>
                <w:color w:val="000000"/>
              </w:rPr>
            </w:pPr>
            <w:r w:rsidRPr="003C1210">
              <w:rPr>
                <w:color w:val="000000"/>
              </w:rPr>
              <w:t>C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D12A7" w14:textId="77777777" w:rsidR="00DF7CF2" w:rsidRPr="003C1210" w:rsidRDefault="00DF7CF2" w:rsidP="002506C5">
            <w:pPr>
              <w:spacing w:before="20" w:after="20"/>
              <w:rPr>
                <w:bCs/>
                <w:color w:val="000000"/>
              </w:rPr>
            </w:pPr>
            <w:r w:rsidRPr="003C1210">
              <w:rPr>
                <w:bCs/>
                <w:color w:val="000000"/>
              </w:rPr>
              <w:t>1.2.840.10008.5.1.4.1.1.2</w:t>
            </w:r>
          </w:p>
        </w:tc>
      </w:tr>
      <w:tr w:rsidR="00DF7CF2" w:rsidRPr="003C1210" w14:paraId="21D89AF2"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B72323" w14:textId="77777777" w:rsidR="00DF7CF2" w:rsidRPr="003C1210" w:rsidRDefault="00DF7CF2" w:rsidP="002506C5">
            <w:pPr>
              <w:spacing w:before="20" w:after="20"/>
              <w:rPr>
                <w:color w:val="000000"/>
              </w:rPr>
            </w:pPr>
            <w:r w:rsidRPr="003C1210">
              <w:rPr>
                <w:color w:val="000000"/>
              </w:rPr>
              <w:t>Nuclear Medicin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BB482" w14:textId="77777777" w:rsidR="00DF7CF2" w:rsidRPr="003C1210" w:rsidRDefault="00DF7CF2" w:rsidP="002506C5">
            <w:pPr>
              <w:spacing w:before="20" w:after="20"/>
              <w:rPr>
                <w:bCs/>
                <w:color w:val="000000"/>
              </w:rPr>
            </w:pPr>
            <w:r w:rsidRPr="003C1210">
              <w:rPr>
                <w:bCs/>
                <w:color w:val="000000"/>
              </w:rPr>
              <w:t>1.2.840.10008.5.1.4.1.1.20</w:t>
            </w:r>
          </w:p>
        </w:tc>
      </w:tr>
      <w:tr w:rsidR="00DF7CF2" w:rsidRPr="003C1210" w14:paraId="78E46B9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D06D7" w14:textId="77777777" w:rsidR="00DF7CF2" w:rsidRPr="003C1210" w:rsidRDefault="00DF7CF2" w:rsidP="002506C5">
            <w:pPr>
              <w:spacing w:before="20" w:after="20"/>
              <w:rPr>
                <w:color w:val="000000"/>
              </w:rPr>
            </w:pPr>
            <w:r w:rsidRPr="003C1210">
              <w:rPr>
                <w:color w:val="000000"/>
              </w:rPr>
              <w:t>Ultrasound Multi-frame Image Storage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BC2BAE" w14:textId="77777777" w:rsidR="00DF7CF2" w:rsidRPr="003C1210" w:rsidRDefault="00DF7CF2" w:rsidP="002506C5">
            <w:pPr>
              <w:spacing w:before="20" w:after="20"/>
              <w:rPr>
                <w:bCs/>
                <w:color w:val="000000"/>
              </w:rPr>
            </w:pPr>
            <w:r w:rsidRPr="003C1210">
              <w:rPr>
                <w:bCs/>
                <w:color w:val="000000"/>
              </w:rPr>
              <w:t>1.2.840.10008.5.1.4.1.1.3</w:t>
            </w:r>
          </w:p>
        </w:tc>
      </w:tr>
      <w:tr w:rsidR="00DF7CF2" w:rsidRPr="003C1210" w14:paraId="750F9FD5"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FF8874" w14:textId="77777777" w:rsidR="00DF7CF2" w:rsidRPr="003C1210" w:rsidRDefault="00DF7CF2" w:rsidP="002506C5">
            <w:pPr>
              <w:spacing w:before="20" w:after="20"/>
              <w:rPr>
                <w:color w:val="000000"/>
              </w:rPr>
            </w:pPr>
            <w:r w:rsidRPr="003C1210">
              <w:rPr>
                <w:color w:val="000000"/>
              </w:rPr>
              <w:t>Ultrasound Multi-fram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2CC96" w14:textId="77777777" w:rsidR="00DF7CF2" w:rsidRPr="003C1210" w:rsidRDefault="00DF7CF2" w:rsidP="002506C5">
            <w:pPr>
              <w:spacing w:before="20" w:after="20"/>
              <w:rPr>
                <w:bCs/>
                <w:color w:val="000000"/>
              </w:rPr>
            </w:pPr>
            <w:r w:rsidRPr="003C1210">
              <w:rPr>
                <w:bCs/>
                <w:color w:val="000000"/>
              </w:rPr>
              <w:t>1.2.840.10008.5.1.4.1.1.3.1</w:t>
            </w:r>
          </w:p>
        </w:tc>
      </w:tr>
      <w:tr w:rsidR="00DF7CF2" w:rsidRPr="003C1210" w14:paraId="5A93BFA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73ACA1" w14:textId="77777777" w:rsidR="00DF7CF2" w:rsidRPr="003C1210" w:rsidRDefault="00DF7CF2" w:rsidP="002506C5">
            <w:pPr>
              <w:spacing w:before="20" w:after="20"/>
              <w:rPr>
                <w:color w:val="000000"/>
              </w:rPr>
            </w:pPr>
            <w:r w:rsidRPr="003C1210">
              <w:rPr>
                <w:color w:val="000000"/>
              </w:rPr>
              <w:t>MR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29F3D" w14:textId="77777777" w:rsidR="00DF7CF2" w:rsidRPr="003C1210" w:rsidRDefault="00DF7CF2" w:rsidP="002506C5">
            <w:pPr>
              <w:spacing w:before="20" w:after="20"/>
              <w:rPr>
                <w:bCs/>
                <w:color w:val="000000"/>
              </w:rPr>
            </w:pPr>
            <w:r w:rsidRPr="003C1210">
              <w:rPr>
                <w:bCs/>
                <w:color w:val="000000"/>
              </w:rPr>
              <w:t>1.2.840.10008.5.1.4.1.1.4</w:t>
            </w:r>
          </w:p>
        </w:tc>
      </w:tr>
      <w:tr w:rsidR="00DF7CF2" w:rsidRPr="003C1210" w14:paraId="617A5D0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C30FF" w14:textId="77777777" w:rsidR="00DF7CF2" w:rsidRPr="003C1210" w:rsidRDefault="00DF7CF2" w:rsidP="002506C5">
            <w:pPr>
              <w:spacing w:before="20" w:after="20"/>
              <w:rPr>
                <w:color w:val="000000"/>
              </w:rPr>
            </w:pPr>
            <w:r w:rsidRPr="003C1210">
              <w:rPr>
                <w:color w:val="000000"/>
              </w:rPr>
              <w:t>R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60A3D7" w14:textId="77777777" w:rsidR="00DF7CF2" w:rsidRPr="003C1210" w:rsidRDefault="00DF7CF2" w:rsidP="002506C5">
            <w:pPr>
              <w:spacing w:before="20" w:after="20"/>
              <w:rPr>
                <w:bCs/>
                <w:color w:val="000000"/>
              </w:rPr>
            </w:pPr>
            <w:r w:rsidRPr="003C1210">
              <w:rPr>
                <w:bCs/>
                <w:color w:val="000000"/>
              </w:rPr>
              <w:t>1.2.840.10008.5.1.4.1.1.481.1</w:t>
            </w:r>
          </w:p>
        </w:tc>
      </w:tr>
      <w:tr w:rsidR="00DF7CF2" w:rsidRPr="003C1210" w14:paraId="31E7AEAB"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F9AEE" w14:textId="77777777" w:rsidR="00DF7CF2" w:rsidRPr="003C1210" w:rsidRDefault="00DF7CF2" w:rsidP="002506C5">
            <w:pPr>
              <w:spacing w:before="20" w:after="20"/>
              <w:rPr>
                <w:color w:val="000000"/>
              </w:rPr>
            </w:pPr>
            <w:r w:rsidRPr="003C1210">
              <w:rPr>
                <w:color w:val="000000"/>
              </w:rPr>
              <w:t>Nuclear Medicine Image Storage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F75794" w14:textId="77777777" w:rsidR="00DF7CF2" w:rsidRPr="003C1210" w:rsidRDefault="00DF7CF2" w:rsidP="002506C5">
            <w:pPr>
              <w:spacing w:before="20" w:after="20"/>
              <w:rPr>
                <w:bCs/>
                <w:color w:val="000000"/>
              </w:rPr>
            </w:pPr>
            <w:r w:rsidRPr="003C1210">
              <w:rPr>
                <w:bCs/>
                <w:color w:val="000000"/>
              </w:rPr>
              <w:t>1.2.840.10008.5.1.4.1.1.5</w:t>
            </w:r>
          </w:p>
        </w:tc>
      </w:tr>
      <w:tr w:rsidR="00DF7CF2" w:rsidRPr="003C1210" w14:paraId="237BF14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4B129" w14:textId="77777777" w:rsidR="00DF7CF2" w:rsidRPr="003C1210" w:rsidRDefault="00DF7CF2" w:rsidP="002506C5">
            <w:pPr>
              <w:spacing w:before="20" w:after="20"/>
              <w:rPr>
                <w:color w:val="000000"/>
              </w:rPr>
            </w:pPr>
            <w:r w:rsidRPr="003C1210">
              <w:rPr>
                <w:color w:val="000000"/>
              </w:rPr>
              <w:t>Ultrasound Image Storage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D3FF8" w14:textId="77777777" w:rsidR="00DF7CF2" w:rsidRPr="003C1210" w:rsidRDefault="00DF7CF2" w:rsidP="002506C5">
            <w:pPr>
              <w:spacing w:before="20" w:after="20"/>
              <w:rPr>
                <w:bCs/>
                <w:color w:val="000000"/>
              </w:rPr>
            </w:pPr>
            <w:r w:rsidRPr="003C1210">
              <w:rPr>
                <w:bCs/>
                <w:color w:val="000000"/>
              </w:rPr>
              <w:t>1.2.840.10008.5.1.4.1.1.6</w:t>
            </w:r>
          </w:p>
        </w:tc>
      </w:tr>
      <w:tr w:rsidR="00DF7CF2" w:rsidRPr="003C1210" w14:paraId="2623B240"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E3DEA6" w14:textId="77777777" w:rsidR="00DF7CF2" w:rsidRPr="003C1210" w:rsidRDefault="00DF7CF2" w:rsidP="002506C5">
            <w:pPr>
              <w:spacing w:before="20" w:after="20"/>
              <w:rPr>
                <w:color w:val="000000"/>
              </w:rPr>
            </w:pPr>
            <w:r w:rsidRPr="003C1210">
              <w:rPr>
                <w:color w:val="000000"/>
              </w:rPr>
              <w:t>Ultrasound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16671" w14:textId="77777777" w:rsidR="00DF7CF2" w:rsidRPr="003C1210" w:rsidRDefault="00DF7CF2" w:rsidP="002506C5">
            <w:pPr>
              <w:spacing w:before="20" w:after="20"/>
              <w:rPr>
                <w:bCs/>
                <w:color w:val="000000"/>
              </w:rPr>
            </w:pPr>
            <w:r w:rsidRPr="003C1210">
              <w:rPr>
                <w:bCs/>
                <w:color w:val="000000"/>
              </w:rPr>
              <w:t>1.2.840.10008.5.1.4.1.1.6.1</w:t>
            </w:r>
          </w:p>
        </w:tc>
      </w:tr>
      <w:tr w:rsidR="00DF7CF2" w:rsidRPr="003C1210" w14:paraId="15E95AE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A19BE" w14:textId="77777777" w:rsidR="00DF7CF2" w:rsidRPr="003C1210" w:rsidRDefault="00DF7CF2" w:rsidP="002506C5">
            <w:pPr>
              <w:spacing w:before="20" w:after="20"/>
              <w:rPr>
                <w:color w:val="000000"/>
              </w:rPr>
            </w:pPr>
            <w:r w:rsidRPr="003C1210">
              <w:rPr>
                <w:color w:val="000000"/>
              </w:rPr>
              <w:t>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A555A" w14:textId="77777777" w:rsidR="00DF7CF2" w:rsidRPr="003C1210" w:rsidRDefault="00DF7CF2" w:rsidP="002506C5">
            <w:pPr>
              <w:spacing w:before="20" w:after="20"/>
              <w:rPr>
                <w:bCs/>
                <w:color w:val="000000"/>
              </w:rPr>
            </w:pPr>
            <w:r w:rsidRPr="003C1210">
              <w:rPr>
                <w:bCs/>
                <w:color w:val="000000"/>
              </w:rPr>
              <w:t>1.2.840.10008.5.1.4.1.1.7</w:t>
            </w:r>
          </w:p>
        </w:tc>
      </w:tr>
      <w:tr w:rsidR="00DF7CF2" w:rsidRPr="003C1210" w14:paraId="3DBD38FB"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11767" w14:textId="77777777" w:rsidR="00DF7CF2" w:rsidRPr="003C1210" w:rsidRDefault="00DF7CF2" w:rsidP="002506C5">
            <w:pPr>
              <w:spacing w:before="20" w:after="20"/>
              <w:rPr>
                <w:color w:val="000000"/>
              </w:rPr>
            </w:pPr>
            <w:r w:rsidRPr="003C1210">
              <w:rPr>
                <w:color w:val="000000"/>
              </w:rPr>
              <w:t>Multi-frame Grayscale Byte 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B88D6" w14:textId="77777777" w:rsidR="00DF7CF2" w:rsidRPr="003C1210" w:rsidRDefault="00DF7CF2" w:rsidP="002506C5">
            <w:pPr>
              <w:spacing w:before="20" w:after="20"/>
              <w:rPr>
                <w:bCs/>
                <w:color w:val="000000"/>
              </w:rPr>
            </w:pPr>
            <w:r w:rsidRPr="003C1210">
              <w:rPr>
                <w:bCs/>
                <w:color w:val="000000"/>
              </w:rPr>
              <w:t>1.2.840.10008.5.1.4.1.1.7.2</w:t>
            </w:r>
          </w:p>
        </w:tc>
      </w:tr>
      <w:tr w:rsidR="00DF7CF2" w:rsidRPr="003C1210" w14:paraId="41280D8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FDAB7" w14:textId="77777777" w:rsidR="00DF7CF2" w:rsidRPr="003C1210" w:rsidRDefault="00DF7CF2" w:rsidP="002506C5">
            <w:pPr>
              <w:spacing w:before="20" w:after="20"/>
              <w:rPr>
                <w:color w:val="000000"/>
              </w:rPr>
            </w:pPr>
            <w:r w:rsidRPr="003C1210">
              <w:rPr>
                <w:color w:val="000000"/>
              </w:rPr>
              <w:t>Multi-frame Grayscale Word 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656AD" w14:textId="77777777" w:rsidR="00DF7CF2" w:rsidRPr="003C1210" w:rsidRDefault="00DF7CF2" w:rsidP="002506C5">
            <w:pPr>
              <w:spacing w:before="20" w:after="20"/>
              <w:rPr>
                <w:bCs/>
                <w:color w:val="000000"/>
              </w:rPr>
            </w:pPr>
            <w:r w:rsidRPr="003C1210">
              <w:rPr>
                <w:bCs/>
                <w:color w:val="000000"/>
              </w:rPr>
              <w:t>1.2.840.10008.5.1.4.1.1.7.3</w:t>
            </w:r>
          </w:p>
        </w:tc>
      </w:tr>
      <w:tr w:rsidR="00DF7CF2" w:rsidRPr="003C1210" w14:paraId="702234DA"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BD66D" w14:textId="77777777" w:rsidR="00DF7CF2" w:rsidRPr="003C1210" w:rsidRDefault="00DF7CF2" w:rsidP="002506C5">
            <w:pPr>
              <w:spacing w:before="20" w:after="20"/>
              <w:rPr>
                <w:color w:val="000000"/>
              </w:rPr>
            </w:pPr>
            <w:r w:rsidRPr="003C1210">
              <w:rPr>
                <w:color w:val="000000"/>
              </w:rPr>
              <w:t>Multi-frame True Color 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DDA08" w14:textId="77777777" w:rsidR="00DF7CF2" w:rsidRPr="003C1210" w:rsidRDefault="00DF7CF2" w:rsidP="002506C5">
            <w:pPr>
              <w:spacing w:before="20" w:after="20"/>
              <w:rPr>
                <w:bCs/>
                <w:color w:val="000000"/>
              </w:rPr>
            </w:pPr>
            <w:r w:rsidRPr="003C1210">
              <w:rPr>
                <w:bCs/>
                <w:color w:val="000000"/>
              </w:rPr>
              <w:t>1.2.840.10008.5.1.4.1.1.7.4</w:t>
            </w:r>
          </w:p>
        </w:tc>
      </w:tr>
      <w:tr w:rsidR="00DF7CF2" w:rsidRPr="003C1210" w14:paraId="3FF71262"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28821" w14:textId="77777777" w:rsidR="00DF7CF2" w:rsidRPr="003C1210" w:rsidRDefault="00DF7CF2" w:rsidP="002506C5">
            <w:pPr>
              <w:spacing w:before="20" w:after="20"/>
              <w:rPr>
                <w:color w:val="000000"/>
              </w:rPr>
            </w:pPr>
            <w:r w:rsidRPr="003C1210">
              <w:rPr>
                <w:color w:val="000000"/>
              </w:rPr>
              <w:t>VL Image Storage - Trial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3D3A6B" w14:textId="77777777" w:rsidR="00DF7CF2" w:rsidRPr="003C1210" w:rsidRDefault="00DF7CF2" w:rsidP="002506C5">
            <w:pPr>
              <w:spacing w:before="20" w:after="20"/>
              <w:rPr>
                <w:bCs/>
                <w:color w:val="000000"/>
              </w:rPr>
            </w:pPr>
            <w:r w:rsidRPr="003C1210">
              <w:rPr>
                <w:bCs/>
                <w:color w:val="000000"/>
              </w:rPr>
              <w:t>1.2.840.10008.5.1.4.1.1.77.1</w:t>
            </w:r>
          </w:p>
        </w:tc>
      </w:tr>
      <w:tr w:rsidR="00DF7CF2" w:rsidRPr="003C1210" w14:paraId="593C4373"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90894" w14:textId="77777777" w:rsidR="00DF7CF2" w:rsidRPr="003C1210" w:rsidRDefault="00DF7CF2" w:rsidP="002506C5">
            <w:pPr>
              <w:spacing w:before="20" w:after="20"/>
              <w:rPr>
                <w:color w:val="000000"/>
              </w:rPr>
            </w:pPr>
            <w:r w:rsidRPr="003C1210">
              <w:rPr>
                <w:color w:val="000000"/>
              </w:rPr>
              <w:t>VL End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1ADA7A" w14:textId="77777777" w:rsidR="00DF7CF2" w:rsidRPr="003C1210" w:rsidRDefault="00DF7CF2" w:rsidP="002506C5">
            <w:pPr>
              <w:spacing w:before="20" w:after="20"/>
              <w:rPr>
                <w:bCs/>
                <w:color w:val="000000"/>
              </w:rPr>
            </w:pPr>
            <w:r w:rsidRPr="003C1210">
              <w:rPr>
                <w:bCs/>
                <w:color w:val="000000"/>
              </w:rPr>
              <w:t>1.2.840.10008.5.1.4.1.1.77.1.1</w:t>
            </w:r>
          </w:p>
        </w:tc>
      </w:tr>
      <w:tr w:rsidR="00DF7CF2" w:rsidRPr="003C1210" w14:paraId="206C0B5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47767" w14:textId="77777777" w:rsidR="00DF7CF2" w:rsidRPr="003C1210" w:rsidRDefault="00DF7CF2" w:rsidP="002506C5">
            <w:pPr>
              <w:spacing w:before="20" w:after="20"/>
              <w:rPr>
                <w:color w:val="000000"/>
              </w:rPr>
            </w:pPr>
            <w:r w:rsidRPr="003C1210">
              <w:rPr>
                <w:color w:val="000000"/>
              </w:rPr>
              <w:t>VL Mic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5A872" w14:textId="77777777" w:rsidR="00DF7CF2" w:rsidRPr="003C1210" w:rsidRDefault="00DF7CF2" w:rsidP="002506C5">
            <w:pPr>
              <w:spacing w:before="20" w:after="20"/>
              <w:rPr>
                <w:bCs/>
                <w:color w:val="000000"/>
              </w:rPr>
            </w:pPr>
            <w:r w:rsidRPr="003C1210">
              <w:rPr>
                <w:bCs/>
                <w:color w:val="000000"/>
              </w:rPr>
              <w:t>1.2.840.10008.5.1.4.1.1.77.1.2</w:t>
            </w:r>
          </w:p>
        </w:tc>
      </w:tr>
      <w:tr w:rsidR="00DF7CF2" w:rsidRPr="003C1210" w14:paraId="0A31384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BA7B3" w14:textId="77777777" w:rsidR="00DF7CF2" w:rsidRPr="003C1210" w:rsidRDefault="00DF7CF2" w:rsidP="002506C5">
            <w:pPr>
              <w:spacing w:before="20" w:after="20"/>
              <w:rPr>
                <w:color w:val="000000"/>
              </w:rPr>
            </w:pPr>
            <w:r w:rsidRPr="003C1210">
              <w:rPr>
                <w:color w:val="000000"/>
              </w:rPr>
              <w:t>VL Slide-Coordinates Mic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D667B" w14:textId="77777777" w:rsidR="00DF7CF2" w:rsidRPr="003C1210" w:rsidRDefault="00DF7CF2" w:rsidP="002506C5">
            <w:pPr>
              <w:spacing w:before="20" w:after="20"/>
              <w:rPr>
                <w:bCs/>
                <w:color w:val="000000"/>
              </w:rPr>
            </w:pPr>
            <w:r w:rsidRPr="003C1210">
              <w:rPr>
                <w:bCs/>
                <w:color w:val="000000"/>
              </w:rPr>
              <w:t>1.2.840.10008.5.1.4.1.1.77.1.3</w:t>
            </w:r>
          </w:p>
        </w:tc>
      </w:tr>
      <w:tr w:rsidR="00DF7CF2" w:rsidRPr="003C1210" w14:paraId="78C00A4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7D89A" w14:textId="77777777" w:rsidR="00DF7CF2" w:rsidRPr="003C1210" w:rsidRDefault="00DF7CF2" w:rsidP="002506C5">
            <w:pPr>
              <w:spacing w:before="20" w:after="20"/>
              <w:rPr>
                <w:color w:val="000000"/>
              </w:rPr>
            </w:pPr>
            <w:r w:rsidRPr="003C1210">
              <w:rPr>
                <w:color w:val="000000"/>
              </w:rPr>
              <w:t>VL Photograph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D4E41" w14:textId="77777777" w:rsidR="00DF7CF2" w:rsidRPr="003C1210" w:rsidRDefault="00DF7CF2" w:rsidP="002506C5">
            <w:pPr>
              <w:spacing w:before="20" w:after="20"/>
              <w:rPr>
                <w:bCs/>
                <w:color w:val="000000"/>
              </w:rPr>
            </w:pPr>
            <w:r w:rsidRPr="003C1210">
              <w:rPr>
                <w:bCs/>
                <w:color w:val="000000"/>
              </w:rPr>
              <w:t>1.2.840.10008.5.1.4.1.1.77.1.4</w:t>
            </w:r>
          </w:p>
        </w:tc>
      </w:tr>
      <w:tr w:rsidR="00DF7CF2" w:rsidRPr="003C1210" w14:paraId="3FD2FCE0"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7FB05" w14:textId="77777777" w:rsidR="00DF7CF2" w:rsidRPr="003C1210" w:rsidRDefault="00DF7CF2" w:rsidP="002506C5">
            <w:pPr>
              <w:spacing w:before="20" w:after="20"/>
              <w:rPr>
                <w:color w:val="000000"/>
              </w:rPr>
            </w:pPr>
            <w:r w:rsidRPr="003C1210">
              <w:rPr>
                <w:color w:val="000000"/>
              </w:rPr>
              <w:t>VL Multi-frame Image Storage - Trial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45E0EF" w14:textId="77777777" w:rsidR="00DF7CF2" w:rsidRPr="003C1210" w:rsidRDefault="00DF7CF2" w:rsidP="002506C5">
            <w:pPr>
              <w:spacing w:before="20" w:after="20"/>
              <w:rPr>
                <w:bCs/>
                <w:color w:val="000000"/>
              </w:rPr>
            </w:pPr>
            <w:r w:rsidRPr="003C1210">
              <w:rPr>
                <w:bCs/>
                <w:color w:val="000000"/>
              </w:rPr>
              <w:t>1.2.840.10008.5.1.4.1.1.77.2</w:t>
            </w:r>
          </w:p>
        </w:tc>
      </w:tr>
      <w:tr w:rsidR="00DF7CF2" w:rsidRPr="003C1210" w14:paraId="58E59B9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3C053A" w14:textId="77777777" w:rsidR="00DF7CF2" w:rsidRPr="003C1210" w:rsidRDefault="00DF7CF2" w:rsidP="002506C5">
            <w:pPr>
              <w:spacing w:before="20" w:after="20"/>
              <w:rPr>
                <w:color w:val="000000"/>
              </w:rPr>
            </w:pPr>
            <w:r w:rsidRPr="003C1210">
              <w:rPr>
                <w:color w:val="000000"/>
              </w:rPr>
              <w:t>Ophthalmic Photography 8 Bi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15278" w14:textId="77777777" w:rsidR="00DF7CF2" w:rsidRPr="003C1210" w:rsidRDefault="00DF7CF2" w:rsidP="002506C5">
            <w:pPr>
              <w:spacing w:before="20" w:after="20"/>
              <w:rPr>
                <w:bCs/>
                <w:color w:val="000000"/>
              </w:rPr>
            </w:pPr>
            <w:r w:rsidRPr="003C1210">
              <w:rPr>
                <w:bCs/>
                <w:color w:val="000000"/>
              </w:rPr>
              <w:t>1.2.840.10008.5.1.4.1.1.77.1.5.1</w:t>
            </w:r>
          </w:p>
        </w:tc>
      </w:tr>
      <w:tr w:rsidR="00DF7CF2" w:rsidRPr="003C1210" w14:paraId="6B811693"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F9D97" w14:textId="77777777" w:rsidR="00DF7CF2" w:rsidRPr="003C1210" w:rsidRDefault="00DF7CF2" w:rsidP="002506C5">
            <w:pPr>
              <w:spacing w:before="20" w:after="20"/>
              <w:rPr>
                <w:color w:val="000000"/>
              </w:rPr>
            </w:pPr>
            <w:r w:rsidRPr="003C1210">
              <w:rPr>
                <w:color w:val="000000"/>
              </w:rPr>
              <w:t>Ophthalmic Photography 16 Bi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D959A" w14:textId="77777777" w:rsidR="00DF7CF2" w:rsidRPr="003C1210" w:rsidRDefault="00DF7CF2" w:rsidP="002506C5">
            <w:pPr>
              <w:spacing w:before="20" w:after="20"/>
              <w:rPr>
                <w:bCs/>
                <w:color w:val="000000"/>
              </w:rPr>
            </w:pPr>
            <w:r w:rsidRPr="003C1210">
              <w:rPr>
                <w:bCs/>
                <w:color w:val="000000"/>
              </w:rPr>
              <w:t>1.2.840.10008.5.1.4.1.1.77.1.5.2</w:t>
            </w:r>
          </w:p>
        </w:tc>
      </w:tr>
      <w:tr w:rsidR="00DF7CF2" w:rsidRPr="003C1210" w14:paraId="35F0E25B"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BF93E" w14:textId="77777777" w:rsidR="00DF7CF2" w:rsidRPr="003C1210" w:rsidRDefault="00DF7CF2" w:rsidP="002506C5">
            <w:pPr>
              <w:spacing w:before="20" w:after="20"/>
              <w:rPr>
                <w:color w:val="000000"/>
              </w:rPr>
            </w:pPr>
            <w:r w:rsidRPr="003C1210">
              <w:rPr>
                <w:color w:val="000000"/>
              </w:rPr>
              <w:t>Encapsulated PDF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A59278" w14:textId="77777777" w:rsidR="00DF7CF2" w:rsidRPr="003C1210" w:rsidRDefault="00DF7CF2" w:rsidP="002506C5">
            <w:pPr>
              <w:spacing w:before="20" w:after="20"/>
              <w:rPr>
                <w:bCs/>
                <w:color w:val="000000"/>
              </w:rPr>
            </w:pPr>
            <w:r w:rsidRPr="003C1210">
              <w:rPr>
                <w:bCs/>
                <w:color w:val="000000"/>
              </w:rPr>
              <w:t>1.2.840.10008.5.1.4.1.1.104.1</w:t>
            </w:r>
          </w:p>
        </w:tc>
      </w:tr>
    </w:tbl>
    <w:p w14:paraId="752891F3" w14:textId="77777777" w:rsidR="00DF7CF2" w:rsidRDefault="00DF7CF2" w:rsidP="00D65A3D">
      <w:pPr>
        <w:pStyle w:val="aNorm"/>
      </w:pPr>
    </w:p>
    <w:p w14:paraId="30740FC3" w14:textId="77777777" w:rsidR="00741736" w:rsidRDefault="00741736" w:rsidP="00E519AF">
      <w:pPr>
        <w:pStyle w:val="Heading2"/>
      </w:pPr>
      <w:bookmarkStart w:id="581" w:name="_Toc479761594"/>
      <w:r>
        <w:t>Processing Images through the Legacy DICOM Image Gateway</w:t>
      </w:r>
      <w:bookmarkEnd w:id="581"/>
    </w:p>
    <w:p w14:paraId="6F8D88AC" w14:textId="77777777" w:rsidR="00741736" w:rsidRDefault="00741736" w:rsidP="00741736">
      <w:pPr>
        <w:pStyle w:val="aNorm"/>
      </w:pPr>
      <w:r w:rsidRPr="00693938">
        <w:t xml:space="preserve">The </w:t>
      </w:r>
      <w:r w:rsidR="003D143E" w:rsidRPr="00693938">
        <w:t>L</w:t>
      </w:r>
      <w:r w:rsidRPr="00693938">
        <w:t xml:space="preserve">egacy DICOM Image Gateway is used to process SOP classes </w:t>
      </w:r>
      <w:r w:rsidR="00326AD1" w:rsidRPr="00693938">
        <w:t>that are ENABLED in the DICOM UID SPECIFIC ACTION file[2006.539]</w:t>
      </w:r>
      <w:r w:rsidR="003A1F4D" w:rsidRPr="00693938">
        <w:t xml:space="preserve"> and configured to be stored in the original 2005 data structure</w:t>
      </w:r>
      <w:r w:rsidRPr="00693938">
        <w:t>.</w:t>
      </w:r>
    </w:p>
    <w:p w14:paraId="23C130B6" w14:textId="77777777" w:rsidR="00741736" w:rsidRPr="009C01D4" w:rsidRDefault="00741736" w:rsidP="00741736">
      <w:pPr>
        <w:pStyle w:val="Heading3"/>
      </w:pPr>
      <w:bookmarkStart w:id="582" w:name="_Toc479761595"/>
      <w:r w:rsidRPr="009C01D4">
        <w:t>Viewing Rejected Images on the Gateway</w:t>
      </w:r>
      <w:bookmarkEnd w:id="582"/>
    </w:p>
    <w:p w14:paraId="45768444" w14:textId="77777777" w:rsidR="00741736" w:rsidRDefault="00741736" w:rsidP="00741736">
      <w:pPr>
        <w:pStyle w:val="aNorm"/>
      </w:pPr>
      <w:r w:rsidRPr="00693938">
        <w:t xml:space="preserve">The </w:t>
      </w:r>
      <w:r w:rsidRPr="00693938">
        <w:rPr>
          <w:b/>
          <w:spacing w:val="-3"/>
        </w:rPr>
        <w:t>V</w:t>
      </w:r>
      <w:r w:rsidRPr="00693938">
        <w:rPr>
          <w:rStyle w:val="Strong"/>
        </w:rPr>
        <w:t>ist</w:t>
      </w:r>
      <w:r w:rsidRPr="00693938">
        <w:rPr>
          <w:b/>
          <w:spacing w:val="-3"/>
        </w:rPr>
        <w:t>A</w:t>
      </w:r>
      <w:r w:rsidRPr="00693938">
        <w:rPr>
          <w:b/>
        </w:rPr>
        <w:t xml:space="preserve"> DICOM Viewer</w:t>
      </w:r>
      <w:r w:rsidRPr="00693938">
        <w:t xml:space="preserve"> </w:t>
      </w:r>
      <w:r w:rsidR="00326AD1" w:rsidRPr="00693938">
        <w:t xml:space="preserve">can display </w:t>
      </w:r>
      <w:r w:rsidRPr="00693938">
        <w:t>the rejected images</w:t>
      </w:r>
      <w:r w:rsidR="00326AD1" w:rsidRPr="00693938">
        <w:t xml:space="preserve">, processed by the </w:t>
      </w:r>
      <w:r w:rsidR="00F472AC" w:rsidRPr="00693938">
        <w:t>Legacy DICOM Gateway</w:t>
      </w:r>
      <w:r w:rsidR="00895FF0" w:rsidRPr="00693938">
        <w:t>.</w:t>
      </w:r>
      <w:r w:rsidRPr="00693938">
        <w:t xml:space="preserve"> that have been acquired and stored in the </w:t>
      </w:r>
      <w:r w:rsidR="00A42E3E" w:rsidRPr="00693938">
        <w:rPr>
          <w:rFonts w:ascii="Lucida Console" w:hAnsi="Lucida Console"/>
          <w:sz w:val="20"/>
          <w:szCs w:val="20"/>
        </w:rPr>
        <w:t>C</w:t>
      </w:r>
      <w:r w:rsidRPr="00693938">
        <w:rPr>
          <w:rFonts w:ascii="Lucida Console" w:hAnsi="Lucida Console"/>
          <w:sz w:val="20"/>
          <w:szCs w:val="20"/>
        </w:rPr>
        <w:t>:\DICOM\Image_In</w:t>
      </w:r>
      <w:r w:rsidRPr="00693938">
        <w:rPr>
          <w:b/>
        </w:rPr>
        <w:t xml:space="preserve"> </w:t>
      </w:r>
      <w:r w:rsidRPr="00693938">
        <w:t xml:space="preserve">directory. This software is provided for the Imaging site support staff to view the rejected images. This software should be installed only on a VistA Imaging DICOM Gateway and not on any Clinical Display workstation. </w:t>
      </w:r>
      <w:r w:rsidR="00326AD1" w:rsidRPr="00693938">
        <w:br/>
      </w:r>
      <w:r w:rsidR="00326AD1" w:rsidRPr="00693938">
        <w:br/>
      </w:r>
      <w:r w:rsidR="00895FF0" w:rsidRPr="00693938">
        <w:rPr>
          <w:rStyle w:val="bleadin"/>
          <w:rFonts w:ascii="Times New Roman" w:hAnsi="Times New Roman"/>
          <w:sz w:val="24"/>
        </w:rPr>
        <w:t>Note</w:t>
      </w:r>
      <w:r w:rsidR="00895FF0" w:rsidRPr="00693938">
        <w:t>:</w:t>
      </w:r>
      <w:r w:rsidR="00895FF0" w:rsidRPr="00693938">
        <w:tab/>
      </w:r>
      <w:r w:rsidR="00326AD1" w:rsidRPr="00693938">
        <w:t>ENABLED SOP Classes, processed by the HDIG</w:t>
      </w:r>
      <w:r w:rsidR="00895FF0" w:rsidRPr="00693938">
        <w:t>,</w:t>
      </w:r>
      <w:r w:rsidR="00326AD1" w:rsidRPr="00693938">
        <w:t xml:space="preserve"> cannot be viewed in </w:t>
      </w:r>
      <w:r w:rsidR="00895FF0" w:rsidRPr="00693938">
        <w:t>the</w:t>
      </w:r>
      <w:r w:rsidR="00895FF0" w:rsidRPr="00693938">
        <w:tab/>
      </w:r>
      <w:r w:rsidR="00326AD1" w:rsidRPr="00693938">
        <w:rPr>
          <w:rFonts w:ascii="Lucida Console" w:hAnsi="Lucida Console"/>
          <w:sz w:val="20"/>
          <w:szCs w:val="20"/>
        </w:rPr>
        <w:t>C:\DICOM\Image_In</w:t>
      </w:r>
      <w:r w:rsidR="00326AD1" w:rsidRPr="00693938">
        <w:rPr>
          <w:b/>
        </w:rPr>
        <w:t xml:space="preserve"> </w:t>
      </w:r>
      <w:r w:rsidR="00326AD1" w:rsidRPr="00693938">
        <w:t>directory.</w:t>
      </w:r>
    </w:p>
    <w:p w14:paraId="6EBD0FD9" w14:textId="1F4BB619" w:rsidR="00741736" w:rsidRDefault="00B84CEC" w:rsidP="00741736">
      <w:pPr>
        <w:pStyle w:val="Picture"/>
      </w:pPr>
      <w:r>
        <w:drawing>
          <wp:inline distT="0" distB="0" distL="0" distR="0" wp14:anchorId="66FC45F2" wp14:editId="6E3C6DC3">
            <wp:extent cx="581025" cy="514350"/>
            <wp:effectExtent l="0" t="0" r="0" b="0"/>
            <wp:docPr id="71" name="Picture 50" descr="VistA DICOM View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VistA DICOM Viewer ico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1025" cy="514350"/>
                    </a:xfrm>
                    <a:prstGeom prst="rect">
                      <a:avLst/>
                    </a:prstGeom>
                    <a:noFill/>
                    <a:ln>
                      <a:noFill/>
                    </a:ln>
                  </pic:spPr>
                </pic:pic>
              </a:graphicData>
            </a:graphic>
          </wp:inline>
        </w:drawing>
      </w:r>
    </w:p>
    <w:p w14:paraId="6615EE4B" w14:textId="77777777" w:rsidR="00741736" w:rsidRDefault="00741736" w:rsidP="000668CE">
      <w:pPr>
        <w:pStyle w:val="ListNumber"/>
        <w:numPr>
          <w:ilvl w:val="0"/>
          <w:numId w:val="90"/>
        </w:numPr>
      </w:pPr>
      <w:r>
        <w:t xml:space="preserve">To facilitate its use, set the </w:t>
      </w:r>
      <w:r w:rsidRPr="007E3279">
        <w:rPr>
          <w:i/>
        </w:rPr>
        <w:t>Start in</w:t>
      </w:r>
      <w:r>
        <w:t xml:space="preserve"> path on the Properties Shortcut window to </w:t>
      </w:r>
      <w:r w:rsidR="00A42E3E" w:rsidRPr="00A42E3E">
        <w:rPr>
          <w:rFonts w:ascii="Lucida Console" w:hAnsi="Lucida Console"/>
          <w:sz w:val="20"/>
          <w:szCs w:val="20"/>
        </w:rPr>
        <w:t>C</w:t>
      </w:r>
      <w:r w:rsidRPr="00A42E3E">
        <w:rPr>
          <w:rFonts w:ascii="Lucida Console" w:hAnsi="Lucida Console"/>
          <w:sz w:val="20"/>
          <w:szCs w:val="20"/>
        </w:rPr>
        <w:t>:\DICOM\Image_In</w:t>
      </w:r>
      <w:r>
        <w:t xml:space="preserve"> as shown below:</w:t>
      </w:r>
    </w:p>
    <w:p w14:paraId="726393D3" w14:textId="66D99C73" w:rsidR="00741736" w:rsidRDefault="00B84CEC" w:rsidP="00741736">
      <w:pPr>
        <w:pStyle w:val="Picture"/>
      </w:pPr>
      <w:r>
        <mc:AlternateContent>
          <mc:Choice Requires="wps">
            <w:drawing>
              <wp:anchor distT="0" distB="0" distL="114300" distR="114300" simplePos="0" relativeHeight="251656704" behindDoc="0" locked="0" layoutInCell="1" allowOverlap="1" wp14:anchorId="7714369E" wp14:editId="573351E5">
                <wp:simplePos x="0" y="0"/>
                <wp:positionH relativeFrom="column">
                  <wp:posOffset>871855</wp:posOffset>
                </wp:positionH>
                <wp:positionV relativeFrom="paragraph">
                  <wp:posOffset>1376680</wp:posOffset>
                </wp:positionV>
                <wp:extent cx="2019300" cy="128270"/>
                <wp:effectExtent l="0" t="0" r="4445" b="0"/>
                <wp:wrapNone/>
                <wp:docPr id="172" name="Rectangle 183" descr="Target field on the VistA DICOM Viewer Properties window."/>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128270"/>
                        </a:xfrm>
                        <a:prstGeom prst="rect">
                          <a:avLst/>
                        </a:prstGeom>
                        <a:solidFill>
                          <a:srgbClr val="FFFFFF"/>
                        </a:solidFill>
                        <a:ln>
                          <a:noFill/>
                        </a:ln>
                        <a:effectLst/>
                        <a:extLs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DA511B" id="Rectangle 183" o:spid="_x0000_s1026" alt="Target field on the VistA DICOM Viewer Properties window." style="position:absolute;margin-left:68.65pt;margin-top:108.4pt;width:159pt;height:1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" stroked="f" strokeweight="2.5pt">
                <v:shadow color="#868686"/>
              </v:rect>
            </w:pict>
          </mc:Fallback>
        </mc:AlternateContent>
      </w:r>
      <w:r>
        <mc:AlternateContent>
          <mc:Choice Requires="wps">
            <w:drawing>
              <wp:anchor distT="0" distB="0" distL="114300" distR="114300" simplePos="0" relativeHeight="251655680" behindDoc="0" locked="0" layoutInCell="1" allowOverlap="1" wp14:anchorId="5D804634" wp14:editId="4A764864">
                <wp:simplePos x="0" y="0"/>
                <wp:positionH relativeFrom="column">
                  <wp:posOffset>1005205</wp:posOffset>
                </wp:positionH>
                <wp:positionV relativeFrom="paragraph">
                  <wp:posOffset>1938655</wp:posOffset>
                </wp:positionV>
                <wp:extent cx="723900" cy="114300"/>
                <wp:effectExtent l="5080" t="5715" r="13970" b="13335"/>
                <wp:wrapNone/>
                <wp:docPr id="170" name="Rectangle 179" descr="blank"/>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67B17" id="Rectangle 179" o:spid="_x0000_s1026" alt="blank" style="position:absolute;margin-left:79.15pt;margin-top:152.65pt;width:57pt;height: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" strokecolor="white"/>
            </w:pict>
          </mc:Fallback>
        </mc:AlternateContent>
      </w:r>
      <w:r>
        <w:drawing>
          <wp:inline distT="0" distB="0" distL="0" distR="0" wp14:anchorId="1D122E02" wp14:editId="3CFEFC75">
            <wp:extent cx="2914650" cy="2638425"/>
            <wp:effectExtent l="0" t="0" r="0" b="0"/>
            <wp:docPr id="72" name="Picture 51" descr="VistA DICOM Viewer 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VistA DICOM Viewer properties"/>
                    <pic:cNvPicPr>
                      <a:picLocks noChangeAspect="1" noChangeArrowheads="1"/>
                    </pic:cNvPicPr>
                  </pic:nvPicPr>
                  <pic:blipFill>
                    <a:blip r:embed="rId98">
                      <a:extLst>
                        <a:ext uri="{28A0092B-C50C-407E-A947-70E740481C1C}">
                          <a14:useLocalDpi xmlns:a14="http://schemas.microsoft.com/office/drawing/2010/main" val="0"/>
                        </a:ext>
                      </a:extLst>
                    </a:blip>
                    <a:srcRect b="24440"/>
                    <a:stretch>
                      <a:fillRect/>
                    </a:stretch>
                  </pic:blipFill>
                  <pic:spPr bwMode="auto">
                    <a:xfrm>
                      <a:off x="0" y="0"/>
                      <a:ext cx="2914650" cy="2638425"/>
                    </a:xfrm>
                    <a:prstGeom prst="rect">
                      <a:avLst/>
                    </a:prstGeom>
                    <a:noFill/>
                    <a:ln>
                      <a:noFill/>
                    </a:ln>
                  </pic:spPr>
                </pic:pic>
              </a:graphicData>
            </a:graphic>
          </wp:inline>
        </w:drawing>
      </w:r>
    </w:p>
    <w:p w14:paraId="712B0B06" w14:textId="77777777" w:rsidR="00741736" w:rsidRDefault="00741736" w:rsidP="00741736">
      <w:pPr>
        <w:pStyle w:val="aNorm"/>
      </w:pPr>
      <w:r>
        <w:t>It is also very useful to associate the .</w:t>
      </w:r>
      <w:r w:rsidRPr="00986E17">
        <w:rPr>
          <w:rFonts w:ascii="Lucida Console" w:hAnsi="Lucida Console"/>
          <w:sz w:val="18"/>
          <w:szCs w:val="22"/>
        </w:rPr>
        <w:t>dcm</w:t>
      </w:r>
      <w:r>
        <w:t xml:space="preserve"> filename extension with DICOM and the VistA</w:t>
      </w:r>
      <w:r>
        <w:rPr>
          <w:b/>
        </w:rPr>
        <w:t xml:space="preserve"> DICOM Viewer</w:t>
      </w:r>
      <w:r>
        <w:t>. The procedure for doing this is listed below.</w:t>
      </w:r>
    </w:p>
    <w:p w14:paraId="1B52CB4F" w14:textId="77777777" w:rsidR="00741736" w:rsidRDefault="00741736" w:rsidP="00741736">
      <w:pPr>
        <w:pStyle w:val="aNorm"/>
      </w:pPr>
      <w:r>
        <w:t>Initially, the *.</w:t>
      </w:r>
      <w:r w:rsidRPr="00986E17">
        <w:rPr>
          <w:rFonts w:ascii="Lucida Console" w:hAnsi="Lucida Console"/>
          <w:sz w:val="18"/>
          <w:szCs w:val="22"/>
        </w:rPr>
        <w:t>dcm</w:t>
      </w:r>
      <w:r>
        <w:t xml:space="preserve"> files will not be associated, and the Explorer listing will look something like this:</w:t>
      </w:r>
    </w:p>
    <w:p w14:paraId="524E5F5A" w14:textId="479BE551" w:rsidR="00741736" w:rsidRDefault="00B84CEC" w:rsidP="00741736">
      <w:pPr>
        <w:pStyle w:val="Picture"/>
      </w:pPr>
      <w:r>
        <w:drawing>
          <wp:inline distT="0" distB="0" distL="0" distR="0" wp14:anchorId="5D7BB288" wp14:editId="33971F63">
            <wp:extent cx="4924425" cy="1019175"/>
            <wp:effectExtent l="0" t="0" r="0" b="0"/>
            <wp:docPr id="73" name="Picture 52" descr="Explorer window with *.dcm files that have not been associated with a viewer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xplorer window with *.dcm files that have not been associated with a viewer applicatio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924425" cy="1019175"/>
                    </a:xfrm>
                    <a:prstGeom prst="rect">
                      <a:avLst/>
                    </a:prstGeom>
                    <a:noFill/>
                    <a:ln>
                      <a:noFill/>
                    </a:ln>
                  </pic:spPr>
                </pic:pic>
              </a:graphicData>
            </a:graphic>
          </wp:inline>
        </w:drawing>
      </w:r>
    </w:p>
    <w:p w14:paraId="23ACEEBE" w14:textId="77777777" w:rsidR="00741736" w:rsidRDefault="00741736" w:rsidP="009A7C0B">
      <w:pPr>
        <w:pStyle w:val="ListNumber"/>
      </w:pPr>
      <w:r>
        <w:t>Click one of the .</w:t>
      </w:r>
      <w:r w:rsidRPr="00F0476E">
        <w:rPr>
          <w:rFonts w:ascii="Lucida Console" w:hAnsi="Lucida Console"/>
          <w:sz w:val="18"/>
          <w:szCs w:val="22"/>
        </w:rPr>
        <w:t>dcm</w:t>
      </w:r>
      <w:r>
        <w:t xml:space="preserve"> files. The Open With dialog will display. Enter </w:t>
      </w:r>
      <w:r w:rsidRPr="00305BF4">
        <w:rPr>
          <w:b/>
        </w:rPr>
        <w:t>DICOM</w:t>
      </w:r>
      <w:r>
        <w:t xml:space="preserve"> as the description of the .</w:t>
      </w:r>
      <w:r w:rsidRPr="00F0476E">
        <w:rPr>
          <w:rFonts w:ascii="Lucida Console" w:hAnsi="Lucida Console"/>
          <w:sz w:val="18"/>
          <w:szCs w:val="22"/>
        </w:rPr>
        <w:t>dcm</w:t>
      </w:r>
      <w:r>
        <w:t xml:space="preserve"> files.</w:t>
      </w:r>
    </w:p>
    <w:p w14:paraId="3C4FA9D8" w14:textId="146429FC" w:rsidR="00741736" w:rsidRDefault="00B84CEC" w:rsidP="00741736">
      <w:pPr>
        <w:pStyle w:val="Picture"/>
      </w:pPr>
      <w:r>
        <w:drawing>
          <wp:inline distT="0" distB="0" distL="0" distR="0" wp14:anchorId="6D7CE0E6" wp14:editId="766B7B3F">
            <wp:extent cx="3095625" cy="3476625"/>
            <wp:effectExtent l="0" t="0" r="0" b="0"/>
            <wp:docPr id="74" name="Picture 53" descr="Open With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Open With dialog box"/>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95625" cy="3476625"/>
                    </a:xfrm>
                    <a:prstGeom prst="rect">
                      <a:avLst/>
                    </a:prstGeom>
                    <a:noFill/>
                    <a:ln>
                      <a:noFill/>
                    </a:ln>
                  </pic:spPr>
                </pic:pic>
              </a:graphicData>
            </a:graphic>
          </wp:inline>
        </w:drawing>
      </w:r>
    </w:p>
    <w:p w14:paraId="57338D7F" w14:textId="77777777" w:rsidR="00741736" w:rsidRDefault="00741736" w:rsidP="009A7C0B">
      <w:pPr>
        <w:pStyle w:val="ListNumber"/>
      </w:pPr>
      <w:r>
        <w:t xml:space="preserve">Then click </w:t>
      </w:r>
      <w:r>
        <w:rPr>
          <w:rStyle w:val="Strong"/>
        </w:rPr>
        <w:t>Other</w:t>
      </w:r>
      <w:r>
        <w:t xml:space="preserve">. The Open With dialog will display. </w:t>
      </w:r>
    </w:p>
    <w:p w14:paraId="6FC82CA8" w14:textId="77777777" w:rsidR="00741736" w:rsidRDefault="00741736" w:rsidP="009A7C0B">
      <w:pPr>
        <w:pStyle w:val="ListNumber"/>
      </w:pPr>
      <w:r>
        <w:t xml:space="preserve">Select the </w:t>
      </w:r>
      <w:r w:rsidR="00744A94" w:rsidRPr="00744A94">
        <w:rPr>
          <w:rFonts w:ascii="Lucida Console" w:hAnsi="Lucida Console"/>
          <w:sz w:val="20"/>
          <w:szCs w:val="20"/>
        </w:rPr>
        <w:t>C</w:t>
      </w:r>
      <w:r w:rsidRPr="00744A94">
        <w:rPr>
          <w:rFonts w:ascii="Lucida Console" w:hAnsi="Lucida Console"/>
          <w:sz w:val="20"/>
          <w:szCs w:val="20"/>
        </w:rPr>
        <w:t>:\</w:t>
      </w:r>
      <w:r w:rsidR="00744A94" w:rsidRPr="00744A94">
        <w:rPr>
          <w:rFonts w:ascii="Lucida Console" w:hAnsi="Lucida Console"/>
          <w:sz w:val="20"/>
          <w:szCs w:val="20"/>
        </w:rPr>
        <w:t>P</w:t>
      </w:r>
      <w:r w:rsidRPr="00744A94">
        <w:rPr>
          <w:rFonts w:ascii="Lucida Console" w:hAnsi="Lucida Console"/>
          <w:sz w:val="20"/>
          <w:szCs w:val="20"/>
        </w:rPr>
        <w:t xml:space="preserve">rogram </w:t>
      </w:r>
      <w:r w:rsidR="00744A94" w:rsidRPr="00744A94">
        <w:rPr>
          <w:rFonts w:ascii="Lucida Console" w:hAnsi="Lucida Console"/>
          <w:sz w:val="20"/>
          <w:szCs w:val="20"/>
        </w:rPr>
        <w:t>F</w:t>
      </w:r>
      <w:r w:rsidRPr="00744A94">
        <w:rPr>
          <w:rFonts w:ascii="Lucida Console" w:hAnsi="Lucida Console"/>
          <w:sz w:val="20"/>
          <w:szCs w:val="20"/>
        </w:rPr>
        <w:t>iles\VistA\Imaging\DICOM\DCMview\DCMview.exe</w:t>
      </w:r>
      <w:r>
        <w:t xml:space="preserve"> program, and then click </w:t>
      </w:r>
      <w:r>
        <w:rPr>
          <w:rStyle w:val="Strong"/>
        </w:rPr>
        <w:t>Open</w:t>
      </w:r>
      <w:r>
        <w:t xml:space="preserve">. </w:t>
      </w:r>
    </w:p>
    <w:p w14:paraId="6D661BF8" w14:textId="77777777" w:rsidR="00741736" w:rsidRDefault="00741736" w:rsidP="00741736">
      <w:pPr>
        <w:pStyle w:val="Picture"/>
      </w:pPr>
      <w:r>
        <w:object w:dxaOrig="8444" w:dyaOrig="5191" w14:anchorId="6ACCBB0F">
          <v:shape id="_x0000_i1037" type="#_x0000_t75" alt="Open With dialog box" style="width:329.25pt;height:203.25pt" o:ole="">
            <v:imagedata r:id="rId101" o:title=""/>
          </v:shape>
          <o:OLEObject Type="Embed" ProgID="PBrush" ShapeID="_x0000_i1037" DrawAspect="Content" ObjectID="_1612954689" r:id="rId102"/>
        </w:object>
      </w:r>
    </w:p>
    <w:p w14:paraId="014BEB83" w14:textId="77777777" w:rsidR="00741736" w:rsidRDefault="00741736" w:rsidP="00741736">
      <w:pPr>
        <w:pStyle w:val="aNormal"/>
        <w:keepNext/>
      </w:pPr>
      <w:r>
        <w:t>Once you have completed these steps, Explorer should identify every DICOM file and always launch the VistA</w:t>
      </w:r>
      <w:r>
        <w:rPr>
          <w:b/>
        </w:rPr>
        <w:t xml:space="preserve"> DICOM Viewer</w:t>
      </w:r>
      <w:r>
        <w:t xml:space="preserve"> for every DICOM image.</w:t>
      </w:r>
    </w:p>
    <w:p w14:paraId="5896C227" w14:textId="3D4FB1C2" w:rsidR="00741736" w:rsidRDefault="00B84CEC" w:rsidP="00741736">
      <w:pPr>
        <w:pStyle w:val="Picture"/>
      </w:pPr>
      <w:r>
        <w:drawing>
          <wp:inline distT="0" distB="0" distL="0" distR="0" wp14:anchorId="4B3110AE" wp14:editId="0E50656D">
            <wp:extent cx="4543425" cy="1704975"/>
            <wp:effectExtent l="0" t="0" r="0" b="0"/>
            <wp:docPr id="76" name="Picture 55" descr="Explorer window with *.dcm files that have been associated with a viewer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xplorer window with *.dcm files that have been associated with a viewer applicatio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543425" cy="1704975"/>
                    </a:xfrm>
                    <a:prstGeom prst="rect">
                      <a:avLst/>
                    </a:prstGeom>
                    <a:noFill/>
                    <a:ln>
                      <a:noFill/>
                    </a:ln>
                  </pic:spPr>
                </pic:pic>
              </a:graphicData>
            </a:graphic>
          </wp:inline>
        </w:drawing>
      </w:r>
    </w:p>
    <w:p w14:paraId="2AA3298A" w14:textId="77777777" w:rsidR="00741736" w:rsidRPr="00493BBF" w:rsidRDefault="00741736" w:rsidP="00741736">
      <w:pPr>
        <w:pStyle w:val="Heading3"/>
      </w:pPr>
      <w:bookmarkStart w:id="583" w:name="_Toc479761596"/>
      <w:r w:rsidRPr="00493BBF">
        <w:t xml:space="preserve">Testing the </w:t>
      </w:r>
      <w:r>
        <w:t>C</w:t>
      </w:r>
      <w:r w:rsidRPr="00493BBF">
        <w:t>ommunications</w:t>
      </w:r>
      <w:bookmarkEnd w:id="583"/>
      <w:r w:rsidRPr="00493BBF">
        <w:t xml:space="preserve"> </w:t>
      </w:r>
    </w:p>
    <w:p w14:paraId="507D4A21" w14:textId="44DD954A" w:rsidR="00741736" w:rsidRDefault="00741736" w:rsidP="00741736">
      <w:pPr>
        <w:pStyle w:val="aNorm"/>
      </w:pPr>
      <w:r>
        <w:t xml:space="preserve">A number of utility programs are available to test and verify that the communication between the various instruments and their storage servers is working. These utility programs are described in </w:t>
      </w:r>
      <w:r>
        <w:fldChar w:fldCharType="begin"/>
      </w:r>
      <w:r>
        <w:instrText xml:space="preserve"> REF _Ref477151154 \r \h  \* MERGEFORMAT </w:instrText>
      </w:r>
      <w:r>
        <w:fldChar w:fldCharType="separate"/>
      </w:r>
      <w:r w:rsidR="001349E0">
        <w:t>Chapter 13</w:t>
      </w:r>
      <w:r>
        <w:fldChar w:fldCharType="end"/>
      </w:r>
      <w:r>
        <w:t>.</w:t>
      </w:r>
    </w:p>
    <w:p w14:paraId="7191BA43" w14:textId="77777777" w:rsidR="00741736" w:rsidRDefault="00741736" w:rsidP="00741736">
      <w:pPr>
        <w:pStyle w:val="Heading3"/>
      </w:pPr>
      <w:bookmarkStart w:id="584" w:name="_Toc479761597"/>
      <w:r>
        <w:t>Image Gateway Menu</w:t>
      </w:r>
      <w:bookmarkEnd w:id="584"/>
    </w:p>
    <w:p w14:paraId="7EA39A37" w14:textId="77777777" w:rsidR="00741736" w:rsidRDefault="00741736" w:rsidP="00741736">
      <w:pPr>
        <w:keepNext/>
      </w:pPr>
      <w:r>
        <w:t>The menu options for the Image Gateway software are:</w:t>
      </w:r>
    </w:p>
    <w:p w14:paraId="6560362D" w14:textId="77777777" w:rsidR="00741736" w:rsidRDefault="00741736" w:rsidP="00741736">
      <w:pPr>
        <w:keepNext/>
      </w:pPr>
    </w:p>
    <w:p w14:paraId="370B427A" w14:textId="77777777" w:rsidR="00741736" w:rsidRPr="008D72AC" w:rsidRDefault="00741736" w:rsidP="00741736">
      <w:pPr>
        <w:keepNext/>
        <w:numPr>
          <w:ilvl w:val="0"/>
          <w:numId w:val="4"/>
        </w:numPr>
        <w:tabs>
          <w:tab w:val="clear" w:pos="360"/>
          <w:tab w:val="num" w:pos="567"/>
        </w:tabs>
        <w:ind w:left="357" w:hanging="357"/>
      </w:pPr>
      <w:r w:rsidRPr="008D72AC">
        <w:t>Receive PACS Exam Complete Messages</w:t>
      </w:r>
    </w:p>
    <w:p w14:paraId="46020BE6" w14:textId="77777777" w:rsidR="00741736" w:rsidRPr="008D72AC" w:rsidRDefault="00741736" w:rsidP="00741736">
      <w:pPr>
        <w:keepNext/>
        <w:numPr>
          <w:ilvl w:val="0"/>
          <w:numId w:val="4"/>
        </w:numPr>
        <w:tabs>
          <w:tab w:val="clear" w:pos="360"/>
          <w:tab w:val="num" w:pos="567"/>
        </w:tabs>
        <w:ind w:left="357" w:hanging="357"/>
      </w:pPr>
      <w:r w:rsidRPr="008D72AC">
        <w:t>Send PACS Request Image Transfer Messages</w:t>
      </w:r>
    </w:p>
    <w:p w14:paraId="578F5EA1" w14:textId="77777777" w:rsidR="00741736" w:rsidRPr="008D72AC" w:rsidRDefault="00741736" w:rsidP="00741736">
      <w:pPr>
        <w:keepNext/>
        <w:numPr>
          <w:ilvl w:val="0"/>
          <w:numId w:val="4"/>
        </w:numPr>
        <w:tabs>
          <w:tab w:val="clear" w:pos="360"/>
          <w:tab w:val="num" w:pos="567"/>
        </w:tabs>
        <w:ind w:left="357" w:hanging="357"/>
      </w:pPr>
      <w:r w:rsidRPr="008D72AC">
        <w:t>Process DICOM Images</w:t>
      </w:r>
    </w:p>
    <w:p w14:paraId="322E2BCB" w14:textId="77777777" w:rsidR="00741736" w:rsidRPr="008D72AC" w:rsidRDefault="00741736" w:rsidP="00741736">
      <w:pPr>
        <w:keepNext/>
        <w:numPr>
          <w:ilvl w:val="0"/>
          <w:numId w:val="4"/>
        </w:numPr>
        <w:tabs>
          <w:tab w:val="clear" w:pos="360"/>
          <w:tab w:val="num" w:pos="567"/>
        </w:tabs>
        <w:ind w:left="357" w:hanging="357"/>
      </w:pPr>
      <w:r w:rsidRPr="008D72AC">
        <w:t>Increment DICOM Image Input Pointer</w:t>
      </w:r>
    </w:p>
    <w:p w14:paraId="3052D467" w14:textId="77777777" w:rsidR="00741736" w:rsidRPr="008D72AC" w:rsidRDefault="00741736" w:rsidP="00741736">
      <w:pPr>
        <w:keepNext/>
        <w:numPr>
          <w:ilvl w:val="0"/>
          <w:numId w:val="4"/>
        </w:numPr>
        <w:tabs>
          <w:tab w:val="clear" w:pos="360"/>
          <w:tab w:val="num" w:pos="567"/>
        </w:tabs>
        <w:ind w:left="357" w:hanging="357"/>
      </w:pPr>
      <w:r w:rsidRPr="008D72AC">
        <w:t>Display Real-Time Storage Server Statistics</w:t>
      </w:r>
    </w:p>
    <w:p w14:paraId="74AB3C18" w14:textId="77777777" w:rsidR="00741736" w:rsidRPr="008D72AC" w:rsidRDefault="00741736" w:rsidP="00741736">
      <w:pPr>
        <w:numPr>
          <w:ilvl w:val="0"/>
          <w:numId w:val="4"/>
        </w:numPr>
        <w:tabs>
          <w:tab w:val="clear" w:pos="360"/>
          <w:tab w:val="num" w:pos="567"/>
        </w:tabs>
        <w:ind w:left="357" w:hanging="357"/>
      </w:pPr>
      <w:r w:rsidRPr="008D72AC">
        <w:t>Display Cumulative Storage Server Statistics</w:t>
      </w:r>
    </w:p>
    <w:p w14:paraId="682D6C43" w14:textId="77777777" w:rsidR="00741736" w:rsidRPr="008D72AC" w:rsidRDefault="00741736" w:rsidP="00741736">
      <w:pPr>
        <w:numPr>
          <w:ilvl w:val="0"/>
          <w:numId w:val="4"/>
        </w:numPr>
        <w:tabs>
          <w:tab w:val="clear" w:pos="360"/>
          <w:tab w:val="num" w:pos="567"/>
        </w:tabs>
        <w:ind w:left="357" w:hanging="357"/>
      </w:pPr>
      <w:r w:rsidRPr="008D72AC">
        <w:t>Display Daily Image Processing Statistics</w:t>
      </w:r>
    </w:p>
    <w:p w14:paraId="319F36CF" w14:textId="77777777" w:rsidR="00741736" w:rsidRPr="008D72AC" w:rsidRDefault="00741736" w:rsidP="00741736">
      <w:pPr>
        <w:numPr>
          <w:ilvl w:val="0"/>
          <w:numId w:val="4"/>
        </w:numPr>
        <w:tabs>
          <w:tab w:val="clear" w:pos="360"/>
          <w:tab w:val="num" w:pos="567"/>
        </w:tabs>
        <w:ind w:left="357" w:hanging="357"/>
      </w:pPr>
      <w:r w:rsidRPr="008D72AC">
        <w:t>Send DICOM Images to Another Storage Server</w:t>
      </w:r>
    </w:p>
    <w:p w14:paraId="44066F54"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Select DICOM Images for Transmission</w:t>
      </w:r>
    </w:p>
    <w:p w14:paraId="45E9B1F9"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Transmit DICOM Images to a Storage SCP</w:t>
      </w:r>
    </w:p>
    <w:p w14:paraId="315D69BC"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Stop Image Transmission Queue Processor</w:t>
      </w:r>
    </w:p>
    <w:p w14:paraId="67AE27B0"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Re)Initialize Image Transmission Queue</w:t>
      </w:r>
    </w:p>
    <w:p w14:paraId="1F357557"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Batch Export VistA Radiology Images</w:t>
      </w:r>
    </w:p>
    <w:p w14:paraId="60E33B62" w14:textId="77777777" w:rsidR="00741736"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Display Batch Export Statistics</w:t>
      </w:r>
    </w:p>
    <w:p w14:paraId="086A01F6" w14:textId="77777777" w:rsidR="00BE23BF" w:rsidRPr="00693938" w:rsidRDefault="00BE23BF" w:rsidP="000668CE">
      <w:pPr>
        <w:pStyle w:val="Body"/>
        <w:numPr>
          <w:ilvl w:val="0"/>
          <w:numId w:val="41"/>
        </w:numPr>
        <w:tabs>
          <w:tab w:val="clear" w:pos="360"/>
        </w:tabs>
        <w:ind w:left="900"/>
        <w:rPr>
          <w:rFonts w:ascii="Times New Roman" w:hAnsi="Times New Roman"/>
          <w:sz w:val="24"/>
        </w:rPr>
      </w:pPr>
      <w:r w:rsidRPr="00693938">
        <w:rPr>
          <w:rFonts w:ascii="Times New Roman" w:hAnsi="Times New Roman"/>
          <w:sz w:val="24"/>
        </w:rPr>
        <w:t>Display Export Transmission Statistics</w:t>
      </w:r>
    </w:p>
    <w:p w14:paraId="65D9E84C" w14:textId="77777777" w:rsidR="00741736" w:rsidRPr="008D72AC" w:rsidRDefault="00741736" w:rsidP="009658E8">
      <w:pPr>
        <w:numPr>
          <w:ilvl w:val="0"/>
          <w:numId w:val="41"/>
        </w:numPr>
      </w:pPr>
      <w:r w:rsidRPr="008D72AC">
        <w:t>Display a DICOM Image Header</w:t>
      </w:r>
    </w:p>
    <w:p w14:paraId="73B192B5" w14:textId="77777777" w:rsidR="00741736" w:rsidRPr="008D72AC" w:rsidRDefault="00741736" w:rsidP="00741736">
      <w:pPr>
        <w:numPr>
          <w:ilvl w:val="0"/>
          <w:numId w:val="4"/>
        </w:numPr>
        <w:tabs>
          <w:tab w:val="clear" w:pos="360"/>
          <w:tab w:val="num" w:pos="567"/>
        </w:tabs>
        <w:ind w:left="357" w:hanging="357"/>
      </w:pPr>
      <w:r w:rsidRPr="008D72AC">
        <w:t>Re-Transmit Images from PACS</w:t>
      </w:r>
    </w:p>
    <w:p w14:paraId="7E56278E" w14:textId="77777777" w:rsidR="00741736" w:rsidRPr="008D72AC" w:rsidRDefault="00741736" w:rsidP="000668CE">
      <w:pPr>
        <w:numPr>
          <w:ilvl w:val="0"/>
          <w:numId w:val="43"/>
        </w:numPr>
        <w:tabs>
          <w:tab w:val="clear" w:pos="717"/>
        </w:tabs>
        <w:ind w:left="900"/>
      </w:pPr>
      <w:r w:rsidRPr="008D72AC">
        <w:t>Start Querying the PACS</w:t>
      </w:r>
    </w:p>
    <w:p w14:paraId="4A3871E4" w14:textId="77777777" w:rsidR="00741736" w:rsidRPr="008D72AC" w:rsidRDefault="00741736" w:rsidP="000668CE">
      <w:pPr>
        <w:numPr>
          <w:ilvl w:val="0"/>
          <w:numId w:val="43"/>
        </w:numPr>
        <w:tabs>
          <w:tab w:val="clear" w:pos="717"/>
        </w:tabs>
        <w:ind w:left="900"/>
      </w:pPr>
      <w:r w:rsidRPr="008D72AC">
        <w:t>Stop Querying the PACS</w:t>
      </w:r>
    </w:p>
    <w:p w14:paraId="727602AE" w14:textId="77777777" w:rsidR="00741736" w:rsidRPr="008D72AC" w:rsidRDefault="00741736" w:rsidP="000668CE">
      <w:pPr>
        <w:numPr>
          <w:ilvl w:val="0"/>
          <w:numId w:val="43"/>
        </w:numPr>
        <w:tabs>
          <w:tab w:val="clear" w:pos="717"/>
        </w:tabs>
        <w:ind w:left="900"/>
      </w:pPr>
      <w:r w:rsidRPr="008D72AC">
        <w:t>Maintain Set-Up Parameters</w:t>
      </w:r>
    </w:p>
    <w:p w14:paraId="3451B8A9" w14:textId="77777777" w:rsidR="00741736" w:rsidRPr="008D72AC" w:rsidRDefault="00741736" w:rsidP="00741736">
      <w:pPr>
        <w:numPr>
          <w:ilvl w:val="0"/>
          <w:numId w:val="4"/>
        </w:numPr>
        <w:tabs>
          <w:tab w:val="clear" w:pos="360"/>
          <w:tab w:val="num" w:pos="567"/>
        </w:tabs>
        <w:ind w:left="357" w:hanging="357"/>
      </w:pPr>
      <w:r w:rsidRPr="008D72AC">
        <w:t>Purge Incomplete Image Information</w:t>
      </w:r>
    </w:p>
    <w:p w14:paraId="3E25F127" w14:textId="77777777" w:rsidR="00741736" w:rsidRPr="008D72AC" w:rsidRDefault="00741736" w:rsidP="00741736">
      <w:pPr>
        <w:numPr>
          <w:ilvl w:val="0"/>
          <w:numId w:val="4"/>
        </w:numPr>
        <w:tabs>
          <w:tab w:val="clear" w:pos="360"/>
          <w:tab w:val="num" w:pos="567"/>
        </w:tabs>
        <w:ind w:left="357" w:hanging="357"/>
      </w:pPr>
      <w:r w:rsidRPr="008D72AC">
        <w:t>Validate Failed Image Table</w:t>
      </w:r>
    </w:p>
    <w:p w14:paraId="50A14321" w14:textId="77777777" w:rsidR="00741736" w:rsidRDefault="00741736" w:rsidP="00741736">
      <w:pPr>
        <w:pStyle w:val="Heading3"/>
      </w:pPr>
      <w:bookmarkStart w:id="585" w:name="_Ref347940606"/>
      <w:bookmarkStart w:id="586" w:name="_Toc479761598"/>
      <w:r>
        <w:t>Receive PACS Exam Complete Messages</w:t>
      </w:r>
      <w:bookmarkEnd w:id="585"/>
      <w:bookmarkEnd w:id="586"/>
    </w:p>
    <w:p w14:paraId="55991A49" w14:textId="51D51624" w:rsidR="00741736" w:rsidRDefault="00741736" w:rsidP="00741736">
      <w:pPr>
        <w:pStyle w:val="aNorm"/>
      </w:pPr>
      <w:r>
        <w:t xml:space="preserve">This menu option is available only when the VistA Imaging </w:t>
      </w:r>
      <w:r w:rsidR="008614FD">
        <w:t>Legacy DICOM Gateway</w:t>
      </w:r>
      <w:r>
        <w:t xml:space="preserve"> is configured to receive Exam Complete messages from a commercial PACS. The Exam Complete message signals the gateway to retrieve images from the commercial PACS. (This mechanism is described in detail in </w:t>
      </w:r>
      <w:r>
        <w:fldChar w:fldCharType="begin"/>
      </w:r>
      <w:r>
        <w:instrText xml:space="preserve"> REF _Ref479991243 \r \h  \* MERGEFORMAT </w:instrText>
      </w:r>
      <w:r>
        <w:fldChar w:fldCharType="separate"/>
      </w:r>
      <w:r w:rsidR="001349E0">
        <w:t>Chapter 14</w:t>
      </w:r>
      <w:r>
        <w:fldChar w:fldCharType="end"/>
      </w:r>
      <w:r>
        <w:t>.)</w:t>
      </w:r>
    </w:p>
    <w:p w14:paraId="6D923F6E" w14:textId="77777777" w:rsidR="00F21339" w:rsidRDefault="00F21339" w:rsidP="00B5190D">
      <w:pPr>
        <w:pStyle w:val="aNormal"/>
      </w:pPr>
      <w:r>
        <w:t>(2008)</w:t>
      </w:r>
    </w:p>
    <w:p w14:paraId="1E9841CB" w14:textId="62C65A3E" w:rsidR="00C6174A" w:rsidRDefault="00B84CEC" w:rsidP="00B5190D">
      <w:pPr>
        <w:pStyle w:val="aNormal"/>
      </w:pPr>
      <w:r w:rsidRPr="00B5190D">
        <w:rPr>
          <w:noProof/>
        </w:rPr>
        <w:drawing>
          <wp:inline distT="0" distB="0" distL="0" distR="0" wp14:anchorId="7279E499" wp14:editId="2CDEE482">
            <wp:extent cx="2257425" cy="1581150"/>
            <wp:effectExtent l="0" t="0" r="0" b="0"/>
            <wp:docPr id="78" name="Picture 78"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57425" cy="1581150"/>
                    </a:xfrm>
                    <a:prstGeom prst="rect">
                      <a:avLst/>
                    </a:prstGeom>
                    <a:noFill/>
                    <a:ln>
                      <a:noFill/>
                    </a:ln>
                  </pic:spPr>
                </pic:pic>
              </a:graphicData>
            </a:graphic>
          </wp:inline>
        </w:drawing>
      </w:r>
    </w:p>
    <w:p w14:paraId="5220D2B3" w14:textId="77777777" w:rsidR="00F21339" w:rsidRDefault="00F21339" w:rsidP="00F21339">
      <w:pPr>
        <w:pStyle w:val="aNormal"/>
      </w:pPr>
      <w:r>
        <w:t>(2012)</w:t>
      </w:r>
    </w:p>
    <w:p w14:paraId="50400195" w14:textId="77777777" w:rsidR="00F21339" w:rsidRDefault="00F21339" w:rsidP="00F21339">
      <w:pPr>
        <w:pStyle w:val="aNormal"/>
        <w:rPr>
          <w:noProof/>
        </w:rPr>
      </w:pPr>
    </w:p>
    <w:p w14:paraId="428981D4" w14:textId="0552B80D" w:rsidR="00F21339" w:rsidRPr="006F1FCF" w:rsidRDefault="00B84CEC" w:rsidP="00F21339">
      <w:pPr>
        <w:pStyle w:val="aNormal"/>
      </w:pPr>
      <w:r w:rsidRPr="00390DFB">
        <w:rPr>
          <w:noProof/>
        </w:rPr>
        <w:drawing>
          <wp:inline distT="0" distB="0" distL="0" distR="0" wp14:anchorId="4943B5A5" wp14:editId="012F0EAD">
            <wp:extent cx="1676400" cy="2057400"/>
            <wp:effectExtent l="0" t="0" r="0" b="0"/>
            <wp:docPr id="79"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F21339">
        <w:rPr>
          <w:noProof/>
        </w:rPr>
        <w:t xml:space="preserve"> </w:t>
      </w:r>
      <w:r w:rsidRPr="00F21339">
        <w:rPr>
          <w:noProof/>
        </w:rPr>
        <w:drawing>
          <wp:inline distT="0" distB="0" distL="0" distR="0" wp14:anchorId="459C62B8" wp14:editId="1F4B2C58">
            <wp:extent cx="4229100" cy="3190875"/>
            <wp:effectExtent l="0" t="0" r="0" b="0"/>
            <wp:docPr id="80" name="Picture 80" descr="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a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29100" cy="3190875"/>
                    </a:xfrm>
                    <a:prstGeom prst="rect">
                      <a:avLst/>
                    </a:prstGeom>
                    <a:noFill/>
                    <a:ln>
                      <a:noFill/>
                    </a:ln>
                  </pic:spPr>
                </pic:pic>
              </a:graphicData>
            </a:graphic>
          </wp:inline>
        </w:drawing>
      </w:r>
    </w:p>
    <w:p w14:paraId="30466D8B" w14:textId="77777777" w:rsidR="00F21339" w:rsidRPr="00C6174A" w:rsidRDefault="00F21339" w:rsidP="00B5190D">
      <w:pPr>
        <w:pStyle w:val="aNormal"/>
      </w:pPr>
    </w:p>
    <w:p w14:paraId="18E54AEF" w14:textId="1B8DCC7E" w:rsidR="00741736" w:rsidRPr="008D72AC" w:rsidRDefault="00741736" w:rsidP="00741736">
      <w:pPr>
        <w:pStyle w:val="aNorm"/>
      </w:pPr>
      <w:r w:rsidRPr="008D72AC">
        <w:t xml:space="preserve">When you click the </w:t>
      </w:r>
      <w:r w:rsidR="00333662">
        <w:t>S</w:t>
      </w:r>
      <w:r w:rsidR="00B5190D">
        <w:t>tart menu option</w:t>
      </w:r>
      <w:r w:rsidRPr="008D72AC">
        <w:t>, a</w:t>
      </w:r>
      <w:r w:rsidR="00B5190D">
        <w:t>n</w:t>
      </w:r>
      <w:r w:rsidRPr="008D72AC">
        <w:t xml:space="preserve"> </w:t>
      </w:r>
      <w:r w:rsidR="00B5190D">
        <w:t>SSH</w:t>
      </w:r>
      <w:r w:rsidR="00B5190D" w:rsidRPr="008D72AC">
        <w:t xml:space="preserve"> </w:t>
      </w:r>
      <w:r w:rsidRPr="008D72AC">
        <w:t>window will open. The title bar of this window will contain the following text:</w:t>
      </w:r>
    </w:p>
    <w:p w14:paraId="2F7879B5" w14:textId="008ED530" w:rsidR="00B5190D" w:rsidRPr="00B5190D" w:rsidRDefault="00B84CEC" w:rsidP="00B5190D">
      <w:pPr>
        <w:pStyle w:val="aNormal"/>
      </w:pPr>
      <w:r w:rsidRPr="00524555">
        <w:rPr>
          <w:noProof/>
        </w:rPr>
        <w:drawing>
          <wp:inline distT="0" distB="0" distL="0" distR="0" wp14:anchorId="308BB592" wp14:editId="1242E1C9">
            <wp:extent cx="3724275" cy="457200"/>
            <wp:effectExtent l="0" t="0" r="0" b="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24275" cy="457200"/>
                    </a:xfrm>
                    <a:prstGeom prst="rect">
                      <a:avLst/>
                    </a:prstGeom>
                    <a:noFill/>
                    <a:ln>
                      <a:noFill/>
                    </a:ln>
                  </pic:spPr>
                </pic:pic>
              </a:graphicData>
            </a:graphic>
          </wp:inline>
        </w:drawing>
      </w:r>
    </w:p>
    <w:p w14:paraId="3BE1E826" w14:textId="3025B9E1" w:rsidR="00741736" w:rsidRPr="008D72AC" w:rsidRDefault="00741736" w:rsidP="00741736">
      <w:pPr>
        <w:pStyle w:val="aNorm"/>
      </w:pPr>
      <w:r w:rsidRPr="008D72AC">
        <w:t xml:space="preserve">A convention throughout the VistA Imaging </w:t>
      </w:r>
      <w:r w:rsidR="008614FD">
        <w:t>Legacy DICOM Gateway</w:t>
      </w:r>
      <w:r w:rsidRPr="008D72AC">
        <w:t xml:space="preserve"> is to use the titles of the telnet windows to specify the name of the task and the sequence numbers of the associated menu options. In this case, the title is Exam_Complete_2_1. The task name is PACS_Exam_Complete. Select menu option 2, and then submenu option 1 as follows:</w:t>
      </w:r>
    </w:p>
    <w:p w14:paraId="6493DA03" w14:textId="77777777" w:rsidR="00741736" w:rsidRPr="000D006D" w:rsidRDefault="00741736" w:rsidP="000668CE">
      <w:pPr>
        <w:pStyle w:val="ListNumber"/>
        <w:numPr>
          <w:ilvl w:val="0"/>
          <w:numId w:val="91"/>
        </w:numPr>
      </w:pPr>
      <w:r w:rsidRPr="000D006D">
        <w:t>In the first menu, select #</w:t>
      </w:r>
      <w:r w:rsidRPr="007E3279">
        <w:rPr>
          <w:b/>
        </w:rPr>
        <w:t>2 (Image Gateway)</w:t>
      </w:r>
      <w:r w:rsidRPr="000D006D">
        <w:t>.</w:t>
      </w:r>
    </w:p>
    <w:p w14:paraId="171F87A0" w14:textId="77777777" w:rsidR="00741736" w:rsidRPr="000D006D" w:rsidRDefault="00741736" w:rsidP="009A7C0B">
      <w:pPr>
        <w:pStyle w:val="ListNumber"/>
      </w:pPr>
      <w:r w:rsidRPr="000D006D">
        <w:t xml:space="preserve">In the second menu, </w:t>
      </w:r>
      <w:r w:rsidRPr="00744A94">
        <w:rPr>
          <w:b/>
        </w:rPr>
        <w:t>select #1 (Receive PACS Exam Complete Messages)</w:t>
      </w:r>
      <w:r w:rsidRPr="00744A94">
        <w:t>.</w:t>
      </w:r>
    </w:p>
    <w:p w14:paraId="2FA2B322" w14:textId="77777777" w:rsidR="00741736" w:rsidRDefault="00741736" w:rsidP="00741736">
      <w:pPr>
        <w:pStyle w:val="aNorm"/>
      </w:pPr>
      <w:r>
        <w:t>In practice, the query/retrieve process is commercial PACS implementation-specific, and not totally standardized. The program that is invoked for this menu option is specific to the different kinds of commercial PACSs.</w:t>
      </w:r>
    </w:p>
    <w:p w14:paraId="0FBEE710" w14:textId="1C4BD0E9" w:rsidR="00741736" w:rsidRDefault="00741736" w:rsidP="00741736">
      <w:pPr>
        <w:pStyle w:val="Note"/>
      </w:pPr>
      <w:r>
        <w:rPr>
          <w:b/>
        </w:rPr>
        <w:t>Note:</w:t>
      </w:r>
      <w:r>
        <w:tab/>
        <w:t xml:space="preserve">See </w:t>
      </w:r>
      <w:r>
        <w:fldChar w:fldCharType="begin"/>
      </w:r>
      <w:r>
        <w:instrText xml:space="preserve"> REF _Ref479991243 \r \h  \* MERGEFORMAT </w:instrText>
      </w:r>
      <w:r>
        <w:fldChar w:fldCharType="separate"/>
      </w:r>
      <w:r w:rsidR="001349E0">
        <w:t>Chapter 14</w:t>
      </w:r>
      <w:r>
        <w:fldChar w:fldCharType="end"/>
      </w:r>
      <w:r>
        <w:t xml:space="preserve"> for the implementation for EMED, GE PACS and other commercial </w:t>
      </w:r>
      <w:r>
        <w:tab/>
        <w:t xml:space="preserve">systems using the DICOM protocol, and </w:t>
      </w:r>
      <w:r>
        <w:fldChar w:fldCharType="begin"/>
      </w:r>
      <w:r>
        <w:instrText xml:space="preserve"> REF _Ref479991386 \r \h  \* MERGEFORMAT </w:instrText>
      </w:r>
      <w:r>
        <w:fldChar w:fldCharType="separate"/>
      </w:r>
      <w:r w:rsidR="001349E0">
        <w:t>Chapter 15</w:t>
      </w:r>
      <w:r>
        <w:fldChar w:fldCharType="end"/>
      </w:r>
      <w:r>
        <w:t xml:space="preserve"> for Agfa, CeMax/Icon, Brit and </w:t>
      </w:r>
      <w:r>
        <w:tab/>
        <w:t xml:space="preserve">other commercial systems using autorouting with the DICOM MAG_C-Store protocol. </w:t>
      </w:r>
    </w:p>
    <w:p w14:paraId="29B2FDC5" w14:textId="77777777" w:rsidR="00741736" w:rsidRDefault="00741736" w:rsidP="00741736">
      <w:pPr>
        <w:pStyle w:val="Heading3"/>
      </w:pPr>
      <w:bookmarkStart w:id="587" w:name="_Toc479761599"/>
      <w:r>
        <w:t>Send PACS Request Image Transfer Messages</w:t>
      </w:r>
      <w:bookmarkEnd w:id="587"/>
    </w:p>
    <w:p w14:paraId="52BE47CE" w14:textId="77777777" w:rsidR="00741736" w:rsidRDefault="00741736" w:rsidP="00741736">
      <w:pPr>
        <w:pStyle w:val="aNorm"/>
      </w:pPr>
      <w:r>
        <w:t xml:space="preserve">This menu-option is only available when the VistA Imaging </w:t>
      </w:r>
      <w:r w:rsidR="008614FD">
        <w:t>Legacy DICOM Gateway</w:t>
      </w:r>
      <w:r>
        <w:t xml:space="preserve"> is configured to receive Exam Complete messages from a commercial PACS. The Exam Complete message signals the gateway to retrieve images from the commercial PACS.</w:t>
      </w:r>
    </w:p>
    <w:p w14:paraId="68D5907C" w14:textId="700748FA" w:rsidR="00741736" w:rsidRDefault="00741736" w:rsidP="00741736">
      <w:pPr>
        <w:pStyle w:val="aNorm"/>
      </w:pPr>
      <w:r>
        <w:t xml:space="preserve">This menu-option will start a process that will send a C-MOVE request to the PACS to retrieve the images referenced in an </w:t>
      </w:r>
      <w:r w:rsidRPr="00A966DF">
        <w:rPr>
          <w:i/>
        </w:rPr>
        <w:t>Exam Complete</w:t>
      </w:r>
      <w:r>
        <w:t xml:space="preserve"> message (see section </w:t>
      </w:r>
      <w:r w:rsidR="00342BFA">
        <w:fldChar w:fldCharType="begin"/>
      </w:r>
      <w:r w:rsidR="00342BFA">
        <w:instrText xml:space="preserve"> REF _Ref347940606 \r \h </w:instrText>
      </w:r>
      <w:r w:rsidR="00342BFA">
        <w:fldChar w:fldCharType="separate"/>
      </w:r>
      <w:r w:rsidR="001349E0">
        <w:t>4.5.4</w:t>
      </w:r>
      <w:r w:rsidR="00342BFA">
        <w:fldChar w:fldCharType="end"/>
      </w:r>
      <w:r>
        <w:t>). These images will be retrieved and transferred to the VistA Storage Server.</w:t>
      </w:r>
    </w:p>
    <w:p w14:paraId="6414DF67" w14:textId="77777777" w:rsidR="00741736" w:rsidRDefault="00741736" w:rsidP="00744A94">
      <w:pPr>
        <w:pStyle w:val="aNorm"/>
        <w:keepNext/>
      </w:pPr>
      <w:r>
        <w:t>Prerequisites:</w:t>
      </w:r>
    </w:p>
    <w:p w14:paraId="0FCB6403" w14:textId="77777777" w:rsidR="00741736" w:rsidRDefault="00741736" w:rsidP="00744A94">
      <w:pPr>
        <w:pStyle w:val="Bullet"/>
        <w:keepNext/>
      </w:pPr>
      <w:r>
        <w:t>Commercial PACS</w:t>
      </w:r>
    </w:p>
    <w:p w14:paraId="08C888A8" w14:textId="77777777" w:rsidR="00741736" w:rsidRDefault="00741736" w:rsidP="00744A94">
      <w:pPr>
        <w:pStyle w:val="Bullet"/>
        <w:keepNext/>
      </w:pPr>
      <w:r>
        <w:t>VistA Hospital Information System</w:t>
      </w:r>
    </w:p>
    <w:p w14:paraId="102F460A" w14:textId="77777777" w:rsidR="00741736" w:rsidRDefault="00741736" w:rsidP="00991342">
      <w:pPr>
        <w:pStyle w:val="Bulletlast"/>
      </w:pPr>
      <w:r>
        <w:t>Storage Server</w:t>
      </w:r>
    </w:p>
    <w:p w14:paraId="009E992C" w14:textId="14D0D788" w:rsidR="00741736" w:rsidRDefault="00741736" w:rsidP="00741736">
      <w:pPr>
        <w:pStyle w:val="Picture"/>
      </w:pPr>
    </w:p>
    <w:p w14:paraId="5F66CE8D" w14:textId="77777777" w:rsidR="00440F13" w:rsidRDefault="007A42BF" w:rsidP="00AB60FC">
      <w:pPr>
        <w:pStyle w:val="aNormal"/>
      </w:pPr>
      <w:r>
        <w:t>(2008)</w:t>
      </w:r>
    </w:p>
    <w:p w14:paraId="060EDF74" w14:textId="078C83B7" w:rsidR="00440F13" w:rsidRDefault="00B84CEC" w:rsidP="00AB60FC">
      <w:pPr>
        <w:pStyle w:val="aNormal"/>
      </w:pPr>
      <w:r w:rsidRPr="00AB60FC">
        <w:rPr>
          <w:noProof/>
        </w:rPr>
        <w:drawing>
          <wp:inline distT="0" distB="0" distL="0" distR="0" wp14:anchorId="68EE789C" wp14:editId="39297C26">
            <wp:extent cx="2238375" cy="1562100"/>
            <wp:effectExtent l="0" t="0" r="0" b="0"/>
            <wp:docPr id="84" name="Picture 84"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a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38375" cy="1562100"/>
                    </a:xfrm>
                    <a:prstGeom prst="rect">
                      <a:avLst/>
                    </a:prstGeom>
                    <a:noFill/>
                    <a:ln>
                      <a:noFill/>
                    </a:ln>
                  </pic:spPr>
                </pic:pic>
              </a:graphicData>
            </a:graphic>
          </wp:inline>
        </w:drawing>
      </w:r>
    </w:p>
    <w:p w14:paraId="039F171F" w14:textId="77777777" w:rsidR="00440F13" w:rsidRDefault="007A42BF" w:rsidP="00AB60FC">
      <w:pPr>
        <w:pStyle w:val="aNormal"/>
      </w:pPr>
      <w:r>
        <w:t xml:space="preserve">(2012) </w:t>
      </w:r>
    </w:p>
    <w:p w14:paraId="0946B9A9" w14:textId="0318DD6B" w:rsidR="00440F13" w:rsidRDefault="00B84CEC" w:rsidP="00440F13">
      <w:pPr>
        <w:pStyle w:val="aNormal"/>
        <w:rPr>
          <w:noProof/>
        </w:rPr>
      </w:pPr>
      <w:r w:rsidRPr="00390DFB">
        <w:rPr>
          <w:noProof/>
        </w:rPr>
        <w:drawing>
          <wp:inline distT="0" distB="0" distL="0" distR="0" wp14:anchorId="1F95EED6" wp14:editId="5D578F14">
            <wp:extent cx="1676400" cy="2057400"/>
            <wp:effectExtent l="0" t="0" r="0" b="0"/>
            <wp:docPr id="85"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440F13">
        <w:rPr>
          <w:noProof/>
        </w:rPr>
        <w:t xml:space="preserve"> </w:t>
      </w:r>
      <w:r w:rsidRPr="008928A5">
        <w:rPr>
          <w:noProof/>
        </w:rPr>
        <w:drawing>
          <wp:inline distT="0" distB="0" distL="0" distR="0" wp14:anchorId="55F84C60" wp14:editId="694F8E6A">
            <wp:extent cx="4219575" cy="3190875"/>
            <wp:effectExtent l="0" t="0" r="0" b="0"/>
            <wp:docPr id="86" name="Picture 86" descr="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19575" cy="3190875"/>
                    </a:xfrm>
                    <a:prstGeom prst="rect">
                      <a:avLst/>
                    </a:prstGeom>
                    <a:noFill/>
                    <a:ln>
                      <a:noFill/>
                    </a:ln>
                  </pic:spPr>
                </pic:pic>
              </a:graphicData>
            </a:graphic>
          </wp:inline>
        </w:drawing>
      </w:r>
    </w:p>
    <w:p w14:paraId="23C7E2A2" w14:textId="039FF27D" w:rsidR="00741736" w:rsidRPr="008D72AC" w:rsidRDefault="00741736" w:rsidP="00741736">
      <w:pPr>
        <w:pStyle w:val="aNorm"/>
      </w:pPr>
      <w:r w:rsidRPr="008D72AC">
        <w:t xml:space="preserve">When the user clicks on the above </w:t>
      </w:r>
      <w:r w:rsidR="00333662">
        <w:t>S</w:t>
      </w:r>
      <w:r w:rsidR="00AB60FC">
        <w:t>tart menu option</w:t>
      </w:r>
      <w:r w:rsidRPr="008D72AC">
        <w:t>, a</w:t>
      </w:r>
      <w:r w:rsidR="00AB60FC">
        <w:t>n</w:t>
      </w:r>
      <w:r w:rsidRPr="008D72AC">
        <w:t xml:space="preserve"> </w:t>
      </w:r>
      <w:r w:rsidR="00AB60FC">
        <w:t>SSH</w:t>
      </w:r>
      <w:r w:rsidR="00AB60FC" w:rsidRPr="008D72AC">
        <w:t xml:space="preserve"> </w:t>
      </w:r>
      <w:r w:rsidRPr="008D72AC">
        <w:t>window will open. The title bar of this window will contain the following text:</w:t>
      </w:r>
    </w:p>
    <w:p w14:paraId="464E264F" w14:textId="55400204" w:rsidR="00AB60FC" w:rsidRPr="00AB60FC" w:rsidRDefault="00B84CEC" w:rsidP="00AB60FC">
      <w:pPr>
        <w:pStyle w:val="aNormal"/>
      </w:pPr>
      <w:r w:rsidRPr="00524555">
        <w:rPr>
          <w:noProof/>
        </w:rPr>
        <w:drawing>
          <wp:inline distT="0" distB="0" distL="0" distR="0" wp14:anchorId="05381CCF" wp14:editId="5226FEF3">
            <wp:extent cx="3714750" cy="447675"/>
            <wp:effectExtent l="0" t="0" r="0" b="0"/>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14750" cy="447675"/>
                    </a:xfrm>
                    <a:prstGeom prst="rect">
                      <a:avLst/>
                    </a:prstGeom>
                    <a:noFill/>
                    <a:ln>
                      <a:noFill/>
                    </a:ln>
                  </pic:spPr>
                </pic:pic>
              </a:graphicData>
            </a:graphic>
          </wp:inline>
        </w:drawing>
      </w:r>
    </w:p>
    <w:p w14:paraId="3F208D26" w14:textId="77777777" w:rsidR="00741736" w:rsidRPr="008D72AC" w:rsidRDefault="00741736" w:rsidP="00741736">
      <w:pPr>
        <w:pStyle w:val="aNorm"/>
      </w:pPr>
      <w:r w:rsidRPr="008D72AC">
        <w:t>Follow the convention to select:</w:t>
      </w:r>
    </w:p>
    <w:p w14:paraId="5ED3CC96" w14:textId="77777777" w:rsidR="00741736" w:rsidRPr="008D72AC" w:rsidRDefault="00741736" w:rsidP="000668CE">
      <w:pPr>
        <w:pStyle w:val="ListNumber"/>
        <w:numPr>
          <w:ilvl w:val="0"/>
          <w:numId w:val="92"/>
        </w:numPr>
      </w:pPr>
      <w:r w:rsidRPr="008D72AC">
        <w:t xml:space="preserve">In the first menu, select </w:t>
      </w:r>
      <w:r w:rsidRPr="007E3279">
        <w:rPr>
          <w:b/>
        </w:rPr>
        <w:t>#2 (Image Gateway)</w:t>
      </w:r>
      <w:r w:rsidRPr="008D72AC">
        <w:t>.</w:t>
      </w:r>
    </w:p>
    <w:p w14:paraId="7E5C71E7" w14:textId="77777777" w:rsidR="00741736" w:rsidRPr="008D72AC" w:rsidRDefault="00741736" w:rsidP="009A7C0B">
      <w:pPr>
        <w:pStyle w:val="ListNumber"/>
      </w:pPr>
      <w:r w:rsidRPr="008D72AC">
        <w:t xml:space="preserve">In the second menu, select </w:t>
      </w:r>
      <w:r w:rsidRPr="00527275">
        <w:rPr>
          <w:b/>
        </w:rPr>
        <w:t>#2 (Send PACS Request Image Transfer Messages)</w:t>
      </w:r>
      <w:r w:rsidRPr="008D72AC">
        <w:t>.</w:t>
      </w:r>
    </w:p>
    <w:p w14:paraId="3B8A9BD6" w14:textId="77777777" w:rsidR="00741736" w:rsidRDefault="00741736" w:rsidP="00741736">
      <w:pPr>
        <w:pStyle w:val="BodyText"/>
      </w:pPr>
    </w:p>
    <w:p w14:paraId="4F893064" w14:textId="77777777" w:rsidR="00741736" w:rsidRDefault="00741736" w:rsidP="00741736">
      <w:pPr>
        <w:pStyle w:val="BodyText"/>
      </w:pPr>
      <w:r>
        <w:t>Ready to issue PACS image transfer requests?  y// yes</w:t>
      </w:r>
    </w:p>
    <w:p w14:paraId="5D124963" w14:textId="77777777" w:rsidR="00741736" w:rsidRDefault="00741736" w:rsidP="00741736">
      <w:pPr>
        <w:pStyle w:val="BodyText"/>
      </w:pPr>
    </w:p>
    <w:p w14:paraId="21964BBC" w14:textId="77777777" w:rsidR="00741736" w:rsidRDefault="00741736" w:rsidP="00741736">
      <w:pPr>
        <w:pStyle w:val="BodyText"/>
        <w:rPr>
          <w:sz w:val="18"/>
        </w:rPr>
      </w:pPr>
      <w:r>
        <w:rPr>
          <w:sz w:val="18"/>
        </w:rPr>
        <w:t>*********************************************************</w:t>
      </w:r>
    </w:p>
    <w:p w14:paraId="1DE42CF0" w14:textId="77777777" w:rsidR="00741736" w:rsidRDefault="00741736" w:rsidP="00741736">
      <w:pPr>
        <w:pStyle w:val="BodyText"/>
        <w:rPr>
          <w:sz w:val="18"/>
        </w:rPr>
      </w:pPr>
      <w:r>
        <w:rPr>
          <w:sz w:val="18"/>
        </w:rPr>
        <w:t>***  Exam Complete Request Handler (Job #20) Started  ***</w:t>
      </w:r>
    </w:p>
    <w:p w14:paraId="559CAB28" w14:textId="77777777" w:rsidR="00741736" w:rsidRDefault="00741736" w:rsidP="00741736">
      <w:pPr>
        <w:pStyle w:val="BodyText"/>
        <w:rPr>
          <w:sz w:val="18"/>
        </w:rPr>
      </w:pPr>
      <w:r>
        <w:rPr>
          <w:sz w:val="18"/>
        </w:rPr>
        <w:t>*********************************************************</w:t>
      </w:r>
    </w:p>
    <w:p w14:paraId="765F11AB" w14:textId="77777777" w:rsidR="00741736" w:rsidRDefault="00741736" w:rsidP="00741736">
      <w:pPr>
        <w:pStyle w:val="BodyText"/>
        <w:rPr>
          <w:sz w:val="18"/>
        </w:rPr>
      </w:pPr>
      <w:r>
        <w:rPr>
          <w:sz w:val="18"/>
        </w:rPr>
        <w:t xml:space="preserve">FILE </w:t>
      </w:r>
      <w:r w:rsidR="00527275">
        <w:t>C</w:t>
      </w:r>
      <w:r>
        <w:rPr>
          <w:sz w:val="18"/>
        </w:rPr>
        <w:t xml:space="preserve">:\DICOM\Data1\LOGDCM.020\OUTGOING.DCM -- STUDY ROOT Q/R MOVE REQUEST -- </w:t>
      </w:r>
    </w:p>
    <w:p w14:paraId="3835BBCA" w14:textId="77777777" w:rsidR="00741736" w:rsidRDefault="00741736" w:rsidP="00741736">
      <w:pPr>
        <w:pStyle w:val="BodyText"/>
        <w:rPr>
          <w:sz w:val="18"/>
        </w:rPr>
      </w:pPr>
    </w:p>
    <w:p w14:paraId="0072192A" w14:textId="77777777" w:rsidR="00741736" w:rsidRDefault="00741736" w:rsidP="00741736">
      <w:pPr>
        <w:pStyle w:val="BodyText"/>
        <w:rPr>
          <w:sz w:val="18"/>
        </w:rPr>
      </w:pPr>
    </w:p>
    <w:p w14:paraId="343C1F80" w14:textId="77777777" w:rsidR="00741736" w:rsidRDefault="00741736" w:rsidP="00741736">
      <w:pPr>
        <w:pStyle w:val="BodyText"/>
        <w:rPr>
          <w:sz w:val="18"/>
        </w:rPr>
      </w:pPr>
      <w:r>
        <w:rPr>
          <w:sz w:val="18"/>
        </w:rPr>
        <w:t>**********************************************************</w:t>
      </w:r>
    </w:p>
    <w:p w14:paraId="019130AB" w14:textId="77777777" w:rsidR="00741736" w:rsidRDefault="00741736" w:rsidP="00741736">
      <w:pPr>
        <w:pStyle w:val="BodyText"/>
        <w:rPr>
          <w:sz w:val="18"/>
        </w:rPr>
      </w:pPr>
      <w:r>
        <w:rPr>
          <w:sz w:val="18"/>
        </w:rPr>
        <w:t xml:space="preserve">***  User Process Started on </w:t>
      </w:r>
      <w:smartTag w:uri="urn:schemas-microsoft-com:office:smarttags" w:element="date">
        <w:smartTagPr>
          <w:attr w:name="Year" w:val="2000"/>
          <w:attr w:name="Day" w:val="7"/>
          <w:attr w:name="Month" w:val="3"/>
        </w:smartTagPr>
        <w:r>
          <w:rPr>
            <w:sz w:val="18"/>
          </w:rPr>
          <w:t>MAR 07, 2000</w:t>
        </w:r>
      </w:smartTag>
      <w:r>
        <w:rPr>
          <w:sz w:val="18"/>
        </w:rPr>
        <w:t xml:space="preserve"> at </w:t>
      </w:r>
      <w:smartTag w:uri="urn:schemas-microsoft-com:office:smarttags" w:element="time">
        <w:smartTagPr>
          <w:attr w:name="Minute" w:val="5"/>
          <w:attr w:name="Hour" w:val="13"/>
        </w:smartTagPr>
        <w:r>
          <w:rPr>
            <w:sz w:val="18"/>
          </w:rPr>
          <w:t>13:05:49</w:t>
        </w:r>
      </w:smartTag>
      <w:r>
        <w:rPr>
          <w:sz w:val="18"/>
        </w:rPr>
        <w:t xml:space="preserve">  ***</w:t>
      </w:r>
    </w:p>
    <w:p w14:paraId="3A04D3D2" w14:textId="77777777" w:rsidR="00741736" w:rsidRDefault="00741736" w:rsidP="00741736">
      <w:pPr>
        <w:pStyle w:val="BodyText"/>
        <w:rPr>
          <w:sz w:val="18"/>
        </w:rPr>
      </w:pPr>
      <w:r>
        <w:rPr>
          <w:sz w:val="18"/>
        </w:rPr>
        <w:t>**********************************************************</w:t>
      </w:r>
    </w:p>
    <w:p w14:paraId="663EEA41" w14:textId="77777777" w:rsidR="00741736" w:rsidRDefault="00741736" w:rsidP="00741736">
      <w:pPr>
        <w:pStyle w:val="BodyText"/>
        <w:rPr>
          <w:sz w:val="18"/>
        </w:rPr>
      </w:pPr>
    </w:p>
    <w:p w14:paraId="16ADADD6" w14:textId="77777777" w:rsidR="00741736" w:rsidRDefault="00741736" w:rsidP="00741736">
      <w:pPr>
        <w:pStyle w:val="BodyText"/>
        <w:rPr>
          <w:sz w:val="18"/>
        </w:rPr>
      </w:pPr>
      <w:r>
        <w:rPr>
          <w:sz w:val="18"/>
        </w:rPr>
        <w:t>Connecting to 11.22.33.41 on port 104</w:t>
      </w:r>
    </w:p>
    <w:p w14:paraId="1FF2A5A3" w14:textId="77777777" w:rsidR="00741736" w:rsidRDefault="00741736" w:rsidP="00741736">
      <w:pPr>
        <w:pStyle w:val="BodyText"/>
        <w:rPr>
          <w:sz w:val="18"/>
        </w:rPr>
      </w:pPr>
    </w:p>
    <w:p w14:paraId="3AC92F37" w14:textId="77777777" w:rsidR="00741736" w:rsidRDefault="00741736" w:rsidP="00741736">
      <w:pPr>
        <w:pStyle w:val="BodyText"/>
        <w:rPr>
          <w:sz w:val="18"/>
        </w:rPr>
      </w:pPr>
      <w:r>
        <w:rPr>
          <w:sz w:val="18"/>
        </w:rPr>
        <w:t>******************************************************</w:t>
      </w:r>
    </w:p>
    <w:p w14:paraId="53251204" w14:textId="77777777" w:rsidR="00741736" w:rsidRDefault="00741736" w:rsidP="00741736">
      <w:pPr>
        <w:pStyle w:val="BodyText"/>
        <w:rPr>
          <w:sz w:val="18"/>
        </w:rPr>
      </w:pPr>
      <w:r>
        <w:rPr>
          <w:sz w:val="18"/>
        </w:rPr>
        <w:t>***  Sending A-ASSOCIATE-REQUEST to EMED_SCP_LAND  ***</w:t>
      </w:r>
    </w:p>
    <w:p w14:paraId="503116C4" w14:textId="77777777" w:rsidR="00741736" w:rsidRDefault="00741736" w:rsidP="00741736">
      <w:pPr>
        <w:pStyle w:val="BodyText"/>
        <w:rPr>
          <w:sz w:val="18"/>
        </w:rPr>
      </w:pPr>
      <w:r>
        <w:rPr>
          <w:sz w:val="18"/>
        </w:rPr>
        <w:t>******************************************************</w:t>
      </w:r>
    </w:p>
    <w:p w14:paraId="06434BF3" w14:textId="77777777" w:rsidR="00741736" w:rsidRDefault="00741736" w:rsidP="00741736">
      <w:pPr>
        <w:pStyle w:val="BodyText"/>
        <w:rPr>
          <w:sz w:val="18"/>
        </w:rPr>
      </w:pPr>
    </w:p>
    <w:p w14:paraId="5EC56E96" w14:textId="77777777" w:rsidR="00741736" w:rsidRDefault="00741736" w:rsidP="00741736">
      <w:pPr>
        <w:pStyle w:val="BodyText"/>
        <w:rPr>
          <w:sz w:val="18"/>
        </w:rPr>
      </w:pPr>
      <w:r>
        <w:rPr>
          <w:sz w:val="18"/>
        </w:rPr>
        <w:t>PDU Type: 01H (A-ASSOCIATE-RQ)                                   Length=258</w:t>
      </w:r>
    </w:p>
    <w:p w14:paraId="57304B01" w14:textId="77777777" w:rsidR="00741736" w:rsidRDefault="00741736" w:rsidP="00741736">
      <w:pPr>
        <w:pStyle w:val="BodyText"/>
        <w:rPr>
          <w:sz w:val="18"/>
        </w:rPr>
      </w:pPr>
      <w:r>
        <w:rPr>
          <w:sz w:val="18"/>
        </w:rPr>
        <w:t xml:space="preserve">Version=1   Called AE: "EMED_SCP_LAND"       Calling AE: "VA </w:t>
      </w:r>
      <w:smartTag w:uri="urn:schemas-microsoft-com:office:smarttags" w:element="place">
        <w:r>
          <w:rPr>
            <w:sz w:val="18"/>
          </w:rPr>
          <w:t>VISTA</w:t>
        </w:r>
      </w:smartTag>
      <w:r>
        <w:rPr>
          <w:sz w:val="18"/>
        </w:rPr>
        <w:t>"</w:t>
      </w:r>
    </w:p>
    <w:p w14:paraId="72BA4F62" w14:textId="77777777" w:rsidR="00741736" w:rsidRDefault="00741736" w:rsidP="00741736">
      <w:pPr>
        <w:pStyle w:val="BodyText"/>
        <w:rPr>
          <w:sz w:val="18"/>
        </w:rPr>
      </w:pPr>
      <w:r>
        <w:rPr>
          <w:sz w:val="18"/>
        </w:rPr>
        <w:t>ITEM Type: 10H (Application Context Item)                        Length=21</w:t>
      </w:r>
    </w:p>
    <w:p w14:paraId="708463A0" w14:textId="77777777" w:rsidR="00741736" w:rsidRDefault="00741736" w:rsidP="00741736">
      <w:pPr>
        <w:pStyle w:val="BodyText"/>
        <w:rPr>
          <w:sz w:val="18"/>
        </w:rPr>
      </w:pPr>
      <w:r>
        <w:rPr>
          <w:sz w:val="18"/>
        </w:rPr>
        <w:t>Application Context: 1.2.840.10008.3.1.1.1  (DICOM Application Context Name)</w:t>
      </w:r>
    </w:p>
    <w:p w14:paraId="21EEE93D" w14:textId="77777777" w:rsidR="00741736" w:rsidRDefault="00741736" w:rsidP="00741736">
      <w:pPr>
        <w:pStyle w:val="BodyText"/>
        <w:rPr>
          <w:sz w:val="18"/>
        </w:rPr>
      </w:pPr>
      <w:r>
        <w:rPr>
          <w:sz w:val="18"/>
        </w:rPr>
        <w:t>ITEM Type: 20H (Presentation Context Item)                       Length=46</w:t>
      </w:r>
    </w:p>
    <w:p w14:paraId="6576833A" w14:textId="77777777" w:rsidR="00741736" w:rsidRDefault="00741736" w:rsidP="00741736">
      <w:pPr>
        <w:pStyle w:val="BodyText"/>
        <w:rPr>
          <w:sz w:val="18"/>
        </w:rPr>
      </w:pPr>
      <w:r>
        <w:rPr>
          <w:sz w:val="18"/>
        </w:rPr>
        <w:t>Presentation Context ID: 1         Result=0</w:t>
      </w:r>
    </w:p>
    <w:p w14:paraId="0E953F82" w14:textId="77777777" w:rsidR="00741736" w:rsidRDefault="00741736" w:rsidP="00741736">
      <w:pPr>
        <w:pStyle w:val="BodyText"/>
        <w:rPr>
          <w:sz w:val="18"/>
        </w:rPr>
      </w:pPr>
      <w:r>
        <w:rPr>
          <w:sz w:val="18"/>
        </w:rPr>
        <w:t xml:space="preserve">                    -- Transfer Syntax(es) --</w:t>
      </w:r>
    </w:p>
    <w:p w14:paraId="0EB2263C" w14:textId="77777777" w:rsidR="00741736" w:rsidRDefault="00741736" w:rsidP="00741736">
      <w:pPr>
        <w:pStyle w:val="BodyText"/>
        <w:rPr>
          <w:sz w:val="18"/>
        </w:rPr>
      </w:pPr>
      <w:r>
        <w:rPr>
          <w:sz w:val="18"/>
        </w:rPr>
        <w:t>SUBITEM Type: 30H (Abstract Syntax Sub-Item)                     Length=17</w:t>
      </w:r>
    </w:p>
    <w:p w14:paraId="637194A0" w14:textId="77777777" w:rsidR="00741736" w:rsidRDefault="00741736" w:rsidP="00741736">
      <w:pPr>
        <w:pStyle w:val="BodyText"/>
        <w:rPr>
          <w:sz w:val="18"/>
        </w:rPr>
      </w:pPr>
      <w:r>
        <w:rPr>
          <w:sz w:val="18"/>
        </w:rPr>
        <w:t>Presentation Context: 1.2.840.10008.1.1  (Verification SOP Class)</w:t>
      </w:r>
    </w:p>
    <w:p w14:paraId="175FAD3F" w14:textId="77777777" w:rsidR="00741736" w:rsidRDefault="00741736" w:rsidP="00741736">
      <w:pPr>
        <w:pStyle w:val="BodyText"/>
        <w:rPr>
          <w:sz w:val="18"/>
        </w:rPr>
      </w:pPr>
      <w:r>
        <w:rPr>
          <w:sz w:val="18"/>
        </w:rPr>
        <w:t>SUBITEM Type: 40H (Transfer Syntax Sub-Item)                     Length=17</w:t>
      </w:r>
    </w:p>
    <w:p w14:paraId="4C860BAC" w14:textId="77777777" w:rsidR="00741736" w:rsidRDefault="00741736" w:rsidP="00741736">
      <w:pPr>
        <w:pStyle w:val="BodyText"/>
        <w:rPr>
          <w:sz w:val="18"/>
        </w:rPr>
      </w:pPr>
      <w:r>
        <w:rPr>
          <w:sz w:val="18"/>
        </w:rPr>
        <w:t>Transfer Syntax: 1.2.840.10008.1.2  (Implicit VR Little Endian)</w:t>
      </w:r>
    </w:p>
    <w:p w14:paraId="4D7AB1C1" w14:textId="77777777" w:rsidR="00741736" w:rsidRDefault="00741736" w:rsidP="00741736">
      <w:pPr>
        <w:pStyle w:val="BodyText"/>
        <w:rPr>
          <w:sz w:val="18"/>
        </w:rPr>
      </w:pPr>
      <w:r>
        <w:rPr>
          <w:sz w:val="18"/>
        </w:rPr>
        <w:t xml:space="preserve">                    -- End of Transfer Syntax(es) --</w:t>
      </w:r>
    </w:p>
    <w:p w14:paraId="77022502" w14:textId="77777777" w:rsidR="00741736" w:rsidRDefault="00741736" w:rsidP="00741736">
      <w:pPr>
        <w:pStyle w:val="BodyText"/>
        <w:rPr>
          <w:sz w:val="18"/>
        </w:rPr>
      </w:pPr>
      <w:r>
        <w:rPr>
          <w:sz w:val="18"/>
        </w:rPr>
        <w:t>ITEM Type: 20H (Presentation Context Item)                       Length=56</w:t>
      </w:r>
    </w:p>
    <w:p w14:paraId="2852AD26" w14:textId="77777777" w:rsidR="00741736" w:rsidRDefault="00741736" w:rsidP="00741736">
      <w:pPr>
        <w:pStyle w:val="BodyText"/>
        <w:rPr>
          <w:sz w:val="18"/>
        </w:rPr>
      </w:pPr>
      <w:r>
        <w:rPr>
          <w:sz w:val="18"/>
        </w:rPr>
        <w:t>Presentation Context ID: 3         Result=0</w:t>
      </w:r>
    </w:p>
    <w:p w14:paraId="06C9422E" w14:textId="77777777" w:rsidR="00741736" w:rsidRDefault="00741736" w:rsidP="00741736">
      <w:pPr>
        <w:pStyle w:val="BodyText"/>
        <w:rPr>
          <w:sz w:val="18"/>
        </w:rPr>
      </w:pPr>
      <w:r>
        <w:rPr>
          <w:sz w:val="18"/>
        </w:rPr>
        <w:t xml:space="preserve">                    -- Transfer Syntax(es) --</w:t>
      </w:r>
    </w:p>
    <w:p w14:paraId="71FC9B1A" w14:textId="77777777" w:rsidR="00741736" w:rsidRDefault="00741736" w:rsidP="00741736">
      <w:pPr>
        <w:pStyle w:val="BodyText"/>
        <w:rPr>
          <w:sz w:val="18"/>
        </w:rPr>
      </w:pPr>
      <w:r>
        <w:rPr>
          <w:sz w:val="18"/>
        </w:rPr>
        <w:t>SUBITEM Type: 30H (Abstract Syntax Sub-Item)                     Length=27</w:t>
      </w:r>
    </w:p>
    <w:p w14:paraId="02D71DB9" w14:textId="77777777" w:rsidR="00741736" w:rsidRDefault="00741736" w:rsidP="00741736">
      <w:pPr>
        <w:pStyle w:val="BodyText"/>
        <w:rPr>
          <w:sz w:val="18"/>
        </w:rPr>
      </w:pPr>
      <w:r>
        <w:rPr>
          <w:sz w:val="18"/>
        </w:rPr>
        <w:t>Presentation Context: 1.2.840.10008.5.1.4.1.2.2.2  (Study Root Query/Retrieve Information Model - MOVE)</w:t>
      </w:r>
    </w:p>
    <w:p w14:paraId="119BFDA1" w14:textId="77777777" w:rsidR="00741736" w:rsidRDefault="00741736" w:rsidP="00741736">
      <w:pPr>
        <w:pStyle w:val="BodyText"/>
        <w:rPr>
          <w:sz w:val="18"/>
        </w:rPr>
      </w:pPr>
      <w:r>
        <w:rPr>
          <w:sz w:val="18"/>
        </w:rPr>
        <w:t>SUBITEM Type: 40H (Transfer Syntax Sub-Item)                     Length=17</w:t>
      </w:r>
    </w:p>
    <w:p w14:paraId="285DBE8B" w14:textId="77777777" w:rsidR="00741736" w:rsidRDefault="00741736" w:rsidP="00741736">
      <w:pPr>
        <w:pStyle w:val="BodyText"/>
        <w:rPr>
          <w:sz w:val="18"/>
        </w:rPr>
      </w:pPr>
      <w:r>
        <w:rPr>
          <w:sz w:val="18"/>
        </w:rPr>
        <w:t>Transfer Syntax: 1.2.840.10008.1.2  (Implicit VR Little Endian)</w:t>
      </w:r>
    </w:p>
    <w:p w14:paraId="2F6395B1" w14:textId="77777777" w:rsidR="00741736" w:rsidRDefault="00741736" w:rsidP="00741736">
      <w:pPr>
        <w:pStyle w:val="BodyText"/>
        <w:rPr>
          <w:sz w:val="18"/>
        </w:rPr>
      </w:pPr>
      <w:r>
        <w:rPr>
          <w:sz w:val="18"/>
        </w:rPr>
        <w:t xml:space="preserve">                    -- End of Transfer Syntax(es) --</w:t>
      </w:r>
    </w:p>
    <w:p w14:paraId="1A726DD0" w14:textId="77777777" w:rsidR="00741736" w:rsidRDefault="00741736" w:rsidP="00741736">
      <w:pPr>
        <w:pStyle w:val="BodyText"/>
        <w:rPr>
          <w:sz w:val="18"/>
        </w:rPr>
      </w:pPr>
      <w:r>
        <w:rPr>
          <w:sz w:val="18"/>
        </w:rPr>
        <w:t>ITEM Type: 50H (User Information Item)                           Length=51</w:t>
      </w:r>
    </w:p>
    <w:p w14:paraId="32EB751E" w14:textId="77777777" w:rsidR="00741736" w:rsidRDefault="00741736" w:rsidP="00741736">
      <w:pPr>
        <w:pStyle w:val="BodyText"/>
        <w:rPr>
          <w:sz w:val="18"/>
        </w:rPr>
      </w:pPr>
      <w:r>
        <w:rPr>
          <w:sz w:val="18"/>
        </w:rPr>
        <w:t>SUBITEM Type: 51H (Maximum Length Sub-Item)                      Length=4</w:t>
      </w:r>
    </w:p>
    <w:p w14:paraId="0DF8CE5A" w14:textId="77777777" w:rsidR="00741736" w:rsidRDefault="00741736" w:rsidP="00741736">
      <w:pPr>
        <w:pStyle w:val="BodyText"/>
        <w:rPr>
          <w:sz w:val="18"/>
        </w:rPr>
      </w:pPr>
      <w:r>
        <w:rPr>
          <w:sz w:val="18"/>
        </w:rPr>
        <w:t>Maximum PDU length: 16384</w:t>
      </w:r>
    </w:p>
    <w:p w14:paraId="1D110CFE" w14:textId="77777777" w:rsidR="00741736" w:rsidRDefault="00741736" w:rsidP="00741736">
      <w:pPr>
        <w:pStyle w:val="BodyText"/>
        <w:rPr>
          <w:sz w:val="18"/>
        </w:rPr>
      </w:pPr>
      <w:r>
        <w:rPr>
          <w:sz w:val="18"/>
        </w:rPr>
        <w:t>ITEM Type: 52H (Implementation Class UID Sub-Item)               Length=22</w:t>
      </w:r>
    </w:p>
    <w:p w14:paraId="322C2BE4" w14:textId="77777777" w:rsidR="00741736" w:rsidRDefault="00741736" w:rsidP="00741736">
      <w:pPr>
        <w:pStyle w:val="BodyText"/>
        <w:rPr>
          <w:sz w:val="18"/>
        </w:rPr>
      </w:pPr>
      <w:r>
        <w:rPr>
          <w:sz w:val="18"/>
        </w:rPr>
        <w:t>Implementation Class: 1.2.840.113754.2.1.1.0  (VA DICOM V2.5)</w:t>
      </w:r>
    </w:p>
    <w:p w14:paraId="639C8578" w14:textId="77777777" w:rsidR="00741736" w:rsidRDefault="00741736" w:rsidP="00741736">
      <w:pPr>
        <w:pStyle w:val="BodyText"/>
        <w:rPr>
          <w:sz w:val="18"/>
        </w:rPr>
      </w:pPr>
      <w:r>
        <w:rPr>
          <w:sz w:val="18"/>
        </w:rPr>
        <w:t>ITEM Type: 55H (Implementation Version Name)                     Length=13</w:t>
      </w:r>
    </w:p>
    <w:p w14:paraId="06B93CEA" w14:textId="77777777" w:rsidR="00741736" w:rsidRDefault="00741736" w:rsidP="00741736">
      <w:pPr>
        <w:pStyle w:val="BodyText"/>
        <w:rPr>
          <w:sz w:val="18"/>
        </w:rPr>
      </w:pPr>
      <w:r>
        <w:rPr>
          <w:sz w:val="18"/>
        </w:rPr>
        <w:t>Implementation Version Name: VA DICOM V2.5</w:t>
      </w:r>
    </w:p>
    <w:p w14:paraId="0B629B34" w14:textId="77777777" w:rsidR="00741736" w:rsidRDefault="00741736" w:rsidP="00741736">
      <w:pPr>
        <w:pStyle w:val="BodyText"/>
        <w:rPr>
          <w:sz w:val="18"/>
        </w:rPr>
      </w:pPr>
    </w:p>
    <w:p w14:paraId="60E8C439" w14:textId="77777777" w:rsidR="00741736" w:rsidRDefault="00741736" w:rsidP="00741736">
      <w:pPr>
        <w:pStyle w:val="BodyText"/>
        <w:rPr>
          <w:sz w:val="18"/>
        </w:rPr>
      </w:pPr>
      <w:r>
        <w:rPr>
          <w:sz w:val="18"/>
        </w:rPr>
        <w:t>Sending PDU Type: 01H (A-ASSOCIATE-RQ)  Length: 258</w:t>
      </w:r>
    </w:p>
    <w:p w14:paraId="5CBCB099" w14:textId="77777777" w:rsidR="00741736" w:rsidRDefault="00527275" w:rsidP="00741736">
      <w:pPr>
        <w:pStyle w:val="BodyText"/>
        <w:rPr>
          <w:sz w:val="18"/>
        </w:rPr>
      </w:pPr>
      <w:r>
        <w:t>C</w:t>
      </w:r>
      <w:r w:rsidR="00741736">
        <w:rPr>
          <w:sz w:val="18"/>
        </w:rPr>
        <w:t>:\DICOM\Data1\LOGDCM.020\OUTGOING.PDU</w:t>
      </w:r>
    </w:p>
    <w:p w14:paraId="4DCFBB04" w14:textId="75B02BFF" w:rsidR="00741736" w:rsidRDefault="00741736" w:rsidP="00741736">
      <w:pPr>
        <w:pStyle w:val="BodyText"/>
        <w:rPr>
          <w:sz w:val="18"/>
        </w:rPr>
      </w:pPr>
      <w:r>
        <w:rPr>
          <w:sz w:val="18"/>
        </w:rPr>
        <w:t>Rec</w:t>
      </w:r>
      <w:r w:rsidR="004A7648">
        <w:rPr>
          <w:sz w:val="18"/>
          <w:lang w:val="en-US"/>
        </w:rPr>
        <w:t>ei</w:t>
      </w:r>
      <w:r>
        <w:rPr>
          <w:sz w:val="18"/>
        </w:rPr>
        <w:t>ving PDU Type: 02H (A-ASSOCIATE-AC) PDU len=205</w:t>
      </w:r>
    </w:p>
    <w:p w14:paraId="354675B3" w14:textId="77777777" w:rsidR="00741736" w:rsidRDefault="00527275" w:rsidP="00741736">
      <w:pPr>
        <w:pStyle w:val="BodyText"/>
        <w:rPr>
          <w:sz w:val="18"/>
        </w:rPr>
      </w:pPr>
      <w:r>
        <w:t>C</w:t>
      </w:r>
      <w:r w:rsidR="00741736">
        <w:rPr>
          <w:sz w:val="18"/>
        </w:rPr>
        <w:t>:\DICOM\Data1\LOGDCM.020\INCOMING.PDU</w:t>
      </w:r>
    </w:p>
    <w:p w14:paraId="6B1E276C" w14:textId="77777777" w:rsidR="00741736" w:rsidRDefault="00741736" w:rsidP="00741736">
      <w:pPr>
        <w:pStyle w:val="BodyText"/>
        <w:rPr>
          <w:sz w:val="18"/>
        </w:rPr>
      </w:pPr>
    </w:p>
    <w:p w14:paraId="7EDB3A70" w14:textId="77777777" w:rsidR="00741736" w:rsidRDefault="00741736" w:rsidP="00741736">
      <w:pPr>
        <w:pStyle w:val="BodyText"/>
        <w:rPr>
          <w:sz w:val="18"/>
        </w:rPr>
      </w:pPr>
      <w:r>
        <w:rPr>
          <w:sz w:val="18"/>
        </w:rPr>
        <w:t>********************************************************************</w:t>
      </w:r>
    </w:p>
    <w:p w14:paraId="3B5DE395" w14:textId="77777777" w:rsidR="00741736" w:rsidRDefault="00741736" w:rsidP="00741736">
      <w:pPr>
        <w:pStyle w:val="BodyText"/>
        <w:rPr>
          <w:sz w:val="18"/>
        </w:rPr>
      </w:pPr>
      <w:r>
        <w:rPr>
          <w:sz w:val="18"/>
        </w:rPr>
        <w:t xml:space="preserve">***  Receiving A-ASSOCIATE-RESPONSE on </w:t>
      </w:r>
      <w:smartTag w:uri="urn:schemas-microsoft-com:office:smarttags" w:element="date">
        <w:smartTagPr>
          <w:attr w:name="Year" w:val="2000"/>
          <w:attr w:name="Day" w:val="7"/>
          <w:attr w:name="Month" w:val="3"/>
        </w:smartTagPr>
        <w:r>
          <w:rPr>
            <w:sz w:val="18"/>
          </w:rPr>
          <w:t>MAR 07, 2000</w:t>
        </w:r>
      </w:smartTag>
      <w:r>
        <w:rPr>
          <w:sz w:val="18"/>
        </w:rPr>
        <w:t xml:space="preserve"> at </w:t>
      </w:r>
      <w:smartTag w:uri="urn:schemas-microsoft-com:office:smarttags" w:element="time">
        <w:smartTagPr>
          <w:attr w:name="Minute" w:val="5"/>
          <w:attr w:name="Hour" w:val="13"/>
        </w:smartTagPr>
        <w:r>
          <w:rPr>
            <w:sz w:val="18"/>
          </w:rPr>
          <w:t>13:05:49</w:t>
        </w:r>
      </w:smartTag>
      <w:r>
        <w:rPr>
          <w:sz w:val="18"/>
        </w:rPr>
        <w:t xml:space="preserve">  ***</w:t>
      </w:r>
    </w:p>
    <w:p w14:paraId="1BF09F93" w14:textId="77777777" w:rsidR="00741736" w:rsidRDefault="00741736" w:rsidP="00741736">
      <w:pPr>
        <w:pStyle w:val="BodyText"/>
        <w:rPr>
          <w:sz w:val="18"/>
        </w:rPr>
      </w:pPr>
      <w:r>
        <w:rPr>
          <w:sz w:val="18"/>
        </w:rPr>
        <w:t>********************************************************************</w:t>
      </w:r>
    </w:p>
    <w:p w14:paraId="79269913" w14:textId="77777777" w:rsidR="00741736" w:rsidRDefault="00741736" w:rsidP="00741736">
      <w:pPr>
        <w:pStyle w:val="BodyText"/>
        <w:rPr>
          <w:sz w:val="18"/>
        </w:rPr>
      </w:pPr>
    </w:p>
    <w:p w14:paraId="58CB6377" w14:textId="77777777" w:rsidR="00741736" w:rsidRDefault="00741736" w:rsidP="00741736">
      <w:pPr>
        <w:pStyle w:val="BodyText"/>
        <w:rPr>
          <w:sz w:val="18"/>
        </w:rPr>
      </w:pPr>
      <w:r>
        <w:rPr>
          <w:sz w:val="18"/>
        </w:rPr>
        <w:t>PDU Type: 02H (A-ASSOCIATE-AC)                                   Length=205</w:t>
      </w:r>
    </w:p>
    <w:p w14:paraId="0DB3A5EC" w14:textId="77777777" w:rsidR="00741736" w:rsidRDefault="00741736" w:rsidP="00741736">
      <w:pPr>
        <w:pStyle w:val="BodyText"/>
        <w:rPr>
          <w:sz w:val="18"/>
        </w:rPr>
      </w:pPr>
      <w:r>
        <w:rPr>
          <w:sz w:val="18"/>
        </w:rPr>
        <w:t xml:space="preserve">Version=1   Called AE: "EMED_SCP_LAND"       Calling AE: "VA </w:t>
      </w:r>
      <w:smartTag w:uri="urn:schemas-microsoft-com:office:smarttags" w:element="place">
        <w:r>
          <w:rPr>
            <w:sz w:val="18"/>
          </w:rPr>
          <w:t>VISTA</w:t>
        </w:r>
      </w:smartTag>
      <w:r>
        <w:rPr>
          <w:sz w:val="18"/>
        </w:rPr>
        <w:t>"</w:t>
      </w:r>
    </w:p>
    <w:p w14:paraId="3FF11278" w14:textId="77777777" w:rsidR="00741736" w:rsidRDefault="00741736" w:rsidP="00741736">
      <w:pPr>
        <w:pStyle w:val="BodyText"/>
        <w:rPr>
          <w:sz w:val="18"/>
        </w:rPr>
      </w:pPr>
      <w:r>
        <w:rPr>
          <w:sz w:val="18"/>
        </w:rPr>
        <w:t>ITEM Type: 10H (Application Context Item)                        Length=21</w:t>
      </w:r>
    </w:p>
    <w:p w14:paraId="1E5E673A" w14:textId="77777777" w:rsidR="00741736" w:rsidRDefault="00741736" w:rsidP="00741736">
      <w:pPr>
        <w:pStyle w:val="BodyText"/>
        <w:rPr>
          <w:sz w:val="18"/>
        </w:rPr>
      </w:pPr>
      <w:r>
        <w:rPr>
          <w:sz w:val="18"/>
        </w:rPr>
        <w:t>Application Context: 1.2.840.10008.3.1.1.1  (DICOM Application Context Name)</w:t>
      </w:r>
    </w:p>
    <w:p w14:paraId="26AAE98C" w14:textId="77777777" w:rsidR="00741736" w:rsidRDefault="00741736" w:rsidP="00741736">
      <w:pPr>
        <w:pStyle w:val="BodyText"/>
        <w:rPr>
          <w:sz w:val="18"/>
        </w:rPr>
      </w:pPr>
      <w:r>
        <w:rPr>
          <w:sz w:val="18"/>
        </w:rPr>
        <w:t>ITEM Type: 21H (Presentation Context Item)                       Length=25</w:t>
      </w:r>
    </w:p>
    <w:p w14:paraId="05CE72A9" w14:textId="77777777" w:rsidR="00741736" w:rsidRDefault="00741736" w:rsidP="00741736">
      <w:pPr>
        <w:pStyle w:val="BodyText"/>
        <w:rPr>
          <w:sz w:val="18"/>
        </w:rPr>
      </w:pPr>
      <w:r>
        <w:rPr>
          <w:sz w:val="18"/>
        </w:rPr>
        <w:t>Presentation Context ID: 1         Result=0 (acceptance)</w:t>
      </w:r>
    </w:p>
    <w:p w14:paraId="5C1165DB" w14:textId="77777777" w:rsidR="00741736" w:rsidRDefault="00741736" w:rsidP="00741736">
      <w:pPr>
        <w:pStyle w:val="BodyText"/>
        <w:rPr>
          <w:sz w:val="18"/>
        </w:rPr>
      </w:pPr>
      <w:r>
        <w:rPr>
          <w:sz w:val="18"/>
        </w:rPr>
        <w:t xml:space="preserve">                    -- Transfer Syntax(es) --</w:t>
      </w:r>
    </w:p>
    <w:p w14:paraId="227D5FB2" w14:textId="77777777" w:rsidR="00741736" w:rsidRDefault="00741736" w:rsidP="00741736">
      <w:pPr>
        <w:pStyle w:val="BodyText"/>
        <w:rPr>
          <w:sz w:val="18"/>
        </w:rPr>
      </w:pPr>
      <w:r>
        <w:rPr>
          <w:sz w:val="18"/>
        </w:rPr>
        <w:t>SUBITEM Type: 40H (Transfer Syntax Sub-Item)                     Length=17</w:t>
      </w:r>
    </w:p>
    <w:p w14:paraId="3ECD0109" w14:textId="77777777" w:rsidR="00741736" w:rsidRDefault="00741736" w:rsidP="00741736">
      <w:pPr>
        <w:pStyle w:val="BodyText"/>
        <w:rPr>
          <w:sz w:val="18"/>
        </w:rPr>
      </w:pPr>
      <w:r>
        <w:rPr>
          <w:sz w:val="18"/>
        </w:rPr>
        <w:t>Transfer Syntax: 1.2.840.10008.1.2  (Implicit VR Little Endian)</w:t>
      </w:r>
    </w:p>
    <w:p w14:paraId="59AD9A26" w14:textId="77777777" w:rsidR="00741736" w:rsidRDefault="00741736" w:rsidP="00741736">
      <w:pPr>
        <w:pStyle w:val="BodyText"/>
        <w:rPr>
          <w:sz w:val="18"/>
        </w:rPr>
      </w:pPr>
      <w:r>
        <w:rPr>
          <w:sz w:val="18"/>
        </w:rPr>
        <w:t xml:space="preserve">                    -- End of Transfer Syntax(es) --</w:t>
      </w:r>
    </w:p>
    <w:p w14:paraId="73FF8283" w14:textId="77777777" w:rsidR="00741736" w:rsidRDefault="00741736" w:rsidP="00741736">
      <w:pPr>
        <w:pStyle w:val="BodyText"/>
        <w:rPr>
          <w:sz w:val="18"/>
        </w:rPr>
      </w:pPr>
      <w:r>
        <w:rPr>
          <w:sz w:val="18"/>
        </w:rPr>
        <w:t>ITEM Type: 21H (Presentation Context Item)                       Length=25</w:t>
      </w:r>
    </w:p>
    <w:p w14:paraId="2C3ECC35" w14:textId="77777777" w:rsidR="00741736" w:rsidRDefault="00741736" w:rsidP="00741736">
      <w:pPr>
        <w:pStyle w:val="BodyText"/>
        <w:rPr>
          <w:sz w:val="18"/>
        </w:rPr>
      </w:pPr>
      <w:r>
        <w:rPr>
          <w:sz w:val="18"/>
        </w:rPr>
        <w:t>Presentation Context ID: 3         Result=0 (acceptance)</w:t>
      </w:r>
    </w:p>
    <w:p w14:paraId="002CE766" w14:textId="77777777" w:rsidR="00741736" w:rsidRDefault="00741736" w:rsidP="00741736">
      <w:pPr>
        <w:pStyle w:val="BodyText"/>
        <w:rPr>
          <w:sz w:val="18"/>
        </w:rPr>
      </w:pPr>
      <w:r>
        <w:rPr>
          <w:sz w:val="18"/>
        </w:rPr>
        <w:t xml:space="preserve">                    -- Transfer Syntax(es) --</w:t>
      </w:r>
    </w:p>
    <w:p w14:paraId="55B5D4DF" w14:textId="77777777" w:rsidR="00741736" w:rsidRDefault="00741736" w:rsidP="00741736">
      <w:pPr>
        <w:pStyle w:val="BodyText"/>
        <w:rPr>
          <w:sz w:val="18"/>
        </w:rPr>
      </w:pPr>
      <w:r>
        <w:rPr>
          <w:sz w:val="18"/>
        </w:rPr>
        <w:t>SUBITEM Type: 40H (Transfer Syntax Sub-Item)                     Length=17</w:t>
      </w:r>
    </w:p>
    <w:p w14:paraId="3BB45E48" w14:textId="77777777" w:rsidR="00741736" w:rsidRDefault="00741736" w:rsidP="00741736">
      <w:pPr>
        <w:pStyle w:val="BodyText"/>
        <w:rPr>
          <w:sz w:val="18"/>
        </w:rPr>
      </w:pPr>
      <w:r>
        <w:rPr>
          <w:sz w:val="18"/>
        </w:rPr>
        <w:t>Transfer Syntax: 1.2.840.10008.1.2  (Implicit VR Little Endian)</w:t>
      </w:r>
    </w:p>
    <w:p w14:paraId="1191CE45" w14:textId="77777777" w:rsidR="00741736" w:rsidRDefault="00741736" w:rsidP="00741736">
      <w:pPr>
        <w:pStyle w:val="BodyText"/>
        <w:rPr>
          <w:sz w:val="18"/>
        </w:rPr>
      </w:pPr>
      <w:r>
        <w:rPr>
          <w:sz w:val="18"/>
        </w:rPr>
        <w:t xml:space="preserve">                    -- End of Transfer Syntax(es) --</w:t>
      </w:r>
    </w:p>
    <w:p w14:paraId="21A2E5F0" w14:textId="77777777" w:rsidR="00741736" w:rsidRDefault="00741736" w:rsidP="00741736">
      <w:pPr>
        <w:pStyle w:val="BodyText"/>
        <w:rPr>
          <w:sz w:val="18"/>
        </w:rPr>
      </w:pPr>
      <w:r>
        <w:rPr>
          <w:sz w:val="18"/>
        </w:rPr>
        <w:t>ITEM Type: 50H (User Information Item)                           Length=50</w:t>
      </w:r>
    </w:p>
    <w:p w14:paraId="015BFCDC" w14:textId="77777777" w:rsidR="00741736" w:rsidRDefault="00741736" w:rsidP="00741736">
      <w:pPr>
        <w:pStyle w:val="BodyText"/>
        <w:rPr>
          <w:sz w:val="18"/>
        </w:rPr>
      </w:pPr>
      <w:r>
        <w:rPr>
          <w:sz w:val="18"/>
        </w:rPr>
        <w:t>SUBITEM Type: 51H (Maximum Length Sub-Item)                      Length=4</w:t>
      </w:r>
    </w:p>
    <w:p w14:paraId="41004123" w14:textId="77777777" w:rsidR="00741736" w:rsidRDefault="00741736" w:rsidP="00741736">
      <w:pPr>
        <w:pStyle w:val="BodyText"/>
        <w:rPr>
          <w:sz w:val="18"/>
        </w:rPr>
      </w:pPr>
      <w:r>
        <w:rPr>
          <w:sz w:val="18"/>
        </w:rPr>
        <w:t>Maximum PDU length: 16384</w:t>
      </w:r>
    </w:p>
    <w:p w14:paraId="41CFC4EA" w14:textId="77777777" w:rsidR="00741736" w:rsidRDefault="00741736" w:rsidP="00741736">
      <w:pPr>
        <w:pStyle w:val="BodyText"/>
        <w:rPr>
          <w:sz w:val="18"/>
        </w:rPr>
      </w:pPr>
      <w:r>
        <w:rPr>
          <w:sz w:val="18"/>
        </w:rPr>
        <w:t>ITEM Type: 52H (Implementation Class UID Sub-Item)               Length=20</w:t>
      </w:r>
    </w:p>
    <w:p w14:paraId="5AC22B35" w14:textId="77777777" w:rsidR="00741736" w:rsidRDefault="00741736" w:rsidP="00741736">
      <w:pPr>
        <w:pStyle w:val="BodyText"/>
        <w:rPr>
          <w:sz w:val="18"/>
        </w:rPr>
      </w:pPr>
      <w:r>
        <w:rPr>
          <w:sz w:val="18"/>
        </w:rPr>
        <w:t>Implementation Class: 1.2.840.113705.1.100  (*** Unknown UID: &lt;&lt;1.2.840.113705.1.100&gt;&gt; ***)</w:t>
      </w:r>
    </w:p>
    <w:p w14:paraId="6600872A" w14:textId="77777777" w:rsidR="00741736" w:rsidRDefault="00741736" w:rsidP="00741736">
      <w:pPr>
        <w:pStyle w:val="BodyText"/>
        <w:rPr>
          <w:sz w:val="18"/>
        </w:rPr>
      </w:pPr>
      <w:r>
        <w:rPr>
          <w:sz w:val="18"/>
        </w:rPr>
        <w:t>ITEM Type: 55H (Implementation Version Name)                     Length=14</w:t>
      </w:r>
    </w:p>
    <w:p w14:paraId="3D4E3A36" w14:textId="77777777" w:rsidR="00741736" w:rsidRDefault="00741736" w:rsidP="00741736">
      <w:pPr>
        <w:pStyle w:val="BodyText"/>
        <w:rPr>
          <w:sz w:val="18"/>
        </w:rPr>
      </w:pPr>
      <w:r>
        <w:rPr>
          <w:sz w:val="18"/>
        </w:rPr>
        <w:t>Implementation Version Name: EMEDDICOM3V100</w:t>
      </w:r>
    </w:p>
    <w:p w14:paraId="7D1C0F4B" w14:textId="77777777" w:rsidR="00741736" w:rsidRDefault="00741736" w:rsidP="00741736">
      <w:pPr>
        <w:pStyle w:val="BodyText"/>
        <w:rPr>
          <w:sz w:val="18"/>
        </w:rPr>
      </w:pPr>
    </w:p>
    <w:p w14:paraId="38839CBE" w14:textId="77777777" w:rsidR="00741736" w:rsidRDefault="00741736" w:rsidP="00741736">
      <w:pPr>
        <w:pStyle w:val="BodyText"/>
        <w:rPr>
          <w:sz w:val="18"/>
        </w:rPr>
      </w:pPr>
      <w:r>
        <w:rPr>
          <w:sz w:val="18"/>
        </w:rPr>
        <w:t>Sending PDU Type: 04H (P-DATA-TF)  Length: 342 (342)</w:t>
      </w:r>
    </w:p>
    <w:p w14:paraId="2C20FF77" w14:textId="77777777" w:rsidR="00741736" w:rsidRDefault="00527275" w:rsidP="00741736">
      <w:pPr>
        <w:pStyle w:val="BodyText"/>
        <w:rPr>
          <w:sz w:val="18"/>
        </w:rPr>
      </w:pPr>
      <w:r>
        <w:t>C</w:t>
      </w:r>
      <w:r w:rsidR="00741736">
        <w:rPr>
          <w:sz w:val="18"/>
        </w:rPr>
        <w:t>:\DICOM\Data1\LOGDCM.020\OUTGOING.DCM PDU len=128   PDV hdr=3, pc=3, len=122</w:t>
      </w:r>
    </w:p>
    <w:p w14:paraId="08F534ED" w14:textId="77777777" w:rsidR="00741736" w:rsidRDefault="00741736" w:rsidP="00741736">
      <w:pPr>
        <w:pStyle w:val="BodyText"/>
        <w:rPr>
          <w:sz w:val="18"/>
        </w:rPr>
      </w:pPr>
      <w:r>
        <w:rPr>
          <w:sz w:val="18"/>
        </w:rPr>
        <w:t xml:space="preserve">                                       PDU len=226   PDV hdr=2, pc=3, len=220</w:t>
      </w:r>
    </w:p>
    <w:p w14:paraId="41FC2085" w14:textId="77777777" w:rsidR="00741736" w:rsidRDefault="00741736" w:rsidP="00741736">
      <w:pPr>
        <w:pStyle w:val="BodyText"/>
        <w:rPr>
          <w:sz w:val="18"/>
        </w:rPr>
      </w:pPr>
    </w:p>
    <w:p w14:paraId="00785F8B" w14:textId="2990D1F1" w:rsidR="00741736" w:rsidRDefault="00741736" w:rsidP="00741736">
      <w:pPr>
        <w:pStyle w:val="BodyText"/>
        <w:rPr>
          <w:sz w:val="18"/>
        </w:rPr>
      </w:pPr>
      <w:r>
        <w:rPr>
          <w:sz w:val="18"/>
        </w:rPr>
        <w:t>Rec</w:t>
      </w:r>
      <w:r w:rsidR="00BC5145">
        <w:rPr>
          <w:sz w:val="18"/>
          <w:lang w:val="en-US"/>
        </w:rPr>
        <w:t>ei</w:t>
      </w:r>
      <w:r>
        <w:rPr>
          <w:sz w:val="18"/>
        </w:rPr>
        <w:t>ving PDU Type: 04H (P-DATA-TF)      PDU len=134   PDV hdr=3, pc=3, len=128</w:t>
      </w:r>
    </w:p>
    <w:p w14:paraId="24F60714" w14:textId="77777777" w:rsidR="00741736" w:rsidRDefault="00527275" w:rsidP="00741736">
      <w:pPr>
        <w:pStyle w:val="BodyText"/>
        <w:rPr>
          <w:sz w:val="18"/>
        </w:rPr>
      </w:pPr>
      <w:r>
        <w:t>C</w:t>
      </w:r>
      <w:r w:rsidR="00741736">
        <w:rPr>
          <w:sz w:val="18"/>
        </w:rPr>
        <w:t>:\DICOM\Data1\LOGDCM.020\INCOMING.DCM</w:t>
      </w:r>
    </w:p>
    <w:p w14:paraId="0D7A4ADC" w14:textId="77777777" w:rsidR="00741736" w:rsidRDefault="00741736" w:rsidP="00741736">
      <w:pPr>
        <w:pStyle w:val="BodyText"/>
        <w:rPr>
          <w:sz w:val="18"/>
        </w:rPr>
      </w:pPr>
      <w:r>
        <w:rPr>
          <w:sz w:val="18"/>
        </w:rPr>
        <w:t xml:space="preserve">Reading </w:t>
      </w:r>
      <w:r w:rsidR="00527275">
        <w:t>C</w:t>
      </w:r>
      <w:r>
        <w:rPr>
          <w:sz w:val="18"/>
        </w:rPr>
        <w:t>:\DICOM\Data1\LOGDCM.020\INCOMING.DCM</w:t>
      </w:r>
    </w:p>
    <w:p w14:paraId="27968891" w14:textId="77777777" w:rsidR="00741736" w:rsidRDefault="00741736" w:rsidP="00741736">
      <w:pPr>
        <w:pStyle w:val="BodyText"/>
        <w:rPr>
          <w:sz w:val="18"/>
        </w:rPr>
      </w:pPr>
      <w:r>
        <w:rPr>
          <w:sz w:val="18"/>
        </w:rPr>
        <w:t>******************************************************************</w:t>
      </w:r>
    </w:p>
    <w:p w14:paraId="5501EC11" w14:textId="77777777" w:rsidR="00741736" w:rsidRDefault="00741736" w:rsidP="00741736">
      <w:pPr>
        <w:pStyle w:val="BodyText"/>
        <w:rPr>
          <w:sz w:val="18"/>
        </w:rPr>
      </w:pPr>
      <w:r>
        <w:rPr>
          <w:sz w:val="18"/>
        </w:rPr>
        <w:t>***  C-MOVE Response Received   Status=0  R:0  C:26  F:0  W:0  ***</w:t>
      </w:r>
    </w:p>
    <w:p w14:paraId="45CA3203" w14:textId="77777777" w:rsidR="00741736" w:rsidRDefault="00741736" w:rsidP="00741736">
      <w:pPr>
        <w:pStyle w:val="BodyText"/>
        <w:rPr>
          <w:sz w:val="18"/>
        </w:rPr>
      </w:pPr>
      <w:r>
        <w:rPr>
          <w:sz w:val="18"/>
        </w:rPr>
        <w:t>******************************************************************</w:t>
      </w:r>
    </w:p>
    <w:p w14:paraId="78ED798C" w14:textId="77777777" w:rsidR="00741736" w:rsidRDefault="00741736" w:rsidP="00741736">
      <w:pPr>
        <w:pStyle w:val="BodyText"/>
        <w:rPr>
          <w:sz w:val="18"/>
        </w:rPr>
      </w:pPr>
    </w:p>
    <w:p w14:paraId="495CF59B" w14:textId="77777777" w:rsidR="00741736" w:rsidRDefault="00741736" w:rsidP="00741736">
      <w:pPr>
        <w:pStyle w:val="BodyText"/>
        <w:rPr>
          <w:sz w:val="18"/>
        </w:rPr>
      </w:pPr>
      <w:r>
        <w:rPr>
          <w:sz w:val="18"/>
        </w:rPr>
        <w:t>Sending PDU Type: 05H (A-RELEASE-RQ)  Length: 4</w:t>
      </w:r>
    </w:p>
    <w:p w14:paraId="0E471DFE" w14:textId="77777777" w:rsidR="00741736" w:rsidRDefault="00527275" w:rsidP="00741736">
      <w:pPr>
        <w:pStyle w:val="BodyText"/>
        <w:rPr>
          <w:sz w:val="18"/>
        </w:rPr>
      </w:pPr>
      <w:r>
        <w:t>C</w:t>
      </w:r>
      <w:r w:rsidR="00741736">
        <w:rPr>
          <w:sz w:val="18"/>
        </w:rPr>
        <w:t>:\DICOM\Data1\LOGDCM.020\OUTGOING.PDU</w:t>
      </w:r>
    </w:p>
    <w:p w14:paraId="59565537" w14:textId="447DD00E" w:rsidR="00741736" w:rsidRDefault="00741736" w:rsidP="00741736">
      <w:pPr>
        <w:pStyle w:val="BodyText"/>
        <w:rPr>
          <w:sz w:val="18"/>
        </w:rPr>
      </w:pPr>
      <w:r>
        <w:rPr>
          <w:sz w:val="18"/>
        </w:rPr>
        <w:t>Rec</w:t>
      </w:r>
      <w:r w:rsidR="00BC5145">
        <w:rPr>
          <w:sz w:val="18"/>
          <w:lang w:val="en-US"/>
        </w:rPr>
        <w:t>ei</w:t>
      </w:r>
      <w:r>
        <w:rPr>
          <w:sz w:val="18"/>
        </w:rPr>
        <w:t>ving PDU Type: 06H (A-RELEASE-RP)   PDU len=4</w:t>
      </w:r>
    </w:p>
    <w:p w14:paraId="601004CE" w14:textId="77777777" w:rsidR="00741736" w:rsidRDefault="00527275" w:rsidP="00741736">
      <w:pPr>
        <w:pStyle w:val="BodyText"/>
        <w:rPr>
          <w:sz w:val="18"/>
        </w:rPr>
      </w:pPr>
      <w:r>
        <w:t>C</w:t>
      </w:r>
      <w:r w:rsidR="00741736">
        <w:rPr>
          <w:sz w:val="18"/>
        </w:rPr>
        <w:t>:\DICOM\Data1\LOGDCM.020\INCOMING.PDU</w:t>
      </w:r>
    </w:p>
    <w:p w14:paraId="61954D44" w14:textId="77777777" w:rsidR="00741736" w:rsidRPr="00693938" w:rsidRDefault="00741736" w:rsidP="00741736">
      <w:pPr>
        <w:pStyle w:val="Heading3"/>
      </w:pPr>
      <w:bookmarkStart w:id="588" w:name="_Ref347939979"/>
      <w:bookmarkStart w:id="589" w:name="_Toc479761600"/>
      <w:r w:rsidRPr="00693938">
        <w:t>Process</w:t>
      </w:r>
      <w:r w:rsidR="00895FF0" w:rsidRPr="00693938">
        <w:rPr>
          <w:lang w:val="en-US"/>
        </w:rPr>
        <w:t>ing</w:t>
      </w:r>
      <w:r w:rsidRPr="00693938">
        <w:t xml:space="preserve"> DICOM Images</w:t>
      </w:r>
      <w:bookmarkEnd w:id="588"/>
      <w:r w:rsidR="00624B3E" w:rsidRPr="00693938">
        <w:t xml:space="preserve"> </w:t>
      </w:r>
      <w:r w:rsidR="00895FF0" w:rsidRPr="00693938">
        <w:rPr>
          <w:lang w:val="en-US"/>
        </w:rPr>
        <w:t>through</w:t>
      </w:r>
      <w:r w:rsidR="00624B3E" w:rsidRPr="00693938">
        <w:t xml:space="preserve"> the </w:t>
      </w:r>
      <w:r w:rsidR="00895FF0" w:rsidRPr="00693938">
        <w:rPr>
          <w:lang w:val="en-US"/>
        </w:rPr>
        <w:t>L</w:t>
      </w:r>
      <w:r w:rsidR="00624B3E" w:rsidRPr="00693938">
        <w:t xml:space="preserve">egacy </w:t>
      </w:r>
      <w:r w:rsidR="00895FF0" w:rsidRPr="00693938">
        <w:rPr>
          <w:lang w:val="en-US"/>
        </w:rPr>
        <w:t>G</w:t>
      </w:r>
      <w:r w:rsidR="00624B3E" w:rsidRPr="00693938">
        <w:t>ateway</w:t>
      </w:r>
      <w:bookmarkEnd w:id="589"/>
    </w:p>
    <w:p w14:paraId="37C22243" w14:textId="77777777" w:rsidR="002A3572" w:rsidRDefault="002A3572" w:rsidP="00741736">
      <w:pPr>
        <w:pStyle w:val="aNorm"/>
      </w:pPr>
      <w:r w:rsidRPr="00693938">
        <w:t>This processing applies to SOP Clas</w:t>
      </w:r>
      <w:r w:rsidR="00895FF0" w:rsidRPr="00693938">
        <w:t>s</w:t>
      </w:r>
      <w:r w:rsidRPr="00693938">
        <w:t>es that are configured to proce</w:t>
      </w:r>
      <w:r w:rsidR="00E960F2" w:rsidRPr="00693938">
        <w:t xml:space="preserve">ss </w:t>
      </w:r>
      <w:r w:rsidR="00895FF0" w:rsidRPr="00693938">
        <w:t>through</w:t>
      </w:r>
      <w:r w:rsidR="00E960F2" w:rsidRPr="00693938">
        <w:t xml:space="preserve"> the </w:t>
      </w:r>
      <w:r w:rsidR="00F472AC" w:rsidRPr="00693938">
        <w:t>Legacy DICOM Gateway</w:t>
      </w:r>
      <w:r w:rsidR="00E960F2" w:rsidRPr="00693938">
        <w:t xml:space="preserve"> only.  For SOP Classes configured to process </w:t>
      </w:r>
      <w:r w:rsidR="00895FF0" w:rsidRPr="00693938">
        <w:t>through</w:t>
      </w:r>
      <w:r w:rsidR="00E960F2" w:rsidRPr="00693938">
        <w:t xml:space="preserve"> the HDIG, see the information in the </w:t>
      </w:r>
      <w:r w:rsidR="003D143E" w:rsidRPr="00693938">
        <w:rPr>
          <w:i/>
        </w:rPr>
        <w:t>VistA Imaging Hybrid DICOM Imaging Gateway (HDIG) Installation Guide</w:t>
      </w:r>
      <w:r w:rsidR="00E960F2" w:rsidRPr="00693938">
        <w:t>.</w:t>
      </w:r>
    </w:p>
    <w:p w14:paraId="2DA94825" w14:textId="77777777" w:rsidR="00741736" w:rsidRDefault="00741736" w:rsidP="00741736">
      <w:pPr>
        <w:pStyle w:val="aNorm"/>
      </w:pPr>
      <w:r>
        <w:t xml:space="preserve">Images that have been acquired must be associated with the corresponding patient and study in the VistA medical record. The </w:t>
      </w:r>
      <w:r w:rsidRPr="00A966DF">
        <w:rPr>
          <w:i/>
        </w:rPr>
        <w:t>Process DICOM Images</w:t>
      </w:r>
      <w:r>
        <w:t xml:space="preserve"> task makes this association and inserts information about each image into the database. A different process will copy the image files to permanent storage on a jukebox.</w:t>
      </w:r>
    </w:p>
    <w:p w14:paraId="37855873" w14:textId="47FC2CCF" w:rsidR="00741736" w:rsidRDefault="00741736" w:rsidP="0026466F">
      <w:pPr>
        <w:pStyle w:val="aNorm"/>
      </w:pPr>
      <w:r w:rsidRPr="008D72AC">
        <w:t>For DICOM image files to be properly associated with the correct patient and study on the VistA patient database, the header of each image file must contain the correct values for the patient name, patient identification, and accession number.</w:t>
      </w:r>
    </w:p>
    <w:p w14:paraId="119F0D78" w14:textId="77777777" w:rsidR="00440F13" w:rsidRDefault="007A42BF" w:rsidP="00092617">
      <w:pPr>
        <w:pStyle w:val="aNormal"/>
      </w:pPr>
      <w:r>
        <w:t>(2008)</w:t>
      </w:r>
    </w:p>
    <w:p w14:paraId="1DD47855" w14:textId="7E5906C0" w:rsidR="007A42BF" w:rsidRDefault="007A42BF" w:rsidP="00092617">
      <w:pPr>
        <w:pStyle w:val="aNormal"/>
      </w:pPr>
      <w:r>
        <w:t xml:space="preserve"> </w:t>
      </w:r>
      <w:r w:rsidR="00B84CEC" w:rsidRPr="00092617">
        <w:rPr>
          <w:noProof/>
        </w:rPr>
        <w:drawing>
          <wp:inline distT="0" distB="0" distL="0" distR="0" wp14:anchorId="60B0D6EA" wp14:editId="01FA6749">
            <wp:extent cx="2238375" cy="1562100"/>
            <wp:effectExtent l="0" t="0" r="0" b="0"/>
            <wp:docPr id="90" name="Picture 90"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38375" cy="1562100"/>
                    </a:xfrm>
                    <a:prstGeom prst="rect">
                      <a:avLst/>
                    </a:prstGeom>
                    <a:noFill/>
                    <a:ln>
                      <a:noFill/>
                    </a:ln>
                  </pic:spPr>
                </pic:pic>
              </a:graphicData>
            </a:graphic>
          </wp:inline>
        </w:drawing>
      </w:r>
    </w:p>
    <w:p w14:paraId="7B191025" w14:textId="77777777" w:rsidR="00440F13" w:rsidRDefault="007A42BF" w:rsidP="00092617">
      <w:pPr>
        <w:pStyle w:val="aNormal"/>
      </w:pPr>
      <w:r>
        <w:t>(2012)</w:t>
      </w:r>
    </w:p>
    <w:p w14:paraId="0B8D4F49" w14:textId="77777777" w:rsidR="00440F13" w:rsidRDefault="00440F13" w:rsidP="00092617">
      <w:pPr>
        <w:pStyle w:val="aNormal"/>
        <w:rPr>
          <w:rFonts w:ascii="Calibri" w:eastAsia="Calibri" w:hAnsi="Calibri"/>
          <w:noProof/>
          <w:sz w:val="22"/>
          <w:szCs w:val="22"/>
        </w:rPr>
      </w:pPr>
    </w:p>
    <w:p w14:paraId="4727501A" w14:textId="66F6D5E9" w:rsidR="00440F13" w:rsidRDefault="00B84CEC" w:rsidP="00440F13">
      <w:pPr>
        <w:pStyle w:val="aNormal"/>
        <w:rPr>
          <w:noProof/>
        </w:rPr>
      </w:pPr>
      <w:r w:rsidRPr="00390DFB">
        <w:rPr>
          <w:noProof/>
        </w:rPr>
        <w:drawing>
          <wp:inline distT="0" distB="0" distL="0" distR="0" wp14:anchorId="7B31C16C" wp14:editId="31355B28">
            <wp:extent cx="1676400" cy="2057400"/>
            <wp:effectExtent l="0" t="0" r="0" b="0"/>
            <wp:docPr id="91"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440F13">
        <w:rPr>
          <w:noProof/>
        </w:rPr>
        <w:t xml:space="preserve"> </w:t>
      </w:r>
      <w:r w:rsidRPr="00920807">
        <w:rPr>
          <w:noProof/>
        </w:rPr>
        <w:drawing>
          <wp:inline distT="0" distB="0" distL="0" distR="0" wp14:anchorId="3ED63416" wp14:editId="1FEF16D1">
            <wp:extent cx="4152900" cy="3124200"/>
            <wp:effectExtent l="0" t="0" r="0" b="0"/>
            <wp:docPr id="92" name="Picture 92" descr="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52900" cy="3124200"/>
                    </a:xfrm>
                    <a:prstGeom prst="rect">
                      <a:avLst/>
                    </a:prstGeom>
                    <a:noFill/>
                    <a:ln>
                      <a:noFill/>
                    </a:ln>
                  </pic:spPr>
                </pic:pic>
              </a:graphicData>
            </a:graphic>
          </wp:inline>
        </w:drawing>
      </w:r>
    </w:p>
    <w:p w14:paraId="6EA953EC" w14:textId="5A78F117" w:rsidR="00741736" w:rsidRDefault="00741736" w:rsidP="0026466F">
      <w:pPr>
        <w:pStyle w:val="aNorm"/>
      </w:pPr>
      <w:r w:rsidRPr="008D72AC">
        <w:t>When you click</w:t>
      </w:r>
      <w:r w:rsidR="00030085">
        <w:t xml:space="preserve"> on the option in the</w:t>
      </w:r>
      <w:r w:rsidR="00333662">
        <w:t xml:space="preserve"> S</w:t>
      </w:r>
      <w:r w:rsidR="00030085">
        <w:t>tart menu</w:t>
      </w:r>
      <w:r w:rsidRPr="008D72AC">
        <w:t>, a</w:t>
      </w:r>
      <w:r w:rsidR="00030085">
        <w:t>n SSH</w:t>
      </w:r>
      <w:r w:rsidRPr="008D72AC">
        <w:t xml:space="preserve"> window will open. The title bar of this window will contain the following text:</w:t>
      </w:r>
    </w:p>
    <w:p w14:paraId="710587EF" w14:textId="03076A8F" w:rsidR="00092617" w:rsidRPr="00092617" w:rsidRDefault="00B84CEC" w:rsidP="00092617">
      <w:pPr>
        <w:pStyle w:val="aNormal"/>
      </w:pPr>
      <w:r w:rsidRPr="00524555">
        <w:rPr>
          <w:noProof/>
        </w:rPr>
        <w:drawing>
          <wp:inline distT="0" distB="0" distL="0" distR="0" wp14:anchorId="1AB69217" wp14:editId="6F574BE4">
            <wp:extent cx="3733800" cy="476250"/>
            <wp:effectExtent l="0" t="0" r="0" b="0"/>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33800" cy="476250"/>
                    </a:xfrm>
                    <a:prstGeom prst="rect">
                      <a:avLst/>
                    </a:prstGeom>
                    <a:noFill/>
                    <a:ln>
                      <a:noFill/>
                    </a:ln>
                  </pic:spPr>
                </pic:pic>
              </a:graphicData>
            </a:graphic>
          </wp:inline>
        </w:drawing>
      </w:r>
    </w:p>
    <w:p w14:paraId="7C3CC34C" w14:textId="77777777" w:rsidR="00741736" w:rsidRPr="008D72AC" w:rsidRDefault="00741736" w:rsidP="00741736">
      <w:pPr>
        <w:pStyle w:val="aNorm"/>
      </w:pPr>
      <w:r w:rsidRPr="008D72AC">
        <w:t>Follow the convention to select:</w:t>
      </w:r>
    </w:p>
    <w:p w14:paraId="421D34F8" w14:textId="77777777" w:rsidR="00741736" w:rsidRPr="008D72AC" w:rsidRDefault="00741736" w:rsidP="000668CE">
      <w:pPr>
        <w:pStyle w:val="ListNumber"/>
        <w:numPr>
          <w:ilvl w:val="0"/>
          <w:numId w:val="93"/>
        </w:numPr>
      </w:pPr>
      <w:r w:rsidRPr="008D72AC">
        <w:t xml:space="preserve">In the first menu, select </w:t>
      </w:r>
      <w:r w:rsidRPr="007E3279">
        <w:rPr>
          <w:b/>
        </w:rPr>
        <w:t>#2 (Image Gateway)</w:t>
      </w:r>
      <w:r w:rsidRPr="008D72AC">
        <w:t>.</w:t>
      </w:r>
    </w:p>
    <w:p w14:paraId="7585D965" w14:textId="77777777" w:rsidR="00741736" w:rsidRPr="008D72AC" w:rsidRDefault="00741736" w:rsidP="009A7C0B">
      <w:pPr>
        <w:pStyle w:val="ListNumber"/>
      </w:pPr>
      <w:r w:rsidRPr="008D72AC">
        <w:t xml:space="preserve">In the second menu, select </w:t>
      </w:r>
      <w:r w:rsidRPr="00B95F3F">
        <w:rPr>
          <w:b/>
        </w:rPr>
        <w:t>#3 (Process DICOM Images)</w:t>
      </w:r>
      <w:r w:rsidRPr="008D72AC">
        <w:t>.</w:t>
      </w:r>
    </w:p>
    <w:p w14:paraId="2AF1E696" w14:textId="77777777" w:rsidR="00741736" w:rsidRDefault="00741736" w:rsidP="00741736">
      <w:pPr>
        <w:pStyle w:val="Note"/>
      </w:pPr>
      <w:r w:rsidRPr="008D72AC">
        <w:rPr>
          <w:b/>
        </w:rPr>
        <w:t>Note:</w:t>
      </w:r>
      <w:r w:rsidRPr="008D72AC">
        <w:t xml:space="preserve"> This option should always be running on the DICOM Image Gateway.</w:t>
      </w:r>
    </w:p>
    <w:p w14:paraId="1D27DBBD" w14:textId="77777777" w:rsidR="00741736" w:rsidRPr="007B65A5" w:rsidRDefault="00741736" w:rsidP="00741736">
      <w:pPr>
        <w:pStyle w:val="Heading4"/>
      </w:pPr>
      <w:r w:rsidRPr="007B65A5">
        <w:t>Software Steps in Processing a DICOM Image</w:t>
      </w:r>
    </w:p>
    <w:p w14:paraId="1D25B3EF" w14:textId="08A472A7" w:rsidR="00AD3C5B" w:rsidRDefault="00AD3C5B" w:rsidP="009658E8">
      <w:pPr>
        <w:pStyle w:val="ListNumber"/>
        <w:numPr>
          <w:ilvl w:val="0"/>
          <w:numId w:val="0"/>
        </w:numPr>
      </w:pPr>
      <w:r w:rsidRPr="00693938">
        <w:t>The storage device AE_Title is validated against the DICOM_AE_SECURITY_MATRIX file [2006.xxxxx]</w:t>
      </w:r>
      <w:r w:rsidR="003A1F4D" w:rsidRPr="00693938">
        <w:t xml:space="preserve"> (see section </w:t>
      </w:r>
      <w:r w:rsidR="003A1F4D" w:rsidRPr="00693938">
        <w:fldChar w:fldCharType="begin"/>
      </w:r>
      <w:r w:rsidR="003A1F4D" w:rsidRPr="00693938">
        <w:instrText xml:space="preserve"> REF _Ref365382146 \r \h </w:instrText>
      </w:r>
      <w:r w:rsidR="00693938">
        <w:instrText xml:space="preserve"> \* MERGEFORMAT </w:instrText>
      </w:r>
      <w:r w:rsidR="003A1F4D" w:rsidRPr="00693938">
        <w:fldChar w:fldCharType="separate"/>
      </w:r>
      <w:r w:rsidR="001349E0">
        <w:t>0</w:t>
      </w:r>
      <w:r w:rsidR="003A1F4D" w:rsidRPr="00693938">
        <w:fldChar w:fldCharType="end"/>
      </w:r>
      <w:r w:rsidR="003A1F4D" w:rsidRPr="00693938">
        <w:t>)</w:t>
      </w:r>
      <w:r w:rsidRPr="00693938">
        <w:t xml:space="preserve">.  If there is a matching entry, </w:t>
      </w:r>
      <w:r w:rsidR="00674E82" w:rsidRPr="00693938">
        <w:t xml:space="preserve">then </w:t>
      </w:r>
      <w:r w:rsidRPr="00693938">
        <w:t xml:space="preserve">processing continues as described </w:t>
      </w:r>
      <w:r w:rsidR="00674E82" w:rsidRPr="00693938">
        <w:t>in the following</w:t>
      </w:r>
      <w:r w:rsidRPr="00693938">
        <w:t xml:space="preserve">.  If there is not a valid entry, the DICOM object is rejected and an error </w:t>
      </w:r>
      <w:r w:rsidR="00674E82" w:rsidRPr="00693938">
        <w:t xml:space="preserve">is </w:t>
      </w:r>
      <w:r w:rsidRPr="00693938">
        <w:t>written to the HDIG logs.</w:t>
      </w:r>
    </w:p>
    <w:p w14:paraId="4A749C3C" w14:textId="525C7D96" w:rsidR="00741736" w:rsidRPr="008D72AC" w:rsidRDefault="00741736" w:rsidP="00741736">
      <w:pPr>
        <w:pStyle w:val="aNorm"/>
      </w:pPr>
      <w:r w:rsidRPr="008D72AC">
        <w:t xml:space="preserve">This task processes the images that were obtained from the acquisition instruments (see </w:t>
      </w:r>
      <w:r>
        <w:t>s</w:t>
      </w:r>
      <w:r w:rsidRPr="008D72AC">
        <w:t xml:space="preserve">ection </w:t>
      </w:r>
      <w:r>
        <w:fldChar w:fldCharType="begin"/>
      </w:r>
      <w:r>
        <w:instrText xml:space="preserve"> REF _Ref161113618 \r \h  \* MERGEFORMAT </w:instrText>
      </w:r>
      <w:r>
        <w:fldChar w:fldCharType="separate"/>
      </w:r>
      <w:r w:rsidR="001349E0">
        <w:t>4.3</w:t>
      </w:r>
      <w:r>
        <w:fldChar w:fldCharType="end"/>
      </w:r>
      <w:r w:rsidRPr="008D72AC">
        <w:t xml:space="preserve">) and are referenced in DICOM RAW IMAGE </w:t>
      </w:r>
      <w:r>
        <w:t>f</w:t>
      </w:r>
      <w:r w:rsidRPr="008D72AC">
        <w:t xml:space="preserve">ile (#2006.571) (stored in </w:t>
      </w:r>
      <w:r w:rsidRPr="008D72AC">
        <w:rPr>
          <w:rFonts w:ascii="Courier New" w:hAnsi="Courier New"/>
        </w:rPr>
        <w:t>^MAGDINPT(2006.571,…))</w:t>
      </w:r>
      <w:r w:rsidRPr="008D72AC">
        <w:rPr>
          <w:rFonts w:ascii="Courier New" w:hAnsi="Courier New"/>
        </w:rPr>
        <w:fldChar w:fldCharType="begin"/>
      </w:r>
      <w:r w:rsidRPr="008D72AC">
        <w:instrText xml:space="preserve"> XE "</w:instrText>
      </w:r>
      <w:r w:rsidRPr="008D72AC">
        <w:rPr>
          <w:rFonts w:ascii="Courier New" w:hAnsi="Courier New"/>
        </w:rPr>
        <w:instrText>^MAGDINPT(2006.571,…)</w:instrText>
      </w:r>
      <w:r w:rsidRPr="008D72AC">
        <w:instrText xml:space="preserve">" </w:instrText>
      </w:r>
      <w:r w:rsidRPr="008D72AC">
        <w:rPr>
          <w:rFonts w:ascii="Courier New" w:hAnsi="Courier New"/>
        </w:rPr>
        <w:fldChar w:fldCharType="end"/>
      </w:r>
      <w:r w:rsidRPr="008D72AC">
        <w:t>. The program loops through the following steps:</w:t>
      </w:r>
    </w:p>
    <w:p w14:paraId="769A7D6A" w14:textId="77777777" w:rsidR="00741736" w:rsidRPr="008D72AC" w:rsidRDefault="00741736" w:rsidP="000668CE">
      <w:pPr>
        <w:pStyle w:val="ListNumber"/>
        <w:numPr>
          <w:ilvl w:val="0"/>
          <w:numId w:val="94"/>
        </w:numPr>
      </w:pPr>
      <w:r w:rsidRPr="008D72AC">
        <w:t xml:space="preserve">Obtain the pointer to the next entry to process from </w:t>
      </w:r>
      <w:r w:rsidRPr="007E3279">
        <w:rPr>
          <w:rFonts w:ascii="Courier New" w:hAnsi="Courier New"/>
        </w:rPr>
        <w:t>^MAGDINPT(2006.571,“ACOUNT”)</w:t>
      </w:r>
      <w:r w:rsidRPr="007E3279">
        <w:rPr>
          <w:rFonts w:ascii="Courier New" w:hAnsi="Courier New"/>
        </w:rPr>
        <w:fldChar w:fldCharType="begin"/>
      </w:r>
      <w:r w:rsidRPr="008D72AC">
        <w:instrText xml:space="preserve"> XE "</w:instrText>
      </w:r>
      <w:r w:rsidRPr="007E3279">
        <w:rPr>
          <w:rFonts w:ascii="Courier New" w:hAnsi="Courier New"/>
        </w:rPr>
        <w:instrText>^MAGDINPT(2006.571,</w:instrText>
      </w:r>
      <w:r w:rsidRPr="008D72AC">
        <w:instrText>\</w:instrText>
      </w:r>
      <w:r w:rsidRPr="007E3279">
        <w:rPr>
          <w:rFonts w:ascii="Courier New" w:hAnsi="Courier New"/>
        </w:rPr>
        <w:instrText>“ACOUNT</w:instrText>
      </w:r>
      <w:r w:rsidRPr="008D72AC">
        <w:instrText>\</w:instrText>
      </w:r>
      <w:r w:rsidRPr="007E3279">
        <w:rPr>
          <w:rFonts w:ascii="Courier New" w:hAnsi="Courier New"/>
        </w:rPr>
        <w:instrText>”)</w:instrText>
      </w:r>
      <w:r w:rsidRPr="008D72AC">
        <w:instrText xml:space="preserve">" </w:instrText>
      </w:r>
      <w:r w:rsidRPr="007E3279">
        <w:rPr>
          <w:rFonts w:ascii="Courier New" w:hAnsi="Courier New"/>
        </w:rPr>
        <w:fldChar w:fldCharType="end"/>
      </w:r>
      <w:r w:rsidRPr="008D72AC">
        <w:t>.</w:t>
      </w:r>
    </w:p>
    <w:p w14:paraId="1FCA409F" w14:textId="77777777" w:rsidR="00741736" w:rsidRPr="008D72AC" w:rsidRDefault="00741736" w:rsidP="009A7C0B">
      <w:pPr>
        <w:pStyle w:val="ListNumber"/>
      </w:pPr>
      <w:r w:rsidRPr="008D72AC">
        <w:t xml:space="preserve">If that image file is not complete wait for a maximum of five minutes. If, after five minutes, the file is still not completed, then add an entry to DICOM INCOMPLETE IMAGE </w:t>
      </w:r>
      <w:r>
        <w:t>f</w:t>
      </w:r>
      <w:r w:rsidRPr="008D72AC">
        <w:t xml:space="preserve">ile (#2006.593)( </w:t>
      </w:r>
      <w:r w:rsidRPr="008D72AC">
        <w:fldChar w:fldCharType="begin"/>
      </w:r>
      <w:r w:rsidRPr="008D72AC">
        <w:instrText xml:space="preserve"> XE "File number 2006.593" </w:instrText>
      </w:r>
      <w:r w:rsidRPr="008D72AC">
        <w:fldChar w:fldCharType="end"/>
      </w:r>
      <w:r w:rsidRPr="008D72AC">
        <w:t xml:space="preserve">stored in </w:t>
      </w:r>
      <w:r w:rsidRPr="008D72AC">
        <w:rPr>
          <w:rFonts w:ascii="Courier New" w:hAnsi="Courier New"/>
        </w:rPr>
        <w:t>^MAGD(2006.593,…)</w:t>
      </w:r>
      <w:r w:rsidRPr="008D72AC">
        <w:rPr>
          <w:rFonts w:ascii="Courier New" w:hAnsi="Courier New"/>
        </w:rPr>
        <w:fldChar w:fldCharType="begin"/>
      </w:r>
      <w:r w:rsidRPr="008D72AC">
        <w:instrText xml:space="preserve"> XE "</w:instrText>
      </w:r>
      <w:r w:rsidRPr="008D72AC">
        <w:rPr>
          <w:rFonts w:ascii="Courier New" w:hAnsi="Courier New"/>
        </w:rPr>
        <w:instrText>^MAGD(2006.5713,…)</w:instrText>
      </w:r>
      <w:r w:rsidRPr="008D72AC">
        <w:instrText xml:space="preserve">" </w:instrText>
      </w:r>
      <w:r w:rsidRPr="008D72AC">
        <w:rPr>
          <w:rFonts w:ascii="Courier New" w:hAnsi="Courier New"/>
        </w:rPr>
        <w:fldChar w:fldCharType="end"/>
      </w:r>
      <w:r w:rsidRPr="008D72AC">
        <w:t xml:space="preserve">) for later processing, update the counter in </w:t>
      </w:r>
      <w:r w:rsidRPr="008D72AC">
        <w:rPr>
          <w:rFonts w:ascii="Courier New" w:hAnsi="Courier New"/>
        </w:rPr>
        <w:t>^MAGDINPT(2006.571,“ACOUNT”)</w:t>
      </w:r>
      <w:r w:rsidRPr="008D72AC">
        <w:rPr>
          <w:rFonts w:ascii="Courier New" w:hAnsi="Courier New"/>
        </w:rPr>
        <w:fldChar w:fldCharType="begin"/>
      </w:r>
      <w:r w:rsidRPr="008D72AC">
        <w:instrText xml:space="preserve"> XE "</w:instrText>
      </w:r>
      <w:r w:rsidRPr="008D72AC">
        <w:rPr>
          <w:rFonts w:ascii="Courier New" w:hAnsi="Courier New"/>
        </w:rPr>
        <w:instrText>^MAGDINPT(2006.571,</w:instrText>
      </w:r>
      <w:r w:rsidRPr="008D72AC">
        <w:instrText>\</w:instrText>
      </w:r>
      <w:r w:rsidRPr="008D72AC">
        <w:rPr>
          <w:rFonts w:ascii="Courier New" w:hAnsi="Courier New"/>
        </w:rPr>
        <w:instrText>“ACOUNT</w:instrText>
      </w:r>
      <w:r w:rsidRPr="008D72AC">
        <w:instrText>\</w:instrText>
      </w:r>
      <w:r w:rsidRPr="008D72AC">
        <w:rPr>
          <w:rFonts w:ascii="Courier New" w:hAnsi="Courier New"/>
        </w:rPr>
        <w:instrText>”)</w:instrText>
      </w:r>
      <w:r w:rsidRPr="008D72AC">
        <w:instrText xml:space="preserve">" </w:instrText>
      </w:r>
      <w:r w:rsidRPr="008D72AC">
        <w:rPr>
          <w:rFonts w:ascii="Courier New" w:hAnsi="Courier New"/>
        </w:rPr>
        <w:fldChar w:fldCharType="end"/>
      </w:r>
      <w:r w:rsidRPr="008D72AC">
        <w:t>, and start another iteration of the processing loop (go back to step 1). The name of the file is changed by appending “INCOMPLETE” to the name-extension.</w:t>
      </w:r>
    </w:p>
    <w:p w14:paraId="2D1DEA01" w14:textId="77777777" w:rsidR="00741736" w:rsidRPr="008D72AC" w:rsidRDefault="00741736" w:rsidP="009A7C0B">
      <w:pPr>
        <w:pStyle w:val="ListNumber"/>
      </w:pPr>
      <w:r w:rsidRPr="008D72AC">
        <w:t>When the image file is complete, read the information in the header of the DICOM file and extract the information that identifies the modality (manufacturer, model and model name), patient (demographics), study, and image.</w:t>
      </w:r>
    </w:p>
    <w:p w14:paraId="6FA704D2" w14:textId="77777777" w:rsidR="00741736" w:rsidRPr="008D72AC" w:rsidRDefault="00741736" w:rsidP="009A7C0B">
      <w:pPr>
        <w:pStyle w:val="ListNumber"/>
      </w:pPr>
      <w:r w:rsidRPr="008D72AC">
        <w:t xml:space="preserve">When the VistA DICOM Image Gateway attempts to process an image, it tries to extract these values from the image header. Since not all image acquisition modalities place the accession number value in the proper DICOM element (0008,0050), processing an image first involves trying to figure out what kind of a modality created the image and determining where it put the accession number. This mapping for the image acquisition device is defined in the file </w:t>
      </w:r>
      <w:r w:rsidRPr="00986E17">
        <w:rPr>
          <w:rFonts w:ascii="Lucida Console" w:hAnsi="Lucida Console"/>
          <w:sz w:val="18"/>
          <w:szCs w:val="22"/>
        </w:rPr>
        <w:t>MODALITY.DIC</w:t>
      </w:r>
      <w:r w:rsidRPr="008D72AC">
        <w:rPr>
          <w:b/>
        </w:rPr>
        <w:fldChar w:fldCharType="begin"/>
      </w:r>
      <w:r w:rsidRPr="008D72AC">
        <w:instrText xml:space="preserve"> XE "</w:instrText>
      </w:r>
      <w:r w:rsidR="00D8457D">
        <w:instrText>MODALITY.</w:instrText>
      </w:r>
      <w:r w:rsidRPr="008D72AC">
        <w:instrText xml:space="preserve">DIC" </w:instrText>
      </w:r>
      <w:r w:rsidRPr="008D72AC">
        <w:rPr>
          <w:b/>
        </w:rPr>
        <w:fldChar w:fldCharType="end"/>
      </w:r>
      <w:r w:rsidRPr="008D72AC">
        <w:t xml:space="preserve">. (If this mapping does not exist, the process is terminated and a pointer to the image is placed in the FileMan table </w:t>
      </w:r>
      <w:r w:rsidRPr="00997E3B">
        <w:rPr>
          <w:i/>
        </w:rPr>
        <w:t>DICOM Undefined Modalities</w:t>
      </w:r>
      <w:r w:rsidRPr="008D72AC">
        <w:fldChar w:fldCharType="begin"/>
      </w:r>
      <w:r w:rsidRPr="008D72AC">
        <w:instrText xml:space="preserve"> XE "DICOM Undefined Modalities" </w:instrText>
      </w:r>
      <w:r w:rsidRPr="008D72AC">
        <w:fldChar w:fldCharType="end"/>
      </w:r>
      <w:r w:rsidRPr="008D72AC">
        <w:t xml:space="preserve"> (</w:t>
      </w:r>
      <w:r w:rsidRPr="008D72AC">
        <w:fldChar w:fldCharType="begin"/>
      </w:r>
      <w:r w:rsidRPr="008D72AC">
        <w:instrText xml:space="preserve"> XE "File number 2006.592" </w:instrText>
      </w:r>
      <w:r w:rsidRPr="008D72AC">
        <w:fldChar w:fldCharType="end"/>
      </w:r>
      <w:r w:rsidRPr="008D72AC">
        <w:t xml:space="preserve">stored in </w:t>
      </w:r>
      <w:r w:rsidRPr="008D72AC">
        <w:rPr>
          <w:rFonts w:ascii="Courier New" w:hAnsi="Courier New"/>
        </w:rPr>
        <w:t>^MAGD(2006.5712,…)</w:t>
      </w:r>
      <w:r w:rsidRPr="008D72AC">
        <w:rPr>
          <w:rFonts w:ascii="Courier New" w:hAnsi="Courier New"/>
        </w:rPr>
        <w:fldChar w:fldCharType="begin"/>
      </w:r>
      <w:r w:rsidRPr="008D72AC">
        <w:instrText xml:space="preserve"> XE "</w:instrText>
      </w:r>
      <w:r w:rsidRPr="008D72AC">
        <w:rPr>
          <w:rFonts w:ascii="Courier New" w:hAnsi="Courier New"/>
        </w:rPr>
        <w:instrText>^MAGD(2006.592,…)</w:instrText>
      </w:r>
      <w:r w:rsidRPr="008D72AC">
        <w:instrText xml:space="preserve">" </w:instrText>
      </w:r>
      <w:r w:rsidRPr="008D72AC">
        <w:rPr>
          <w:rFonts w:ascii="Courier New" w:hAnsi="Courier New"/>
        </w:rPr>
        <w:fldChar w:fldCharType="end"/>
      </w:r>
      <w:r w:rsidRPr="008D72AC">
        <w:t>).)</w:t>
      </w:r>
    </w:p>
    <w:p w14:paraId="7570F208" w14:textId="77777777" w:rsidR="00741736" w:rsidRPr="008D72AC" w:rsidRDefault="00741736" w:rsidP="009A7C0B">
      <w:pPr>
        <w:pStyle w:val="ListNumber"/>
      </w:pPr>
      <w:r w:rsidRPr="008D72AC">
        <w:t xml:space="preserve">If the VistA database already contains the image (that is, the Image Instance UID is already present), display an error message, delete the image file from the input directory, update the </w:t>
      </w:r>
      <w:r w:rsidRPr="008D72AC">
        <w:rPr>
          <w:rFonts w:ascii="Courier New" w:hAnsi="Courier New"/>
        </w:rPr>
        <w:t>^MAGDINPT(2006.571,“AC</w:t>
      </w:r>
      <w:r>
        <w:rPr>
          <w:rFonts w:ascii="Courier New" w:hAnsi="Courier New"/>
        </w:rPr>
        <w:t>C</w:t>
      </w:r>
      <w:r w:rsidRPr="008D72AC">
        <w:rPr>
          <w:rFonts w:ascii="Courier New" w:hAnsi="Courier New"/>
        </w:rPr>
        <w:t>OUNT”)</w:t>
      </w:r>
      <w:r w:rsidRPr="008D72AC">
        <w:rPr>
          <w:rFonts w:ascii="Courier New" w:hAnsi="Courier New"/>
        </w:rPr>
        <w:fldChar w:fldCharType="begin"/>
      </w:r>
      <w:r w:rsidRPr="008D72AC">
        <w:instrText xml:space="preserve"> XE "</w:instrText>
      </w:r>
      <w:r w:rsidRPr="008D72AC">
        <w:rPr>
          <w:rFonts w:ascii="Courier New" w:hAnsi="Courier New"/>
        </w:rPr>
        <w:instrText>^MAGDINPT(2006.571,</w:instrText>
      </w:r>
      <w:r w:rsidRPr="008D72AC">
        <w:instrText>\</w:instrText>
      </w:r>
      <w:r w:rsidRPr="008D72AC">
        <w:rPr>
          <w:rFonts w:ascii="Courier New" w:hAnsi="Courier New"/>
        </w:rPr>
        <w:instrText>“ACOUNT</w:instrText>
      </w:r>
      <w:r w:rsidRPr="008D72AC">
        <w:instrText>\</w:instrText>
      </w:r>
      <w:r w:rsidRPr="008D72AC">
        <w:rPr>
          <w:rFonts w:ascii="Courier New" w:hAnsi="Courier New"/>
        </w:rPr>
        <w:instrText>”)</w:instrText>
      </w:r>
      <w:r w:rsidRPr="008D72AC">
        <w:instrText xml:space="preserve">" </w:instrText>
      </w:r>
      <w:r w:rsidRPr="008D72AC">
        <w:rPr>
          <w:rFonts w:ascii="Courier New" w:hAnsi="Courier New"/>
        </w:rPr>
        <w:fldChar w:fldCharType="end"/>
      </w:r>
      <w:r w:rsidRPr="008D72AC">
        <w:t xml:space="preserve"> counter, and start another iteration of the processing loop (go back to step 1).</w:t>
      </w:r>
    </w:p>
    <w:p w14:paraId="090225F4" w14:textId="77777777" w:rsidR="00741736" w:rsidRDefault="00741736" w:rsidP="00741736">
      <w:pPr>
        <w:pStyle w:val="Note"/>
        <w:tabs>
          <w:tab w:val="left" w:pos="1080"/>
        </w:tabs>
        <w:ind w:left="360"/>
        <w:rPr>
          <w:rFonts w:ascii="Lucida Console" w:hAnsi="Lucida Console"/>
          <w:sz w:val="18"/>
          <w:szCs w:val="22"/>
        </w:rPr>
      </w:pPr>
      <w:r w:rsidRPr="00E50E6A">
        <w:rPr>
          <w:b/>
        </w:rPr>
        <w:t>Note</w:t>
      </w:r>
      <w:r w:rsidRPr="00E50E6A">
        <w:t>:</w:t>
      </w:r>
      <w:r>
        <w:rPr>
          <w:rStyle w:val="CommentReference"/>
          <w:rFonts w:ascii="Tahoma" w:hAnsi="Tahoma"/>
        </w:rPr>
        <w:tab/>
      </w:r>
      <w:r>
        <w:t xml:space="preserve">With the release of MAG*3.0*099, there should be default entries in the </w:t>
      </w:r>
      <w:r>
        <w:tab/>
      </w:r>
      <w:r>
        <w:tab/>
      </w:r>
      <w:r>
        <w:tab/>
      </w:r>
      <w:r w:rsidRPr="00986E17">
        <w:rPr>
          <w:rFonts w:ascii="Lucida Console" w:hAnsi="Lucida Console"/>
          <w:sz w:val="18"/>
          <w:szCs w:val="22"/>
        </w:rPr>
        <w:t>MODALITY.DIC</w:t>
      </w:r>
      <w:r>
        <w:t xml:space="preserve"> file so that most images pass through the image processing in </w:t>
      </w:r>
      <w:r>
        <w:tab/>
      </w:r>
      <w:r>
        <w:tab/>
        <w:t xml:space="preserve">their DEFAULT DICOM format.  If there is need for images from a specific </w:t>
      </w:r>
      <w:r>
        <w:tab/>
      </w:r>
      <w:r>
        <w:tab/>
      </w:r>
      <w:r>
        <w:tab/>
        <w:t xml:space="preserve">modality to be processed differently than the default DICOM format, an exception </w:t>
      </w:r>
      <w:r>
        <w:tab/>
      </w:r>
      <w:r>
        <w:tab/>
        <w:t xml:space="preserve">entry is added to </w:t>
      </w:r>
      <w:r w:rsidRPr="00986E17">
        <w:rPr>
          <w:rFonts w:ascii="Lucida Console" w:hAnsi="Lucida Console"/>
          <w:sz w:val="18"/>
          <w:szCs w:val="22"/>
        </w:rPr>
        <w:t>MODALITY.DIC</w:t>
      </w:r>
      <w:r>
        <w:t xml:space="preserve">. </w:t>
      </w:r>
      <w:r w:rsidRPr="008D72AC">
        <w:t xml:space="preserve">If the modality cannot </w:t>
      </w:r>
      <w:r>
        <w:t xml:space="preserve">use the DICOM default, </w:t>
      </w:r>
      <w:r>
        <w:tab/>
      </w:r>
      <w:r>
        <w:tab/>
        <w:t xml:space="preserve">add an entry to </w:t>
      </w:r>
      <w:r w:rsidRPr="00986E17">
        <w:rPr>
          <w:rFonts w:ascii="Lucida Console" w:hAnsi="Lucida Console"/>
          <w:sz w:val="18"/>
          <w:szCs w:val="22"/>
        </w:rPr>
        <w:t>MODALITY.DIC</w:t>
      </w:r>
    </w:p>
    <w:p w14:paraId="3276BDA9" w14:textId="77777777" w:rsidR="00624B3E" w:rsidRPr="00693938" w:rsidRDefault="00E960F2" w:rsidP="00674E82">
      <w:pPr>
        <w:pStyle w:val="Note"/>
        <w:tabs>
          <w:tab w:val="left" w:pos="1080"/>
        </w:tabs>
        <w:ind w:left="1080" w:hanging="720"/>
        <w:rPr>
          <w:rStyle w:val="CommentReference"/>
          <w:sz w:val="24"/>
          <w:szCs w:val="24"/>
        </w:rPr>
      </w:pPr>
      <w:r w:rsidRPr="00693938">
        <w:rPr>
          <w:b/>
        </w:rPr>
        <w:t>Note</w:t>
      </w:r>
      <w:r w:rsidRPr="00693938">
        <w:t xml:space="preserve">: </w:t>
      </w:r>
      <w:r w:rsidR="00624B3E" w:rsidRPr="00693938">
        <w:rPr>
          <w:rStyle w:val="CommentReference"/>
          <w:sz w:val="24"/>
          <w:szCs w:val="24"/>
        </w:rPr>
        <w:t xml:space="preserve">With the release of MAG*3.0*99, images are stored in a native DICOM format.  If there is an exception entry in MODALITY.DIC, then the system may create derived files (.BIG, .TGA, and .ABS). Image files (DCM, BIG, TGA) along with ABS and TXT files are created on the </w:t>
      </w:r>
      <w:r w:rsidR="008614FD" w:rsidRPr="00693938">
        <w:rPr>
          <w:rStyle w:val="CommentReference"/>
          <w:sz w:val="24"/>
          <w:szCs w:val="24"/>
        </w:rPr>
        <w:t>Legacy DICOM Gateway</w:t>
      </w:r>
      <w:r w:rsidR="00624B3E" w:rsidRPr="00693938">
        <w:rPr>
          <w:rStyle w:val="CommentReference"/>
          <w:sz w:val="24"/>
          <w:szCs w:val="24"/>
        </w:rPr>
        <w:t>, each with an image size.</w:t>
      </w:r>
    </w:p>
    <w:p w14:paraId="1056C2D5" w14:textId="77777777" w:rsidR="00624B3E" w:rsidRPr="00693938" w:rsidRDefault="00624B3E" w:rsidP="00624B3E">
      <w:pPr>
        <w:pStyle w:val="ListNumber"/>
      </w:pPr>
      <w:r w:rsidRPr="00693938">
        <w:t>If a DICOM Object does not fail the Patient/Study lookup (DICOM Correct) checks</w:t>
      </w:r>
      <w:r w:rsidR="00EA010F" w:rsidRPr="00693938">
        <w:t>,</w:t>
      </w:r>
      <w:r w:rsidRPr="00693938">
        <w:t xml:space="preserve"> </w:t>
      </w:r>
      <w:r w:rsidR="00EA010F" w:rsidRPr="00693938">
        <w:t xml:space="preserve">then </w:t>
      </w:r>
      <w:r w:rsidRPr="00693938">
        <w:t>create an entry in the IMAGE file (#2005) (</w:t>
      </w:r>
      <w:r w:rsidRPr="00693938">
        <w:fldChar w:fldCharType="begin"/>
      </w:r>
      <w:r w:rsidRPr="00693938">
        <w:instrText xml:space="preserve"> XE "File number 2005" </w:instrText>
      </w:r>
      <w:r w:rsidRPr="00693938">
        <w:fldChar w:fldCharType="end"/>
      </w:r>
      <w:r w:rsidRPr="00693938">
        <w:t xml:space="preserve">stored in </w:t>
      </w:r>
      <w:r w:rsidRPr="00693938">
        <w:rPr>
          <w:rFonts w:ascii="Courier New" w:hAnsi="Courier New"/>
        </w:rPr>
        <w:t>^MAG(2005,…)</w:t>
      </w:r>
      <w:r w:rsidRPr="00693938">
        <w:rPr>
          <w:rFonts w:ascii="Courier New" w:hAnsi="Courier New"/>
        </w:rPr>
        <w:fldChar w:fldCharType="begin"/>
      </w:r>
      <w:r w:rsidRPr="00693938">
        <w:instrText xml:space="preserve"> XE "</w:instrText>
      </w:r>
      <w:r w:rsidRPr="00693938">
        <w:rPr>
          <w:rFonts w:ascii="Courier New" w:hAnsi="Courier New"/>
        </w:rPr>
        <w:instrText>^MAG(2005,…)</w:instrText>
      </w:r>
      <w:r w:rsidRPr="00693938">
        <w:instrText xml:space="preserve">" </w:instrText>
      </w:r>
      <w:r w:rsidRPr="00693938">
        <w:rPr>
          <w:rFonts w:ascii="Courier New" w:hAnsi="Courier New"/>
        </w:rPr>
        <w:fldChar w:fldCharType="end"/>
      </w:r>
      <w:r w:rsidRPr="00693938">
        <w:t>).</w:t>
      </w:r>
    </w:p>
    <w:p w14:paraId="6B7D0EF6" w14:textId="77777777" w:rsidR="00624B3E" w:rsidRPr="00693938" w:rsidRDefault="00624B3E" w:rsidP="00624B3E">
      <w:pPr>
        <w:pStyle w:val="ListNumber"/>
      </w:pPr>
      <w:r w:rsidRPr="00693938">
        <w:t xml:space="preserve">Update the image pointer in the corresponding </w:t>
      </w:r>
      <w:r w:rsidRPr="00693938">
        <w:rPr>
          <w:i/>
        </w:rPr>
        <w:t>parent report file</w:t>
      </w:r>
      <w:r w:rsidRPr="00693938">
        <w:t xml:space="preserve"> (one of Radiology or Medicine).</w:t>
      </w:r>
    </w:p>
    <w:p w14:paraId="37B3EC4D" w14:textId="77777777" w:rsidR="00624B3E" w:rsidRPr="00693938" w:rsidRDefault="00624B3E" w:rsidP="00624B3E">
      <w:pPr>
        <w:pStyle w:val="ListNumber"/>
      </w:pPr>
      <w:r w:rsidRPr="00693938">
        <w:t>The images are transmitted to the RAID image server with a request placed for the return of the size of each of the transmitted images, which is compared with the calculated image sizes. If the numbers agree, the transmission is considered successful</w:t>
      </w:r>
      <w:r w:rsidR="00E960F2" w:rsidRPr="00693938">
        <w:t>.</w:t>
      </w:r>
    </w:p>
    <w:p w14:paraId="0C7D2669" w14:textId="77777777" w:rsidR="00624B3E" w:rsidRPr="00693938" w:rsidRDefault="00624B3E" w:rsidP="00624B3E">
      <w:pPr>
        <w:pStyle w:val="ListNumber"/>
      </w:pPr>
      <w:r w:rsidRPr="00693938">
        <w:t xml:space="preserve">Add entries to the </w:t>
      </w:r>
      <w:r w:rsidRPr="00693938">
        <w:rPr>
          <w:i/>
        </w:rPr>
        <w:t>copy file to jukebox</w:t>
      </w:r>
      <w:r w:rsidRPr="00693938">
        <w:t xml:space="preserve"> background processor queue.</w:t>
      </w:r>
    </w:p>
    <w:p w14:paraId="383734DB" w14:textId="77777777" w:rsidR="00624B3E" w:rsidRPr="00693938" w:rsidRDefault="00624B3E" w:rsidP="00624B3E">
      <w:pPr>
        <w:pStyle w:val="ListNumber"/>
      </w:pPr>
      <w:r w:rsidRPr="00693938">
        <w:t xml:space="preserve">Delete the image file in </w:t>
      </w:r>
      <w:r w:rsidRPr="00693938">
        <w:rPr>
          <w:rFonts w:ascii="Lucida Console" w:hAnsi="Lucida Console"/>
          <w:sz w:val="20"/>
          <w:szCs w:val="20"/>
        </w:rPr>
        <w:t>C:\DICOM\Image_In</w:t>
      </w:r>
      <w:r w:rsidRPr="00693938">
        <w:t>.</w:t>
      </w:r>
    </w:p>
    <w:p w14:paraId="38F37D91" w14:textId="77777777" w:rsidR="00624B3E" w:rsidRPr="00693938" w:rsidRDefault="00624B3E" w:rsidP="00624B3E">
      <w:pPr>
        <w:pStyle w:val="ListNumber"/>
      </w:pPr>
      <w:r w:rsidRPr="00693938">
        <w:t>Update the counter in ^MAGDINPT(2006.571,“ACCOUNT”).</w:t>
      </w:r>
    </w:p>
    <w:p w14:paraId="7024EC81" w14:textId="77777777" w:rsidR="00624B3E" w:rsidRPr="00693938" w:rsidRDefault="00624B3E" w:rsidP="00624B3E">
      <w:pPr>
        <w:pStyle w:val="ListNumber"/>
      </w:pPr>
      <w:r w:rsidRPr="00693938">
        <w:t>Process completed entries in the DICOM INCOMPLETE IMAGE file (#2006.5713) (</w:t>
      </w:r>
      <w:r w:rsidRPr="00693938">
        <w:fldChar w:fldCharType="begin"/>
      </w:r>
      <w:r w:rsidRPr="00693938">
        <w:instrText xml:space="preserve"> XE "File number 2006.593" </w:instrText>
      </w:r>
      <w:r w:rsidRPr="00693938">
        <w:fldChar w:fldCharType="end"/>
      </w:r>
      <w:r w:rsidRPr="00693938">
        <w:t xml:space="preserve">stored in </w:t>
      </w:r>
      <w:r w:rsidRPr="00693938">
        <w:rPr>
          <w:rFonts w:ascii="Courier New" w:hAnsi="Courier New"/>
        </w:rPr>
        <w:t>^MAGD(2006.5713,…)</w:t>
      </w:r>
      <w:r w:rsidRPr="00693938">
        <w:rPr>
          <w:rFonts w:ascii="Courier New" w:hAnsi="Courier New"/>
        </w:rPr>
        <w:fldChar w:fldCharType="begin"/>
      </w:r>
      <w:r w:rsidRPr="00693938">
        <w:instrText xml:space="preserve"> XE "</w:instrText>
      </w:r>
      <w:r w:rsidRPr="00693938">
        <w:rPr>
          <w:rFonts w:ascii="Courier New" w:hAnsi="Courier New"/>
        </w:rPr>
        <w:instrText>^MAGD(2006.593,…)</w:instrText>
      </w:r>
      <w:r w:rsidRPr="00693938">
        <w:instrText xml:space="preserve">" </w:instrText>
      </w:r>
      <w:r w:rsidRPr="00693938">
        <w:rPr>
          <w:rFonts w:ascii="Courier New" w:hAnsi="Courier New"/>
        </w:rPr>
        <w:fldChar w:fldCharType="end"/>
      </w:r>
      <w:r w:rsidRPr="00693938">
        <w:t xml:space="preserve">). If entries in this file are more than one hour old, delete the image file from the directory </w:t>
      </w:r>
      <w:r w:rsidRPr="00693938">
        <w:rPr>
          <w:rFonts w:ascii="Lucida Console" w:hAnsi="Lucida Console"/>
          <w:sz w:val="20"/>
          <w:szCs w:val="20"/>
        </w:rPr>
        <w:t>C:\DICOM\Image_In</w:t>
      </w:r>
      <w:r w:rsidRPr="00693938">
        <w:t>.</w:t>
      </w:r>
    </w:p>
    <w:p w14:paraId="5391FFFB" w14:textId="77777777" w:rsidR="00624B3E" w:rsidRPr="00693938" w:rsidRDefault="00624B3E" w:rsidP="00624B3E">
      <w:pPr>
        <w:pStyle w:val="ListNumber"/>
      </w:pPr>
      <w:r w:rsidRPr="00693938">
        <w:t>Process completed entries in the DICOM FAILED IMAGES file (#2006.575) (</w:t>
      </w:r>
      <w:r w:rsidRPr="00693938">
        <w:fldChar w:fldCharType="begin"/>
      </w:r>
      <w:r w:rsidRPr="00693938">
        <w:instrText xml:space="preserve"> XE "File number 2006.575" </w:instrText>
      </w:r>
      <w:r w:rsidRPr="00693938">
        <w:fldChar w:fldCharType="end"/>
      </w:r>
      <w:r w:rsidRPr="00693938">
        <w:t xml:space="preserve">stored in </w:t>
      </w:r>
      <w:r w:rsidRPr="00693938">
        <w:rPr>
          <w:rFonts w:ascii="Courier New" w:hAnsi="Courier New"/>
        </w:rPr>
        <w:t>^MAGD(2006.575,…)</w:t>
      </w:r>
      <w:r w:rsidRPr="00693938">
        <w:rPr>
          <w:rFonts w:ascii="Courier New" w:hAnsi="Courier New"/>
        </w:rPr>
        <w:fldChar w:fldCharType="begin"/>
      </w:r>
      <w:r w:rsidRPr="00693938">
        <w:instrText xml:space="preserve"> XE "</w:instrText>
      </w:r>
      <w:r w:rsidRPr="00693938">
        <w:rPr>
          <w:rFonts w:ascii="Courier New" w:hAnsi="Courier New"/>
        </w:rPr>
        <w:instrText>^MAGD(2006.575,…)</w:instrText>
      </w:r>
      <w:r w:rsidRPr="00693938">
        <w:instrText xml:space="preserve">" </w:instrText>
      </w:r>
      <w:r w:rsidRPr="00693938">
        <w:rPr>
          <w:rFonts w:ascii="Courier New" w:hAnsi="Courier New"/>
        </w:rPr>
        <w:fldChar w:fldCharType="end"/>
      </w:r>
      <w:r w:rsidRPr="00693938">
        <w:t>).</w:t>
      </w:r>
    </w:p>
    <w:p w14:paraId="23162869" w14:textId="77777777" w:rsidR="00741736" w:rsidRPr="00693938" w:rsidRDefault="00624B3E" w:rsidP="00A2645B">
      <w:pPr>
        <w:pStyle w:val="ListNumber"/>
      </w:pPr>
      <w:r w:rsidRPr="00693938">
        <w:t xml:space="preserve">Go back to step </w:t>
      </w:r>
      <w:r w:rsidR="00A2645B" w:rsidRPr="00693938">
        <w:t>1.</w:t>
      </w:r>
    </w:p>
    <w:p w14:paraId="24191106" w14:textId="77777777" w:rsidR="00A2645B" w:rsidRPr="00693938" w:rsidRDefault="00A2645B" w:rsidP="00A2645B">
      <w:pPr>
        <w:pStyle w:val="ListNumber"/>
        <w:numPr>
          <w:ilvl w:val="0"/>
          <w:numId w:val="0"/>
        </w:numPr>
        <w:ind w:left="360" w:hanging="360"/>
      </w:pPr>
    </w:p>
    <w:p w14:paraId="70AED497" w14:textId="77777777" w:rsidR="00647B83" w:rsidRPr="00693938" w:rsidRDefault="00647B83" w:rsidP="00E960F2">
      <w:pPr>
        <w:pStyle w:val="Heading3"/>
      </w:pPr>
      <w:bookmarkStart w:id="590" w:name="_Toc479761601"/>
      <w:r w:rsidRPr="00693938">
        <w:t xml:space="preserve">Software Steps in DICOM Correct </w:t>
      </w:r>
      <w:r w:rsidR="00EA010F" w:rsidRPr="00693938">
        <w:rPr>
          <w:lang w:val="en-US"/>
        </w:rPr>
        <w:t>P</w:t>
      </w:r>
      <w:r w:rsidRPr="00693938">
        <w:t>rocessing</w:t>
      </w:r>
      <w:r w:rsidR="009658E8" w:rsidRPr="00693938">
        <w:t xml:space="preserve"> (</w:t>
      </w:r>
      <w:r w:rsidR="00EA010F" w:rsidRPr="00693938">
        <w:rPr>
          <w:lang w:val="en-US"/>
        </w:rPr>
        <w:t>L</w:t>
      </w:r>
      <w:r w:rsidR="009658E8" w:rsidRPr="00693938">
        <w:t>egacy and HDIG)</w:t>
      </w:r>
      <w:bookmarkEnd w:id="590"/>
    </w:p>
    <w:p w14:paraId="7E1E94A5" w14:textId="77777777" w:rsidR="00624B3E" w:rsidRPr="00693938" w:rsidRDefault="00624B3E" w:rsidP="00EA010F">
      <w:pPr>
        <w:pStyle w:val="ListNumber"/>
        <w:numPr>
          <w:ilvl w:val="0"/>
          <w:numId w:val="0"/>
        </w:numPr>
      </w:pPr>
      <w:r w:rsidRPr="00693938">
        <w:t>Each image acquisition instrument is mapped to a specific medical service (like radiology or consults). The patient and study are looked up on that service using the name, identification, and accession number. If the proper study is found, an association is created between the image and the corresponding study.</w:t>
      </w:r>
    </w:p>
    <w:p w14:paraId="76397E71" w14:textId="77777777" w:rsidR="00647B83" w:rsidRPr="008D72AC" w:rsidRDefault="00647B83" w:rsidP="00EA010F">
      <w:pPr>
        <w:pStyle w:val="ListNumber"/>
        <w:numPr>
          <w:ilvl w:val="0"/>
          <w:numId w:val="0"/>
        </w:numPr>
      </w:pPr>
      <w:r w:rsidRPr="00693938">
        <w:t>A study that fails the following checks will be placed in the DICOM Correct queue</w:t>
      </w:r>
      <w:r w:rsidR="00320290" w:rsidRPr="00693938">
        <w:t xml:space="preserve"> [</w:t>
      </w:r>
      <w:r w:rsidR="00D556A9" w:rsidRPr="00693938">
        <w:rPr>
          <w:color w:val="auto"/>
        </w:rPr>
        <w:t>DICOM FAILED IMAGES (#2006.575)</w:t>
      </w:r>
      <w:r w:rsidR="00320290" w:rsidRPr="00693938">
        <w:t>]</w:t>
      </w:r>
      <w:r w:rsidRPr="00693938">
        <w:t>.  Image files that fail to be matched to the corresponding patient and study are reported on the HDIG Stat page under FAILED DICOM Studies.</w:t>
      </w:r>
    </w:p>
    <w:p w14:paraId="16B4A2AC" w14:textId="77777777" w:rsidR="001058DF" w:rsidRDefault="00741736" w:rsidP="001058DF">
      <w:pPr>
        <w:pStyle w:val="ListNumber"/>
        <w:numPr>
          <w:ilvl w:val="0"/>
          <w:numId w:val="172"/>
        </w:numPr>
      </w:pPr>
      <w:r w:rsidRPr="001058DF">
        <w:t>Check whether the accession number that is provided by the modality is stored in the VistA database.</w:t>
      </w:r>
      <w:r w:rsidR="00647B83" w:rsidRPr="001058DF">
        <w:t xml:space="preserve"> </w:t>
      </w:r>
      <w:r w:rsidRPr="001058DF">
        <w:t>If the accession number is not found in the VistA database, then add</w:t>
      </w:r>
      <w:r w:rsidR="00647B83" w:rsidRPr="001058DF">
        <w:t xml:space="preserve"> </w:t>
      </w:r>
      <w:r w:rsidR="00647B83" w:rsidRPr="0080569D">
        <w:t>the study to the DICOM Correct queue</w:t>
      </w:r>
      <w:r w:rsidR="003D143E" w:rsidRPr="0080569D">
        <w:t xml:space="preserve"> (see the </w:t>
      </w:r>
      <w:r w:rsidR="003D143E" w:rsidRPr="0080569D">
        <w:rPr>
          <w:i/>
        </w:rPr>
        <w:t>VistA Imaging Importer II User Manual</w:t>
      </w:r>
      <w:r w:rsidR="003D143E" w:rsidRPr="0080569D">
        <w:t>)</w:t>
      </w:r>
      <w:r w:rsidR="00647B83" w:rsidRPr="0080569D">
        <w:t>.</w:t>
      </w:r>
      <w:r w:rsidRPr="001058DF">
        <w:t xml:space="preserve"> </w:t>
      </w:r>
    </w:p>
    <w:p w14:paraId="2AD1706F" w14:textId="77777777" w:rsidR="00741736" w:rsidRPr="001058DF" w:rsidRDefault="00741736" w:rsidP="001058DF">
      <w:pPr>
        <w:pStyle w:val="ListNumber"/>
        <w:numPr>
          <w:ilvl w:val="0"/>
          <w:numId w:val="172"/>
        </w:numPr>
      </w:pPr>
      <w:r w:rsidRPr="001058DF">
        <w:t>Check whether the name of the patient that is provided by the commercial PACS or the modality corresponds to the name stored in the VistA database for the accession number in question. This check is based on the full name of the patient. The check allows for the possibility that characters are transposed. The last name and the first six characters of the first name must match. The middle initial, if provided, must match.</w:t>
      </w:r>
    </w:p>
    <w:p w14:paraId="3FD324E5" w14:textId="77777777" w:rsidR="00741736" w:rsidRPr="001058DF" w:rsidRDefault="00741736" w:rsidP="001058DF">
      <w:pPr>
        <w:pStyle w:val="ListNumber"/>
        <w:numPr>
          <w:ilvl w:val="0"/>
          <w:numId w:val="172"/>
        </w:numPr>
      </w:pPr>
      <w:r w:rsidRPr="001058DF">
        <w:t>Check whether the social security number corresponds to the number stored in the VistA database. This check allows for the possibility that digits are transposed.</w:t>
      </w:r>
    </w:p>
    <w:p w14:paraId="223B457A" w14:textId="77777777" w:rsidR="00741736" w:rsidRDefault="00741736" w:rsidP="00741736">
      <w:pPr>
        <w:pStyle w:val="Heading4"/>
      </w:pPr>
      <w:r>
        <w:t>Operational Details of DICOM Image Processing</w:t>
      </w:r>
    </w:p>
    <w:p w14:paraId="56E51C74" w14:textId="77777777" w:rsidR="00741736" w:rsidRDefault="00741736" w:rsidP="00741736">
      <w:pPr>
        <w:pStyle w:val="aNorm"/>
      </w:pPr>
      <w:r>
        <w:t xml:space="preserve">When the </w:t>
      </w:r>
      <w:r w:rsidR="008614FD">
        <w:t>Legacy DICOM Gateway</w:t>
      </w:r>
      <w:r>
        <w:t xml:space="preserve"> creates an association </w:t>
      </w:r>
      <w:r w:rsidRPr="001E796E">
        <w:t>between the image and the corresponding study</w:t>
      </w:r>
      <w:r>
        <w:t xml:space="preserve">, it assigns the </w:t>
      </w:r>
      <w:r>
        <w:rPr>
          <w:bCs/>
        </w:rPr>
        <w:t>VistA</w:t>
      </w:r>
      <w:r>
        <w:t xml:space="preserve"> image file name to the image file, processes the file, and stores the resulting images. </w:t>
      </w:r>
    </w:p>
    <w:p w14:paraId="2E8184C1" w14:textId="77777777" w:rsidR="00741736" w:rsidRDefault="00741736" w:rsidP="00741736">
      <w:pPr>
        <w:pStyle w:val="Note"/>
      </w:pPr>
      <w:r>
        <w:rPr>
          <w:b/>
          <w:bCs/>
        </w:rPr>
        <w:t>Note:</w:t>
      </w:r>
      <w:r>
        <w:rPr>
          <w:b/>
          <w:bCs/>
        </w:rPr>
        <w:tab/>
      </w:r>
      <w:r>
        <w:t xml:space="preserve">The patient name and patient ID (social security number) may either be displayed or </w:t>
      </w:r>
      <w:r>
        <w:tab/>
        <w:t xml:space="preserve">hidden, depending on the setting of the </w:t>
      </w:r>
      <w:r>
        <w:rPr>
          <w:rFonts w:ascii="Courier New" w:hAnsi="Courier New" w:cs="Courier New"/>
        </w:rPr>
        <w:t xml:space="preserve">Display Patient Name/ID in Image </w:t>
      </w:r>
      <w:r>
        <w:rPr>
          <w:rFonts w:ascii="Courier New" w:hAnsi="Courier New" w:cs="Courier New"/>
        </w:rPr>
        <w:tab/>
        <w:t xml:space="preserve">Processing? </w:t>
      </w:r>
      <w:r>
        <w:t>switch in the gateway configuration.</w:t>
      </w:r>
    </w:p>
    <w:p w14:paraId="39CEA832"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Ready to process DICOM Images and send them to VistA?  y//  </w:t>
      </w:r>
      <w:r w:rsidRPr="00BA52FB">
        <w:rPr>
          <w:rFonts w:ascii="Courier New" w:hAnsi="Courier New" w:cs="Courier New"/>
          <w:b/>
          <w:bCs/>
          <w:sz w:val="16"/>
          <w:szCs w:val="16"/>
        </w:rPr>
        <w:t>&lt;Enter&gt;</w:t>
      </w:r>
      <w:r w:rsidRPr="00BA52FB">
        <w:rPr>
          <w:rFonts w:ascii="Courier New" w:hAnsi="Courier New" w:cs="Courier New"/>
          <w:sz w:val="16"/>
          <w:szCs w:val="16"/>
        </w:rPr>
        <w:t xml:space="preserve"> Yes</w:t>
      </w:r>
    </w:p>
    <w:p w14:paraId="481755F6" w14:textId="77777777" w:rsidR="00741736" w:rsidRPr="00BA52FB" w:rsidRDefault="00741736" w:rsidP="00741736">
      <w:pPr>
        <w:autoSpaceDE w:val="0"/>
        <w:autoSpaceDN w:val="0"/>
        <w:adjustRightInd w:val="0"/>
        <w:rPr>
          <w:rFonts w:ascii="Courier New" w:hAnsi="Courier New" w:cs="Courier New"/>
          <w:sz w:val="16"/>
          <w:szCs w:val="16"/>
        </w:rPr>
      </w:pPr>
    </w:p>
    <w:p w14:paraId="4249A95D" w14:textId="77777777" w:rsidR="00741736" w:rsidRPr="00BA52FB" w:rsidRDefault="00741736" w:rsidP="00741736">
      <w:pPr>
        <w:autoSpaceDE w:val="0"/>
        <w:autoSpaceDN w:val="0"/>
        <w:adjustRightInd w:val="0"/>
        <w:rPr>
          <w:rFonts w:ascii="Courier New" w:hAnsi="Courier New" w:cs="Courier New"/>
          <w:sz w:val="16"/>
          <w:szCs w:val="16"/>
        </w:rPr>
      </w:pPr>
    </w:p>
    <w:p w14:paraId="1EF33D50"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M0000114.DCM -- IMAGPATIENT,ONE M. -- 000-01-9676 -- G MRC-154</w:t>
      </w:r>
      <w:r w:rsidRPr="00BA52FB">
        <w:rPr>
          <w:rFonts w:ascii="Courier New" w:hAnsi="Courier New" w:cs="Courier New"/>
          <w:sz w:val="16"/>
          <w:szCs w:val="16"/>
        </w:rPr>
        <w:tab/>
      </w:r>
      <w:r w:rsidRPr="00BA52FB">
        <w:rPr>
          <w:rFonts w:ascii="Courier New" w:hAnsi="Courier New" w:cs="Courier New"/>
          <w:sz w:val="16"/>
          <w:szCs w:val="16"/>
          <w:u w:val="single"/>
        </w:rPr>
        <w:t>(with name and id displayed)</w:t>
      </w:r>
    </w:p>
    <w:p w14:paraId="7483E872"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M0000114.DCM -- ****,* -- ***-**-**** -- GMRC-154</w:t>
      </w:r>
      <w:r w:rsidRPr="00BA52FB">
        <w:rPr>
          <w:rFonts w:ascii="Courier New" w:hAnsi="Courier New" w:cs="Courier New"/>
          <w:sz w:val="16"/>
          <w:szCs w:val="16"/>
        </w:rPr>
        <w:tab/>
      </w:r>
      <w:r w:rsidRPr="00BA52FB">
        <w:rPr>
          <w:rFonts w:ascii="Courier New" w:hAnsi="Courier New" w:cs="Courier New"/>
          <w:sz w:val="16"/>
          <w:szCs w:val="16"/>
          <w:u w:val="single"/>
        </w:rPr>
        <w:t>(with name and id suppressed)</w:t>
      </w:r>
    </w:p>
    <w:p w14:paraId="03795B13"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DEL </w:t>
      </w:r>
      <w:r w:rsidR="00763AA4">
        <w:rPr>
          <w:rFonts w:ascii="Courier New" w:hAnsi="Courier New" w:cs="Courier New"/>
          <w:sz w:val="16"/>
          <w:szCs w:val="16"/>
        </w:rPr>
        <w:t>C</w:t>
      </w:r>
      <w:r w:rsidRPr="00BA52FB">
        <w:rPr>
          <w:rFonts w:ascii="Courier New" w:hAnsi="Courier New" w:cs="Courier New"/>
          <w:sz w:val="16"/>
          <w:szCs w:val="16"/>
        </w:rPr>
        <w:t>:\DICOM\IMAGE_IN\TMP_IMAGE.TGA</w:t>
      </w:r>
    </w:p>
    <w:p w14:paraId="61A78C8A" w14:textId="77777777" w:rsidR="00741736" w:rsidRPr="00527275" w:rsidRDefault="00741736" w:rsidP="00527275">
      <w:pPr>
        <w:pStyle w:val="Body"/>
        <w:autoSpaceDE w:val="0"/>
        <w:autoSpaceDN w:val="0"/>
        <w:adjustRightInd w:val="0"/>
        <w:rPr>
          <w:rFonts w:cs="Courier New"/>
          <w:szCs w:val="16"/>
        </w:rPr>
      </w:pPr>
      <w:r w:rsidRPr="00527275">
        <w:rPr>
          <w:rFonts w:cs="Courier New"/>
          <w:szCs w:val="16"/>
        </w:rPr>
        <w:t xml:space="preserve"> MAG_DCMTOTGA </w:t>
      </w:r>
      <w:r w:rsidR="00527275" w:rsidRPr="00527275">
        <w:rPr>
          <w:rFonts w:cs="Courier New"/>
          <w:szCs w:val="16"/>
        </w:rPr>
        <w:t>C</w:t>
      </w:r>
      <w:r w:rsidRPr="00527275">
        <w:rPr>
          <w:rFonts w:cs="Courier New"/>
          <w:szCs w:val="16"/>
        </w:rPr>
        <w:t xml:space="preserve">:\DICOM\IMAGE_IN\M0000114.DCM </w:t>
      </w:r>
      <w:r w:rsidR="00527275" w:rsidRPr="00527275">
        <w:rPr>
          <w:rFonts w:cs="Courier New"/>
          <w:szCs w:val="16"/>
        </w:rPr>
        <w:t>C</w:t>
      </w:r>
      <w:r w:rsidRPr="00527275">
        <w:rPr>
          <w:rFonts w:cs="Courier New"/>
          <w:szCs w:val="16"/>
        </w:rPr>
        <w:t>:\DICOM\IMAGE_IN\TMP_IMAGE.TGA X576 Y456 O1598 B8 F0 C255</w:t>
      </w:r>
    </w:p>
    <w:p w14:paraId="73C78384"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COPY </w:t>
      </w:r>
      <w:r w:rsidR="00763AA4">
        <w:rPr>
          <w:rFonts w:ascii="Courier New" w:hAnsi="Courier New" w:cs="Courier New"/>
          <w:sz w:val="16"/>
          <w:szCs w:val="16"/>
        </w:rPr>
        <w:t>C</w:t>
      </w:r>
      <w:r w:rsidRPr="00BA52FB">
        <w:rPr>
          <w:rFonts w:ascii="Courier New" w:hAnsi="Courier New" w:cs="Courier New"/>
          <w:sz w:val="16"/>
          <w:szCs w:val="16"/>
        </w:rPr>
        <w:t>:\DICOM\IMAGE_IN\TMP_IMAGE.TGA \isw-imgqadb\image1$\DE\00\38\DE003841.TGA</w:t>
      </w:r>
    </w:p>
    <w:p w14:paraId="480D42AF"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1)         1 file(s) copied.</w:t>
      </w:r>
    </w:p>
    <w:p w14:paraId="3FC4046C"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DEL </w:t>
      </w:r>
      <w:r w:rsidR="00527275" w:rsidRPr="00527275">
        <w:rPr>
          <w:rFonts w:ascii="Courier New" w:hAnsi="Courier New" w:cs="Courier New"/>
          <w:sz w:val="16"/>
          <w:szCs w:val="16"/>
        </w:rPr>
        <w:t>C</w:t>
      </w:r>
      <w:r w:rsidRPr="00BA52FB">
        <w:rPr>
          <w:rFonts w:ascii="Courier New" w:hAnsi="Courier New" w:cs="Courier New"/>
          <w:sz w:val="16"/>
          <w:szCs w:val="16"/>
        </w:rPr>
        <w:t>:\DICOM\IMAGE_IN\TMP_IMAGE.ABS</w:t>
      </w:r>
    </w:p>
    <w:p w14:paraId="5DEA7CB2"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MAG_ABSTRTGA </w:t>
      </w:r>
      <w:r w:rsidR="00527275" w:rsidRPr="00527275">
        <w:rPr>
          <w:rFonts w:ascii="Courier New" w:hAnsi="Courier New" w:cs="Courier New"/>
          <w:sz w:val="16"/>
          <w:szCs w:val="16"/>
        </w:rPr>
        <w:t>C</w:t>
      </w:r>
      <w:r w:rsidRPr="00BA52FB">
        <w:rPr>
          <w:rFonts w:ascii="Courier New" w:hAnsi="Courier New" w:cs="Courier New"/>
          <w:sz w:val="16"/>
          <w:szCs w:val="16"/>
        </w:rPr>
        <w:t xml:space="preserve">:\DICOM\IMAGE_IN\TMP_IMAGE.TGA </w:t>
      </w:r>
      <w:r w:rsidR="00527275" w:rsidRPr="00527275">
        <w:rPr>
          <w:rFonts w:ascii="Courier New" w:hAnsi="Courier New" w:cs="Courier New"/>
          <w:sz w:val="16"/>
          <w:szCs w:val="16"/>
        </w:rPr>
        <w:t>C</w:t>
      </w:r>
      <w:r w:rsidRPr="00BA52FB">
        <w:rPr>
          <w:rFonts w:ascii="Courier New" w:hAnsi="Courier New" w:cs="Courier New"/>
          <w:sz w:val="16"/>
          <w:szCs w:val="16"/>
        </w:rPr>
        <w:t xml:space="preserve">:\DICOM\IMAGE_IN\TMP_IMAGE.ABS /8 </w:t>
      </w:r>
    </w:p>
    <w:p w14:paraId="07BEB439"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COPY </w:t>
      </w:r>
      <w:r w:rsidR="00527275" w:rsidRPr="00527275">
        <w:rPr>
          <w:rFonts w:ascii="Courier New" w:hAnsi="Courier New" w:cs="Courier New"/>
          <w:sz w:val="16"/>
          <w:szCs w:val="16"/>
        </w:rPr>
        <w:t>C</w:t>
      </w:r>
      <w:r w:rsidRPr="00BA52FB">
        <w:rPr>
          <w:rFonts w:ascii="Courier New" w:hAnsi="Courier New" w:cs="Courier New"/>
          <w:sz w:val="16"/>
          <w:szCs w:val="16"/>
        </w:rPr>
        <w:t>:\DICOM\IMAGE_IN\TMP_IMAGE.ABS \isw-imgqadb\image1$\DE\00\38\DE003841.ABS</w:t>
      </w:r>
    </w:p>
    <w:p w14:paraId="3A14B657"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1)         1 file(s) copied.</w:t>
      </w:r>
    </w:p>
    <w:p w14:paraId="47A3F3F5"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DEL </w:t>
      </w:r>
      <w:r w:rsidR="00527275" w:rsidRPr="00527275">
        <w:rPr>
          <w:rFonts w:ascii="Courier New" w:hAnsi="Courier New" w:cs="Courier New"/>
          <w:sz w:val="16"/>
          <w:szCs w:val="16"/>
        </w:rPr>
        <w:t>C</w:t>
      </w:r>
      <w:r w:rsidRPr="00BA52FB">
        <w:rPr>
          <w:rFonts w:ascii="Courier New" w:hAnsi="Courier New" w:cs="Courier New"/>
          <w:sz w:val="16"/>
          <w:szCs w:val="16"/>
        </w:rPr>
        <w:t>:\DICOM\IMAGE_IN\TMP_TEXT.TXT</w:t>
      </w:r>
    </w:p>
    <w:p w14:paraId="77D2DB5D"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COPY </w:t>
      </w:r>
      <w:r w:rsidR="00527275" w:rsidRPr="00527275">
        <w:rPr>
          <w:rFonts w:ascii="Courier New" w:hAnsi="Courier New" w:cs="Courier New"/>
          <w:sz w:val="16"/>
          <w:szCs w:val="16"/>
        </w:rPr>
        <w:t>C</w:t>
      </w:r>
      <w:r w:rsidRPr="00BA52FB">
        <w:rPr>
          <w:rFonts w:ascii="Courier New" w:hAnsi="Courier New" w:cs="Courier New"/>
          <w:sz w:val="16"/>
          <w:szCs w:val="16"/>
        </w:rPr>
        <w:t xml:space="preserve">:\DICOM\IMAGE_IN\TMP_TEXT.TXT \isw-imgqadb\image1$\DE\00\38\DE003841.TXT </w:t>
      </w:r>
    </w:p>
    <w:p w14:paraId="6F36650F"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1)         1 file(s) copied.</w:t>
      </w:r>
    </w:p>
    <w:p w14:paraId="14CFEE68"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DEL </w:t>
      </w:r>
      <w:r w:rsidR="00527275" w:rsidRPr="00527275">
        <w:rPr>
          <w:rFonts w:ascii="Courier New" w:hAnsi="Courier New" w:cs="Courier New"/>
          <w:sz w:val="16"/>
          <w:szCs w:val="16"/>
        </w:rPr>
        <w:t>C</w:t>
      </w:r>
      <w:r w:rsidRPr="00BA52FB">
        <w:rPr>
          <w:rFonts w:ascii="Courier New" w:hAnsi="Courier New" w:cs="Courier New"/>
          <w:sz w:val="16"/>
          <w:szCs w:val="16"/>
        </w:rPr>
        <w:t>:\DICOM\IMAGE_IN\M0000114.DCM</w:t>
      </w:r>
    </w:p>
    <w:p w14:paraId="07F9CC4C" w14:textId="77777777" w:rsidR="00741736" w:rsidRDefault="00741736" w:rsidP="00741736">
      <w:pPr>
        <w:pStyle w:val="Heading4"/>
      </w:pPr>
      <w:r w:rsidRPr="00A50DA3">
        <w:t>Interaction Between Image Processing and Radiology Exam Editing</w:t>
      </w:r>
    </w:p>
    <w:p w14:paraId="151F4226" w14:textId="77777777" w:rsidR="00741736" w:rsidRDefault="00741736" w:rsidP="00741736">
      <w:pPr>
        <w:pStyle w:val="aNorm"/>
      </w:pPr>
      <w:r>
        <w:t xml:space="preserve">When a radiology technologist opens a study for editing in the Radiology package before the </w:t>
      </w:r>
      <w:r w:rsidR="008614FD">
        <w:t>Legacy DICOM Gateway</w:t>
      </w:r>
      <w:r>
        <w:t xml:space="preserve"> has processed all images associated with the study, the </w:t>
      </w:r>
      <w:r w:rsidR="008614FD">
        <w:t>Legacy DICOM Gateway</w:t>
      </w:r>
      <w:r>
        <w:t xml:space="preserve"> stops processing the images associated with the study. It generates a message in the</w:t>
      </w:r>
      <w:r w:rsidRPr="00187648">
        <w:t xml:space="preserve"> Image Processing session indicating that the study is locked and that proc</w:t>
      </w:r>
      <w:r>
        <w:t xml:space="preserve">essing is temporarily blocked. </w:t>
      </w:r>
    </w:p>
    <w:p w14:paraId="6B396AAB" w14:textId="77777777" w:rsidR="00741736" w:rsidRDefault="00741736" w:rsidP="003B1D83">
      <w:pPr>
        <w:pStyle w:val="aNorm"/>
        <w:keepNext/>
      </w:pPr>
      <w:r>
        <w:t>The following</w:t>
      </w:r>
      <w:r w:rsidRPr="00187648">
        <w:t xml:space="preserve"> is an example</w:t>
      </w:r>
      <w:r>
        <w:t xml:space="preserve"> of such a message.</w:t>
      </w:r>
    </w:p>
    <w:p w14:paraId="14BE0B2C" w14:textId="77777777" w:rsidR="00741736" w:rsidRDefault="00741736" w:rsidP="003B1D83">
      <w:pPr>
        <w:pStyle w:val="Screen2"/>
        <w:keepNext/>
        <w:ind w:left="0"/>
      </w:pPr>
    </w:p>
    <w:p w14:paraId="59BF63EF" w14:textId="77777777" w:rsidR="00741736" w:rsidRPr="008D72AC" w:rsidRDefault="00741736" w:rsidP="003B1D83">
      <w:pPr>
        <w:pStyle w:val="Screen2"/>
        <w:keepNext/>
        <w:ind w:left="0"/>
      </w:pPr>
      <w:r w:rsidRPr="008D72AC">
        <w:t>VistA DICOM Image Gateway -- Pete's Cache 5.0 Development</w:t>
      </w:r>
    </w:p>
    <w:p w14:paraId="1E69B692" w14:textId="77777777" w:rsidR="00741736" w:rsidRPr="008D72AC" w:rsidRDefault="00741736" w:rsidP="003B1D83">
      <w:pPr>
        <w:pStyle w:val="Screen2"/>
        <w:keepNext/>
        <w:ind w:left="0"/>
      </w:pPr>
      <w:r w:rsidRPr="008D72AC">
        <w:t xml:space="preserve"> </w:t>
      </w:r>
    </w:p>
    <w:p w14:paraId="588DC459" w14:textId="77777777" w:rsidR="00741736" w:rsidRPr="008D72AC" w:rsidRDefault="00741736" w:rsidP="003B1D83">
      <w:pPr>
        <w:pStyle w:val="Screen2"/>
        <w:keepNext/>
        <w:ind w:left="0"/>
      </w:pPr>
      <w:r w:rsidRPr="008D72AC">
        <w:t xml:space="preserve">   1  (Receive PACS Exam Complete Messages)</w:t>
      </w:r>
    </w:p>
    <w:p w14:paraId="51B264D8" w14:textId="77777777" w:rsidR="00741736" w:rsidRPr="008D72AC" w:rsidRDefault="00741736" w:rsidP="003C1210">
      <w:pPr>
        <w:pStyle w:val="Screen2"/>
        <w:ind w:left="0"/>
      </w:pPr>
      <w:r w:rsidRPr="008D72AC">
        <w:t xml:space="preserve">   2  (Send PACS Request Image Transfer Messages)</w:t>
      </w:r>
    </w:p>
    <w:p w14:paraId="43D39C7E" w14:textId="77777777" w:rsidR="00741736" w:rsidRPr="008D72AC" w:rsidRDefault="00741736" w:rsidP="003C1210">
      <w:pPr>
        <w:pStyle w:val="Screen2"/>
        <w:ind w:left="0"/>
      </w:pPr>
      <w:r w:rsidRPr="008D72AC">
        <w:t xml:space="preserve">   3  Process DICOM Images</w:t>
      </w:r>
    </w:p>
    <w:p w14:paraId="28276870" w14:textId="77777777" w:rsidR="00741736" w:rsidRPr="008D72AC" w:rsidRDefault="00741736" w:rsidP="003C1210">
      <w:pPr>
        <w:pStyle w:val="Screen2"/>
        <w:ind w:left="0"/>
      </w:pPr>
      <w:r w:rsidRPr="008D72AC">
        <w:t xml:space="preserve">   4  Increment DICOM Image Input Pointer</w:t>
      </w:r>
    </w:p>
    <w:p w14:paraId="0ADE624A" w14:textId="77777777" w:rsidR="00741736" w:rsidRPr="008D72AC" w:rsidRDefault="00741736" w:rsidP="003C1210">
      <w:pPr>
        <w:pStyle w:val="Screen2"/>
        <w:ind w:left="0"/>
      </w:pPr>
      <w:r w:rsidRPr="008D72AC">
        <w:t xml:space="preserve">   5  Display Real-Time Storage Server Statistics</w:t>
      </w:r>
    </w:p>
    <w:p w14:paraId="106D5CF2" w14:textId="77777777" w:rsidR="00741736" w:rsidRPr="008D72AC" w:rsidRDefault="00741736" w:rsidP="003C1210">
      <w:pPr>
        <w:pStyle w:val="Screen2"/>
        <w:ind w:left="0"/>
      </w:pPr>
      <w:r w:rsidRPr="008D72AC">
        <w:t xml:space="preserve">   6  Display Cumulative Storage Server Statistics</w:t>
      </w:r>
    </w:p>
    <w:p w14:paraId="4E935BE5" w14:textId="77777777" w:rsidR="00741736" w:rsidRPr="008D72AC" w:rsidRDefault="00741736" w:rsidP="003C1210">
      <w:pPr>
        <w:pStyle w:val="Screen2"/>
        <w:ind w:left="0"/>
      </w:pPr>
      <w:r w:rsidRPr="008D72AC">
        <w:t xml:space="preserve">   7  Display Daily Image Processing Statistics</w:t>
      </w:r>
    </w:p>
    <w:p w14:paraId="063951F0" w14:textId="77777777" w:rsidR="00741736" w:rsidRPr="008D72AC" w:rsidRDefault="00741736" w:rsidP="003C1210">
      <w:pPr>
        <w:pStyle w:val="Screen2"/>
        <w:ind w:left="0"/>
      </w:pPr>
      <w:r w:rsidRPr="008D72AC">
        <w:t xml:space="preserve">   8  Send DICOM Images to Another Storage Server</w:t>
      </w:r>
    </w:p>
    <w:p w14:paraId="60090D52" w14:textId="77777777" w:rsidR="00741736" w:rsidRPr="008D72AC" w:rsidRDefault="00741736" w:rsidP="003C1210">
      <w:pPr>
        <w:pStyle w:val="Screen2"/>
        <w:ind w:left="0"/>
      </w:pPr>
      <w:r w:rsidRPr="008D72AC">
        <w:t xml:space="preserve">   9  Display a DICOM Image Header</w:t>
      </w:r>
    </w:p>
    <w:p w14:paraId="5650F847" w14:textId="77777777" w:rsidR="00741736" w:rsidRPr="008D72AC" w:rsidRDefault="00741736" w:rsidP="003C1210">
      <w:pPr>
        <w:pStyle w:val="Screen2"/>
        <w:ind w:left="0"/>
      </w:pPr>
      <w:r w:rsidRPr="008D72AC">
        <w:t xml:space="preserve">  10  Re-Transmit Images from PACS</w:t>
      </w:r>
    </w:p>
    <w:p w14:paraId="7B518E70" w14:textId="77777777" w:rsidR="00741736" w:rsidRPr="008D72AC" w:rsidRDefault="00741736" w:rsidP="003C1210">
      <w:pPr>
        <w:pStyle w:val="Screen2"/>
        <w:ind w:left="0"/>
      </w:pPr>
      <w:r w:rsidRPr="008D72AC">
        <w:t xml:space="preserve">  11  Purge Incomplete Image Information</w:t>
      </w:r>
    </w:p>
    <w:p w14:paraId="02D245F1" w14:textId="77777777" w:rsidR="00741736" w:rsidRPr="008D72AC" w:rsidRDefault="00741736" w:rsidP="003C1210">
      <w:pPr>
        <w:pStyle w:val="Screen2"/>
        <w:ind w:left="0"/>
      </w:pPr>
      <w:r w:rsidRPr="008D72AC">
        <w:t xml:space="preserve">  12  Validate Failed Image Table</w:t>
      </w:r>
    </w:p>
    <w:p w14:paraId="57D1EDB7" w14:textId="77777777" w:rsidR="00741736" w:rsidRPr="008D72AC" w:rsidRDefault="00741736" w:rsidP="003C1210">
      <w:pPr>
        <w:pStyle w:val="Screen2"/>
        <w:ind w:left="0"/>
      </w:pPr>
      <w:r w:rsidRPr="008D72AC">
        <w:t xml:space="preserve">  13  TELEREADER</w:t>
      </w:r>
    </w:p>
    <w:p w14:paraId="2B99640B" w14:textId="77777777" w:rsidR="00741736" w:rsidRPr="008D72AC" w:rsidRDefault="00741736" w:rsidP="003C1210">
      <w:pPr>
        <w:pStyle w:val="Screen2"/>
        <w:ind w:left="0"/>
      </w:pPr>
      <w:r w:rsidRPr="008D72AC">
        <w:t xml:space="preserve"> </w:t>
      </w:r>
    </w:p>
    <w:p w14:paraId="369FCD51" w14:textId="77777777" w:rsidR="00741736" w:rsidRPr="008D72AC" w:rsidRDefault="00741736" w:rsidP="003C1210">
      <w:pPr>
        <w:pStyle w:val="Screen2"/>
        <w:ind w:left="0"/>
      </w:pPr>
      <w:r w:rsidRPr="008D72AC">
        <w:t xml:space="preserve"> </w:t>
      </w:r>
    </w:p>
    <w:p w14:paraId="2B9475AB" w14:textId="77777777" w:rsidR="00741736" w:rsidRPr="008D72AC" w:rsidRDefault="00741736" w:rsidP="003C1210">
      <w:pPr>
        <w:pStyle w:val="Screen2"/>
        <w:ind w:left="0"/>
      </w:pPr>
      <w:r w:rsidRPr="008D72AC">
        <w:t xml:space="preserve">  OPTION:  3</w:t>
      </w:r>
    </w:p>
    <w:p w14:paraId="7972E168" w14:textId="77777777" w:rsidR="00741736" w:rsidRPr="008D72AC" w:rsidRDefault="00741736" w:rsidP="003C1210">
      <w:pPr>
        <w:pStyle w:val="Screen2"/>
        <w:ind w:left="0"/>
      </w:pPr>
      <w:r w:rsidRPr="008D72AC">
        <w:t xml:space="preserve"> </w:t>
      </w:r>
    </w:p>
    <w:p w14:paraId="473E4D24" w14:textId="77777777" w:rsidR="00741736" w:rsidRPr="008D72AC" w:rsidRDefault="00741736" w:rsidP="003C1210">
      <w:pPr>
        <w:pStyle w:val="Screen2"/>
        <w:ind w:left="0"/>
      </w:pPr>
      <w:r w:rsidRPr="008D72AC">
        <w:t xml:space="preserve"> </w:t>
      </w:r>
    </w:p>
    <w:p w14:paraId="3C222962" w14:textId="77777777" w:rsidR="00741736" w:rsidRPr="008D72AC" w:rsidRDefault="00741736" w:rsidP="003C1210">
      <w:pPr>
        <w:pStyle w:val="Screen2"/>
        <w:ind w:left="0"/>
      </w:pPr>
      <w:r w:rsidRPr="008D72AC">
        <w:t>Fetching UID Table from VistA ... 6272 nodes</w:t>
      </w:r>
    </w:p>
    <w:p w14:paraId="059A5D23" w14:textId="77777777" w:rsidR="00741736" w:rsidRPr="008D72AC" w:rsidRDefault="00741736" w:rsidP="003C1210">
      <w:pPr>
        <w:pStyle w:val="Screen2"/>
        <w:ind w:left="0"/>
      </w:pPr>
      <w:r w:rsidRPr="008D72AC">
        <w:t xml:space="preserve"> </w:t>
      </w:r>
    </w:p>
    <w:p w14:paraId="0DF3B49A" w14:textId="77777777" w:rsidR="00741736" w:rsidRPr="008D72AC" w:rsidRDefault="00741736" w:rsidP="003C1210">
      <w:pPr>
        <w:pStyle w:val="Screen2"/>
        <w:ind w:left="0"/>
      </w:pPr>
      <w:r w:rsidRPr="008D72AC">
        <w:t>Ready to process DICOM Images and send them to VistA?  y// Yes</w:t>
      </w:r>
    </w:p>
    <w:p w14:paraId="596423DA" w14:textId="77777777" w:rsidR="00741736" w:rsidRPr="008D72AC" w:rsidRDefault="00741736" w:rsidP="003C1210">
      <w:pPr>
        <w:pStyle w:val="Screen2"/>
        <w:ind w:left="0"/>
      </w:pPr>
      <w:r w:rsidRPr="008D72AC">
        <w:t>Connecting to M-to-M RPC Broker Server "LOCALHOST" on Port 4800 - SUCCESS!</w:t>
      </w:r>
    </w:p>
    <w:p w14:paraId="71C04CF7" w14:textId="77777777" w:rsidR="00741736" w:rsidRPr="008D72AC" w:rsidRDefault="00741736" w:rsidP="003C1210">
      <w:pPr>
        <w:pStyle w:val="Screen2"/>
        <w:ind w:left="0"/>
      </w:pPr>
      <w:r w:rsidRPr="008D72AC">
        <w:rPr>
          <w:i/>
        </w:rPr>
        <w:t>&lt;UserLogin&gt;</w:t>
      </w:r>
      <w:r w:rsidRPr="008D72AC">
        <w:t>_0000022.DCM -- PATIENT^FOURZEROONE^^^ -- 000-00-0401 -- 040111-362</w:t>
      </w:r>
    </w:p>
    <w:p w14:paraId="795599B6" w14:textId="77777777" w:rsidR="00741736" w:rsidRDefault="00741736" w:rsidP="003C1210">
      <w:pPr>
        <w:pStyle w:val="Screen2"/>
        <w:ind w:left="0"/>
        <w:rPr>
          <w:b/>
          <w:color w:val="FF0000"/>
          <w:szCs w:val="24"/>
        </w:rPr>
      </w:pPr>
      <w:r w:rsidRPr="008D72AC">
        <w:rPr>
          <w:b/>
          <w:color w:val="FF0000"/>
          <w:szCs w:val="24"/>
        </w:rPr>
        <w:t>Waiting (radiology exam locked)... 0:00:54</w:t>
      </w:r>
    </w:p>
    <w:p w14:paraId="63F6D03A" w14:textId="77777777" w:rsidR="00741736" w:rsidRDefault="00741736" w:rsidP="003C1210">
      <w:pPr>
        <w:pStyle w:val="Screen2"/>
        <w:ind w:left="0"/>
      </w:pPr>
      <w:r>
        <w:t xml:space="preserve"> </w:t>
      </w:r>
    </w:p>
    <w:p w14:paraId="0E9F3DAE" w14:textId="77777777" w:rsidR="00741736" w:rsidRDefault="00741736" w:rsidP="00741736">
      <w:pPr>
        <w:pStyle w:val="aNorm"/>
      </w:pPr>
    </w:p>
    <w:p w14:paraId="0E0DF250" w14:textId="04B56C4E" w:rsidR="00741736" w:rsidRDefault="00741736" w:rsidP="00741736">
      <w:pPr>
        <w:pStyle w:val="aNorm"/>
      </w:pPr>
      <w:r w:rsidRPr="0084063D">
        <w:t xml:space="preserve">Once the record is locked, if the editing continues for more than five (5) minutes, the </w:t>
      </w:r>
      <w:r w:rsidR="008614FD">
        <w:t>Legacy DICOM Gateway</w:t>
      </w:r>
      <w:r w:rsidRPr="0084063D">
        <w:t xml:space="preserve"> </w:t>
      </w:r>
      <w:r>
        <w:t xml:space="preserve">sends an </w:t>
      </w:r>
      <w:r w:rsidR="00A47BF7">
        <w:t>e-mail</w:t>
      </w:r>
      <w:r>
        <w:t xml:space="preserve"> message</w:t>
      </w:r>
      <w:r w:rsidRPr="0084063D">
        <w:t xml:space="preserve"> to the </w:t>
      </w:r>
      <w:r w:rsidR="00BC5145" w:rsidRPr="0084063D">
        <w:t>mail group</w:t>
      </w:r>
      <w:r w:rsidRPr="0084063D">
        <w:t xml:space="preserve"> defined in </w:t>
      </w:r>
      <w:r>
        <w:t>its</w:t>
      </w:r>
      <w:r w:rsidRPr="0084063D">
        <w:t xml:space="preserve"> configuration</w:t>
      </w:r>
      <w:r>
        <w:t>.</w:t>
      </w:r>
    </w:p>
    <w:p w14:paraId="4815A015" w14:textId="77777777" w:rsidR="00741736" w:rsidRDefault="00741736" w:rsidP="00741736">
      <w:pPr>
        <w:pStyle w:val="aNorm"/>
      </w:pPr>
      <w:r w:rsidRPr="00187648">
        <w:t xml:space="preserve">The following is an example of such </w:t>
      </w:r>
      <w:r>
        <w:t xml:space="preserve">an </w:t>
      </w:r>
      <w:r w:rsidR="00A47BF7">
        <w:t>e-mail</w:t>
      </w:r>
      <w:r>
        <w:t xml:space="preserve"> message:</w:t>
      </w:r>
    </w:p>
    <w:p w14:paraId="00AB283D" w14:textId="77777777" w:rsidR="00741736" w:rsidRDefault="00741736" w:rsidP="003C1210">
      <w:pPr>
        <w:pStyle w:val="Screen2"/>
        <w:ind w:left="0"/>
      </w:pPr>
    </w:p>
    <w:p w14:paraId="41336122" w14:textId="77777777" w:rsidR="00741736" w:rsidRDefault="00741736" w:rsidP="003C1210">
      <w:pPr>
        <w:pStyle w:val="Screen2"/>
        <w:ind w:left="0"/>
      </w:pPr>
      <w:r>
        <w:t>NON-FATAL WARNING: IMAGE PROCESSING IS BLOCKED Someone in the Radiology Department is editing study 040111-362 whose images are being processed by the DICOM gateway.</w:t>
      </w:r>
    </w:p>
    <w:p w14:paraId="6B223F4D" w14:textId="77777777" w:rsidR="00741736" w:rsidRDefault="00741736" w:rsidP="003C1210">
      <w:pPr>
        <w:pStyle w:val="Screen2"/>
        <w:ind w:left="0"/>
      </w:pPr>
      <w:r>
        <w:t>Image processing is temporarily stopped and will resume upon completion of the editing.</w:t>
      </w:r>
    </w:p>
    <w:p w14:paraId="1BE34C22" w14:textId="77777777" w:rsidR="00741736" w:rsidRDefault="00741736" w:rsidP="003C1210">
      <w:pPr>
        <w:pStyle w:val="Screen2"/>
        <w:ind w:left="0"/>
      </w:pPr>
      <w:r>
        <w:t xml:space="preserve"> </w:t>
      </w:r>
    </w:p>
    <w:p w14:paraId="79EC8233" w14:textId="77777777" w:rsidR="00741736" w:rsidRDefault="00741736" w:rsidP="003C1210">
      <w:pPr>
        <w:pStyle w:val="Screen2"/>
        <w:ind w:left="0"/>
      </w:pPr>
      <w:r>
        <w:t>Message generated at 1-Apr-2011, 07:58:54</w:t>
      </w:r>
    </w:p>
    <w:p w14:paraId="014BD42B" w14:textId="77777777" w:rsidR="00741736" w:rsidRDefault="00741736" w:rsidP="003C1210">
      <w:pPr>
        <w:pStyle w:val="Screen2"/>
        <w:ind w:left="0"/>
      </w:pPr>
      <w:r>
        <w:t xml:space="preserve">  </w:t>
      </w:r>
    </w:p>
    <w:p w14:paraId="55172FFD" w14:textId="77777777" w:rsidR="00741736" w:rsidRDefault="00741736" w:rsidP="003C1210">
      <w:pPr>
        <w:pStyle w:val="Screen2"/>
        <w:ind w:left="0"/>
      </w:pPr>
      <w:r>
        <w:t>Routine: MAGDIR6</w:t>
      </w:r>
    </w:p>
    <w:p w14:paraId="7598E9DB" w14:textId="77777777" w:rsidR="00741736" w:rsidRPr="004457C8" w:rsidRDefault="00741736" w:rsidP="003C1210">
      <w:pPr>
        <w:pStyle w:val="Screen2"/>
        <w:ind w:left="0"/>
      </w:pPr>
      <w:r>
        <w:t>DICOM Gateway "Pete's Cache 5.0 Development (</w:t>
      </w:r>
      <w:r w:rsidRPr="0052003F">
        <w:rPr>
          <w:i/>
        </w:rPr>
        <w:t>&lt;UserLogin&gt;</w:t>
      </w:r>
      <w:r>
        <w:t>)".</w:t>
      </w:r>
    </w:p>
    <w:p w14:paraId="06505FE9" w14:textId="77777777" w:rsidR="00741736" w:rsidRDefault="00741736" w:rsidP="003C1210">
      <w:pPr>
        <w:pStyle w:val="Screen2"/>
        <w:ind w:left="0"/>
        <w:rPr>
          <w:szCs w:val="24"/>
        </w:rPr>
      </w:pPr>
    </w:p>
    <w:p w14:paraId="547C301B" w14:textId="77777777" w:rsidR="00741736" w:rsidRDefault="00741736" w:rsidP="00741736">
      <w:pPr>
        <w:pStyle w:val="PlainText"/>
      </w:pPr>
    </w:p>
    <w:p w14:paraId="3B4E5A12" w14:textId="77777777" w:rsidR="00741736" w:rsidRDefault="00741736" w:rsidP="00C213C7">
      <w:pPr>
        <w:pStyle w:val="Note"/>
        <w:keepNext w:val="0"/>
        <w:keepLines w:val="0"/>
        <w:ind w:left="1440" w:hanging="1440"/>
      </w:pPr>
      <w:r w:rsidRPr="00231C2E">
        <w:rPr>
          <w:b/>
        </w:rPr>
        <w:t>Important</w:t>
      </w:r>
      <w:r>
        <w:t>:</w:t>
      </w:r>
      <w:r>
        <w:tab/>
      </w:r>
      <w:r w:rsidRPr="00231C2E">
        <w:t xml:space="preserve">Do not open a study in the Radiology package before the </w:t>
      </w:r>
      <w:r w:rsidR="008614FD">
        <w:t>Legacy DICOM Gateway</w:t>
      </w:r>
      <w:r w:rsidRPr="00231C2E">
        <w:t xml:space="preserve"> has processed all images related to the study. If you do so, image processing will stop while the study is edited. We highly recommend that images be viewed in VistA Imaging Display for quality, quantity, and accuracy before performing a case edit or updating the exam status in the radiology package. </w:t>
      </w:r>
    </w:p>
    <w:p w14:paraId="47E22B59" w14:textId="77777777" w:rsidR="00741736" w:rsidRDefault="00741736" w:rsidP="00741736">
      <w:pPr>
        <w:pStyle w:val="Heading3"/>
      </w:pPr>
      <w:bookmarkStart w:id="591" w:name="_Toc479761602"/>
      <w:r>
        <w:t>Increment DICOM Image Input Pointer</w:t>
      </w:r>
      <w:bookmarkEnd w:id="591"/>
    </w:p>
    <w:p w14:paraId="4AA5C1C2" w14:textId="77777777" w:rsidR="00741736" w:rsidRDefault="00741736" w:rsidP="00741736">
      <w:pPr>
        <w:pStyle w:val="aNorm"/>
      </w:pPr>
      <w:r>
        <w:t xml:space="preserve">On rare occasions, a garbled image may be transmitted to the Image Gateway, which would cause image processing to stop. In order to continue operations, the corrupted image file can be manually bypassed </w:t>
      </w:r>
      <w:r w:rsidRPr="001076CB">
        <w:t>by incrementing the image pointer</w:t>
      </w:r>
      <w:r>
        <w:t>.</w:t>
      </w:r>
    </w:p>
    <w:p w14:paraId="540713CE" w14:textId="57FEC0C1" w:rsidR="00741736" w:rsidRPr="008D72AC" w:rsidRDefault="00741736" w:rsidP="00741736">
      <w:pPr>
        <w:pStyle w:val="aNorm"/>
      </w:pPr>
      <w:r w:rsidRPr="008D72AC">
        <w:t>Use the Caché Terminal to start a session for this menu option.</w:t>
      </w:r>
    </w:p>
    <w:p w14:paraId="2E8FA7FE" w14:textId="15B99D65" w:rsidR="00030085" w:rsidRPr="00030085" w:rsidRDefault="00B84CEC" w:rsidP="00030085">
      <w:pPr>
        <w:pStyle w:val="aNormal"/>
      </w:pPr>
      <w:r w:rsidRPr="003E4891">
        <w:rPr>
          <w:noProof/>
        </w:rPr>
        <w:drawing>
          <wp:inline distT="0" distB="0" distL="0" distR="0" wp14:anchorId="0870FB9F" wp14:editId="6894484C">
            <wp:extent cx="1962150" cy="3552825"/>
            <wp:effectExtent l="0" t="0" r="0" b="0"/>
            <wp:docPr id="96"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82C932A" w14:textId="77777777" w:rsidR="00741736" w:rsidRPr="008D72AC" w:rsidRDefault="00741736" w:rsidP="00741736">
      <w:pPr>
        <w:pStyle w:val="aNorm"/>
      </w:pPr>
      <w:r w:rsidRPr="008D72AC">
        <w:t>After login, select the following menu options:</w:t>
      </w:r>
    </w:p>
    <w:p w14:paraId="41168E92" w14:textId="77777777" w:rsidR="00741736" w:rsidRPr="008D72AC" w:rsidRDefault="00741736" w:rsidP="000668CE">
      <w:pPr>
        <w:pStyle w:val="ListNumber"/>
        <w:numPr>
          <w:ilvl w:val="0"/>
          <w:numId w:val="95"/>
        </w:numPr>
      </w:pPr>
      <w:r w:rsidRPr="008D72AC">
        <w:t xml:space="preserve">In the first menu, select </w:t>
      </w:r>
      <w:r w:rsidRPr="007E3279">
        <w:rPr>
          <w:b/>
        </w:rPr>
        <w:t>#2 (Image Gateway)</w:t>
      </w:r>
      <w:r w:rsidRPr="008D72AC">
        <w:t>.</w:t>
      </w:r>
    </w:p>
    <w:p w14:paraId="1968487D" w14:textId="77777777" w:rsidR="00741736" w:rsidRPr="008D72AC" w:rsidRDefault="00741736" w:rsidP="009A7C0B">
      <w:pPr>
        <w:pStyle w:val="ListNumber"/>
      </w:pPr>
      <w:r w:rsidRPr="008D72AC">
        <w:t xml:space="preserve">In the second menu, select </w:t>
      </w:r>
      <w:r w:rsidRPr="00527275">
        <w:rPr>
          <w:b/>
        </w:rPr>
        <w:t>#4 (Increment DICOM Image Input Pointer)</w:t>
      </w:r>
      <w:r w:rsidRPr="008D72AC">
        <w:t>.</w:t>
      </w:r>
    </w:p>
    <w:p w14:paraId="50B1A7E5" w14:textId="77777777" w:rsidR="00741736" w:rsidRDefault="00741736" w:rsidP="00741736">
      <w:pPr>
        <w:pStyle w:val="BodyText"/>
      </w:pPr>
    </w:p>
    <w:p w14:paraId="4A82D6C8" w14:textId="77777777" w:rsidR="00741736" w:rsidRDefault="00741736" w:rsidP="00741736">
      <w:pPr>
        <w:pStyle w:val="BodyText"/>
      </w:pPr>
      <w:r>
        <w:t>The last image in the "</w:t>
      </w:r>
      <w:r w:rsidR="00527275" w:rsidRPr="00527275">
        <w:rPr>
          <w:rFonts w:cs="Courier New"/>
          <w:sz w:val="16"/>
          <w:szCs w:val="16"/>
        </w:rPr>
        <w:t xml:space="preserve"> </w:t>
      </w:r>
      <w:r w:rsidR="00527275" w:rsidRPr="00527275">
        <w:rPr>
          <w:rFonts w:cs="Courier New"/>
          <w:szCs w:val="20"/>
        </w:rPr>
        <w:t>C</w:t>
      </w:r>
      <w:r>
        <w:t>:\DICOM\Image_In" directory is number 3.</w:t>
      </w:r>
    </w:p>
    <w:p w14:paraId="1876814A" w14:textId="77777777" w:rsidR="00741736" w:rsidRDefault="00741736" w:rsidP="00741736">
      <w:pPr>
        <w:pStyle w:val="BodyText"/>
      </w:pPr>
    </w:p>
    <w:p w14:paraId="154AA411" w14:textId="77777777" w:rsidR="00741736" w:rsidRDefault="00741736" w:rsidP="00741736">
      <w:pPr>
        <w:pStyle w:val="BodyText"/>
      </w:pPr>
      <w:r>
        <w:t>There are no images waiting to be processed.</w:t>
      </w:r>
    </w:p>
    <w:p w14:paraId="6B84CBC8" w14:textId="77777777" w:rsidR="00741736" w:rsidRDefault="00741736" w:rsidP="00741736">
      <w:pPr>
        <w:pStyle w:val="BodyText"/>
      </w:pPr>
    </w:p>
    <w:p w14:paraId="608AACEB" w14:textId="77777777" w:rsidR="00741736" w:rsidRDefault="00741736" w:rsidP="00741736">
      <w:pPr>
        <w:pStyle w:val="BodyText"/>
      </w:pPr>
      <w:r>
        <w:t>The current image processing pointer value is 1.</w:t>
      </w:r>
    </w:p>
    <w:p w14:paraId="4318978D" w14:textId="77777777" w:rsidR="00741736" w:rsidRDefault="00741736" w:rsidP="00741736">
      <w:pPr>
        <w:pStyle w:val="BodyText"/>
      </w:pPr>
    </w:p>
    <w:p w14:paraId="217AD072" w14:textId="77777777" w:rsidR="00741736" w:rsidRDefault="00741736" w:rsidP="00741736">
      <w:pPr>
        <w:pStyle w:val="BodyText"/>
      </w:pPr>
      <w:r>
        <w:t>Do you wish to increment the image processing pointer?  n// y – INCREMENTED</w:t>
      </w:r>
    </w:p>
    <w:p w14:paraId="7F9B5F2E" w14:textId="77777777" w:rsidR="00741736" w:rsidRDefault="00741736" w:rsidP="00741736">
      <w:pPr>
        <w:pStyle w:val="BodyText"/>
      </w:pPr>
    </w:p>
    <w:p w14:paraId="069F69A4" w14:textId="77777777" w:rsidR="00741736" w:rsidRDefault="00741736" w:rsidP="00741736">
      <w:pPr>
        <w:pStyle w:val="Heading3"/>
      </w:pPr>
      <w:bookmarkStart w:id="592" w:name="_Ref347938488"/>
      <w:bookmarkStart w:id="593" w:name="_Toc479761603"/>
      <w:r>
        <w:t>Display Storage Server Statistics in Real Time</w:t>
      </w:r>
      <w:bookmarkEnd w:id="592"/>
      <w:bookmarkEnd w:id="593"/>
    </w:p>
    <w:p w14:paraId="2CA46ADB" w14:textId="77777777" w:rsidR="00741736" w:rsidRPr="008D72AC" w:rsidRDefault="00741736" w:rsidP="00741736">
      <w:pPr>
        <w:pStyle w:val="aNorm"/>
      </w:pPr>
      <w:r w:rsidRPr="008D72AC">
        <w:t>The option Display Real-Time Storage Server Statistics is used to monitor the results of the DICOM image processing task and to detect problems in the workflow. The option should be run continuously.</w:t>
      </w:r>
    </w:p>
    <w:p w14:paraId="3AA428D4" w14:textId="6FD40411" w:rsidR="00030085" w:rsidRPr="00030085" w:rsidRDefault="00B84CEC" w:rsidP="00030085">
      <w:pPr>
        <w:pStyle w:val="aNormal"/>
      </w:pPr>
      <w:r w:rsidRPr="003E4891">
        <w:rPr>
          <w:noProof/>
        </w:rPr>
        <w:drawing>
          <wp:inline distT="0" distB="0" distL="0" distR="0" wp14:anchorId="328012CC" wp14:editId="7C5847B4">
            <wp:extent cx="1962150" cy="3552825"/>
            <wp:effectExtent l="0" t="0" r="0" b="0"/>
            <wp:docPr id="98"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2C9344A1" w14:textId="59D97235" w:rsidR="00741736" w:rsidRPr="008D72AC" w:rsidRDefault="00741736" w:rsidP="00030085">
      <w:pPr>
        <w:pStyle w:val="aNorm"/>
      </w:pPr>
      <w:r w:rsidRPr="008D72AC">
        <w:t>When you</w:t>
      </w:r>
      <w:r w:rsidR="00030085">
        <w:t xml:space="preserve"> </w:t>
      </w:r>
      <w:r w:rsidRPr="008D72AC">
        <w:t xml:space="preserve">click </w:t>
      </w:r>
      <w:r w:rsidR="00030085">
        <w:t xml:space="preserve">on </w:t>
      </w:r>
      <w:r w:rsidRPr="008D72AC">
        <w:t>the Caché Terminal, a</w:t>
      </w:r>
      <w:r w:rsidR="00030085">
        <w:t>n SSH</w:t>
      </w:r>
      <w:r w:rsidRPr="008D72AC">
        <w:t xml:space="preserve"> window opens. </w:t>
      </w:r>
    </w:p>
    <w:p w14:paraId="28BCB23A" w14:textId="77777777" w:rsidR="00741736" w:rsidRPr="008D72AC" w:rsidRDefault="00741736" w:rsidP="00741736">
      <w:pPr>
        <w:pStyle w:val="aNorm"/>
      </w:pPr>
      <w:r w:rsidRPr="008D72AC">
        <w:t>Follow the convention to select:</w:t>
      </w:r>
    </w:p>
    <w:p w14:paraId="6A0E1776" w14:textId="77777777" w:rsidR="00741736" w:rsidRPr="008D72AC" w:rsidRDefault="00741736" w:rsidP="000668CE">
      <w:pPr>
        <w:pStyle w:val="ListNumber"/>
        <w:numPr>
          <w:ilvl w:val="0"/>
          <w:numId w:val="96"/>
        </w:numPr>
      </w:pPr>
      <w:r w:rsidRPr="008D72AC">
        <w:t xml:space="preserve">In the first menu, select </w:t>
      </w:r>
      <w:r w:rsidRPr="007E3279">
        <w:rPr>
          <w:b/>
        </w:rPr>
        <w:t>#2 (Image Gateway)</w:t>
      </w:r>
      <w:r w:rsidRPr="008D72AC">
        <w:t>.</w:t>
      </w:r>
    </w:p>
    <w:p w14:paraId="39A6F324" w14:textId="77777777" w:rsidR="00741736" w:rsidRPr="008D72AC" w:rsidRDefault="00741736" w:rsidP="009A7C0B">
      <w:pPr>
        <w:pStyle w:val="ListNumber"/>
      </w:pPr>
      <w:r w:rsidRPr="008D72AC">
        <w:t xml:space="preserve">In the second menu, select </w:t>
      </w:r>
      <w:r w:rsidRPr="003C1210">
        <w:rPr>
          <w:b/>
        </w:rPr>
        <w:t>#5 (Display Real-Time Storage Server Statistics)</w:t>
      </w:r>
      <w:r w:rsidRPr="008D72AC">
        <w:t>.</w:t>
      </w:r>
    </w:p>
    <w:p w14:paraId="54CA8DC9" w14:textId="77777777" w:rsidR="00741736" w:rsidRDefault="00741736" w:rsidP="00741736">
      <w:pPr>
        <w:pStyle w:val="PlainText"/>
      </w:pPr>
    </w:p>
    <w:p w14:paraId="79AE2C76" w14:textId="77777777" w:rsidR="00741736" w:rsidRPr="008D72AC" w:rsidRDefault="00741736" w:rsidP="00741736">
      <w:pPr>
        <w:pStyle w:val="aNorm"/>
      </w:pPr>
      <w:r w:rsidRPr="008D72AC">
        <w:t>The Image Status application displays the number of…</w:t>
      </w:r>
    </w:p>
    <w:p w14:paraId="29EC9FE8" w14:textId="77777777" w:rsidR="00741736" w:rsidRPr="008D72AC" w:rsidRDefault="00741736" w:rsidP="00991342">
      <w:pPr>
        <w:pStyle w:val="Bullet"/>
      </w:pPr>
      <w:r w:rsidRPr="008D72AC">
        <w:t xml:space="preserve">Image files that have been completely processed and stored in </w:t>
      </w:r>
      <w:smartTag w:uri="urn:schemas-microsoft-com:office:smarttags" w:element="place">
        <w:r w:rsidRPr="008D72AC">
          <w:t>VistA</w:t>
        </w:r>
      </w:smartTag>
    </w:p>
    <w:p w14:paraId="75BF56A1" w14:textId="77777777" w:rsidR="00741736" w:rsidRPr="008D72AC" w:rsidRDefault="00741736" w:rsidP="00991342">
      <w:pPr>
        <w:pStyle w:val="Bullet"/>
      </w:pPr>
      <w:r w:rsidRPr="008D72AC">
        <w:t>Images that failed because of patient/study information mismatch</w:t>
      </w:r>
    </w:p>
    <w:p w14:paraId="486B460A" w14:textId="77777777" w:rsidR="00741736" w:rsidRPr="008D72AC" w:rsidRDefault="00741736" w:rsidP="00991342">
      <w:pPr>
        <w:pStyle w:val="Bulletlast"/>
      </w:pPr>
      <w:r w:rsidRPr="008D72AC">
        <w:t xml:space="preserve">Images that failed because the image acquisition modality was not defined in </w:t>
      </w:r>
      <w:r w:rsidRPr="00986E17">
        <w:rPr>
          <w:rFonts w:ascii="Lucida Console" w:hAnsi="Lucida Console"/>
          <w:sz w:val="18"/>
          <w:szCs w:val="22"/>
        </w:rPr>
        <w:t>MODALITY.DIC</w:t>
      </w:r>
      <w:r w:rsidRPr="008D72AC">
        <w:fldChar w:fldCharType="begin"/>
      </w:r>
      <w:r w:rsidRPr="008D72AC">
        <w:instrText xml:space="preserve"> XE " </w:instrText>
      </w:r>
      <w:r w:rsidR="00D8457D" w:rsidRPr="008D72AC">
        <w:instrText>M</w:instrText>
      </w:r>
      <w:r w:rsidR="00D8457D">
        <w:instrText>ODALITY</w:instrText>
      </w:r>
      <w:r w:rsidRPr="008D72AC">
        <w:instrText xml:space="preserve">.DIC" </w:instrText>
      </w:r>
      <w:r w:rsidRPr="008D72AC">
        <w:fldChar w:fldCharType="end"/>
      </w:r>
    </w:p>
    <w:p w14:paraId="566AC8AB" w14:textId="77777777" w:rsidR="00741736" w:rsidRPr="008D72AC" w:rsidRDefault="00741736" w:rsidP="00741736">
      <w:pPr>
        <w:pStyle w:val="aNorm"/>
      </w:pPr>
      <w:r w:rsidRPr="008D72AC">
        <w:t>The list of Instruments that is presented is defined in the master file</w:t>
      </w:r>
      <w:r w:rsidRPr="008D72AC">
        <w:fldChar w:fldCharType="begin"/>
      </w:r>
      <w:r w:rsidRPr="008D72AC">
        <w:instrText xml:space="preserve"> XE "Master file" </w:instrText>
      </w:r>
      <w:r w:rsidRPr="008D72AC">
        <w:fldChar w:fldCharType="end"/>
      </w:r>
      <w:r w:rsidRPr="008D72AC">
        <w:t xml:space="preserve"> named </w:t>
      </w:r>
      <w:r w:rsidRPr="00986E17">
        <w:rPr>
          <w:rFonts w:ascii="Lucida Console" w:hAnsi="Lucida Console"/>
          <w:sz w:val="18"/>
          <w:szCs w:val="22"/>
        </w:rPr>
        <w:t>INSTRUMENT.DIC</w:t>
      </w:r>
      <w:r w:rsidRPr="008D72AC">
        <w:fldChar w:fldCharType="begin"/>
      </w:r>
      <w:r w:rsidRPr="008D72AC">
        <w:instrText xml:space="preserve"> XE "</w:instrText>
      </w:r>
      <w:r w:rsidR="00D8457D" w:rsidRPr="008D72AC">
        <w:instrText>I</w:instrText>
      </w:r>
      <w:r w:rsidR="00D8457D">
        <w:instrText>NSTRUMENT</w:instrText>
      </w:r>
      <w:r w:rsidRPr="008D72AC">
        <w:instrText xml:space="preserve">.DIC" </w:instrText>
      </w:r>
      <w:r w:rsidRPr="008D72AC">
        <w:fldChar w:fldCharType="end"/>
      </w:r>
      <w:r w:rsidRPr="008D72AC">
        <w:t>.</w:t>
      </w:r>
    </w:p>
    <w:p w14:paraId="59A13C8F" w14:textId="77777777" w:rsidR="00741736" w:rsidRDefault="00741736" w:rsidP="00741736">
      <w:pPr>
        <w:pStyle w:val="aNorm"/>
      </w:pPr>
      <w:r w:rsidRPr="008D72AC">
        <w:t>After starting this process, the screen display will look like this:</w:t>
      </w:r>
    </w:p>
    <w:p w14:paraId="199D1E22" w14:textId="77777777" w:rsidR="00741736" w:rsidRDefault="00741736" w:rsidP="00741736">
      <w:pPr>
        <w:pStyle w:val="BodyText"/>
        <w:keepNext/>
        <w:spacing w:before="120"/>
      </w:pPr>
      <w:r>
        <w:t>Ready to output instrument statistics?  y// yes</w:t>
      </w:r>
    </w:p>
    <w:p w14:paraId="3B99AC35" w14:textId="77777777" w:rsidR="00741736" w:rsidRDefault="00741736" w:rsidP="00741736">
      <w:pPr>
        <w:pStyle w:val="BodyText"/>
      </w:pPr>
    </w:p>
    <w:p w14:paraId="11704D64" w14:textId="77777777" w:rsidR="00741736" w:rsidRDefault="00741736" w:rsidP="00741736">
      <w:pPr>
        <w:pStyle w:val="BodyText"/>
      </w:pPr>
      <w:r>
        <w:t xml:space="preserve">                    </w:t>
      </w:r>
      <w:smartTag w:uri="urn:schemas-microsoft-com:office:smarttags" w:element="place">
        <w:r>
          <w:rPr>
            <w:bCs/>
            <w:spacing w:val="-3"/>
          </w:rPr>
          <w:t>V</w:t>
        </w:r>
        <w:r>
          <w:rPr>
            <w:bCs/>
            <w:smallCaps/>
            <w:spacing w:val="-3"/>
          </w:rPr>
          <w:t>IST</w:t>
        </w:r>
        <w:r>
          <w:rPr>
            <w:bCs/>
            <w:spacing w:val="-3"/>
          </w:rPr>
          <w:t>A</w:t>
        </w:r>
      </w:smartTag>
      <w:r>
        <w:t xml:space="preserve"> DICOM Image Storage Server</w:t>
      </w:r>
    </w:p>
    <w:p w14:paraId="1C55AA88" w14:textId="77777777" w:rsidR="00741736" w:rsidRDefault="00741736" w:rsidP="00741736">
      <w:pPr>
        <w:pStyle w:val="BodyText"/>
      </w:pPr>
    </w:p>
    <w:p w14:paraId="1D7BD589" w14:textId="77777777" w:rsidR="00741736" w:rsidRDefault="00741736" w:rsidP="00741736">
      <w:pPr>
        <w:pStyle w:val="BodyText"/>
      </w:pPr>
      <w:r>
        <w:t>Instrument     Description                                  Port      Service</w:t>
      </w:r>
    </w:p>
    <w:p w14:paraId="32BBB01A" w14:textId="77777777" w:rsidR="00741736" w:rsidRDefault="00741736" w:rsidP="00741736">
      <w:pPr>
        <w:pStyle w:val="BodyText"/>
      </w:pPr>
      <w:r>
        <w:t>----------     -----------                                  ----      -------</w:t>
      </w:r>
    </w:p>
    <w:p w14:paraId="655FAC49" w14:textId="77777777" w:rsidR="00741736" w:rsidRDefault="00741736" w:rsidP="00741736">
      <w:pPr>
        <w:pStyle w:val="BodyText"/>
      </w:pPr>
      <w:r>
        <w:t xml:space="preserve">  CR1          </w:t>
      </w:r>
      <w:smartTag w:uri="urn:schemas-microsoft-com:office:smarttags" w:element="place">
        <w:smartTag w:uri="urn:schemas-microsoft-com:office:smarttags" w:element="City">
          <w:r>
            <w:t>Fuji</w:t>
          </w:r>
        </w:smartTag>
      </w:smartTag>
      <w:r>
        <w:t xml:space="preserve"> AC3 CR, Radiology                      60050      RAD</w:t>
      </w:r>
    </w:p>
    <w:p w14:paraId="22615A5E" w14:textId="77777777" w:rsidR="00741736" w:rsidRDefault="00741736" w:rsidP="00741736">
      <w:pPr>
        <w:pStyle w:val="BodyText"/>
      </w:pPr>
      <w:r>
        <w:t xml:space="preserve">  CT1          Picker PQ 5000, Room 2142                   60060      RAD</w:t>
      </w:r>
    </w:p>
    <w:p w14:paraId="0BD48691" w14:textId="77777777" w:rsidR="00741736" w:rsidRDefault="00741736" w:rsidP="00741736">
      <w:pPr>
        <w:pStyle w:val="BodyText"/>
      </w:pPr>
      <w:r>
        <w:t>LUMISYS        Lumisys Scanner, Radiology                  60110      RAD</w:t>
      </w:r>
    </w:p>
    <w:p w14:paraId="733B27EA" w14:textId="77777777" w:rsidR="00741736" w:rsidRDefault="00741736" w:rsidP="00741736">
      <w:pPr>
        <w:pStyle w:val="BodyText"/>
      </w:pPr>
      <w:r>
        <w:t xml:space="preserve">LUMISYS_TOP    Lumisys Scanner, </w:t>
      </w:r>
      <w:smartTag w:uri="urn:schemas-microsoft-com:office:smarttags" w:element="place">
        <w:smartTag w:uri="urn:schemas-microsoft-com:office:smarttags" w:element="City">
          <w:r>
            <w:t>Topeka</w:t>
          </w:r>
        </w:smartTag>
      </w:smartTag>
      <w:r>
        <w:t xml:space="preserve"> Radiology           60111      RAD</w:t>
      </w:r>
    </w:p>
    <w:p w14:paraId="3F772189" w14:textId="77777777" w:rsidR="00741736" w:rsidRDefault="00741736" w:rsidP="00741736">
      <w:pPr>
        <w:pStyle w:val="BodyText"/>
      </w:pPr>
      <w:r>
        <w:t xml:space="preserve">   </w:t>
      </w:r>
      <w:smartTag w:uri="urn:schemas-microsoft-com:office:smarttags" w:element="place">
        <w:smartTag w:uri="urn:schemas-microsoft-com:office:smarttags" w:element="country-region">
          <w:r>
            <w:t>US</w:t>
          </w:r>
        </w:smartTag>
      </w:smartTag>
      <w:r>
        <w:t xml:space="preserve">          Acuson Sequoia, Rm 2136                     60090      RAD</w:t>
      </w:r>
    </w:p>
    <w:p w14:paraId="584E6367" w14:textId="77777777" w:rsidR="00741736" w:rsidRDefault="00741736" w:rsidP="00741736">
      <w:pPr>
        <w:pStyle w:val="BodyText"/>
      </w:pPr>
    </w:p>
    <w:p w14:paraId="52485011" w14:textId="77777777" w:rsidR="00741736" w:rsidRDefault="00741736" w:rsidP="00741736">
      <w:pPr>
        <w:pStyle w:val="BodyText"/>
      </w:pPr>
      <w:r>
        <w:t xml:space="preserve">                    </w:t>
      </w:r>
      <w:smartTag w:uri="urn:schemas-microsoft-com:office:smarttags" w:element="place">
        <w:r>
          <w:rPr>
            <w:bCs/>
            <w:spacing w:val="-3"/>
          </w:rPr>
          <w:t>V</w:t>
        </w:r>
        <w:r>
          <w:rPr>
            <w:bCs/>
            <w:smallCaps/>
            <w:spacing w:val="-3"/>
          </w:rPr>
          <w:t>IST</w:t>
        </w:r>
        <w:r>
          <w:rPr>
            <w:bCs/>
            <w:spacing w:val="-3"/>
          </w:rPr>
          <w:t>A</w:t>
        </w:r>
      </w:smartTag>
      <w:r>
        <w:t xml:space="preserve"> DICOM Image Storage Server Status</w:t>
      </w:r>
    </w:p>
    <w:p w14:paraId="3B347A5C" w14:textId="77777777" w:rsidR="00741736" w:rsidRDefault="00741736" w:rsidP="00741736">
      <w:pPr>
        <w:pStyle w:val="BodyText"/>
      </w:pPr>
    </w:p>
    <w:p w14:paraId="6747019F" w14:textId="77777777" w:rsidR="00741736" w:rsidRDefault="00741736" w:rsidP="00741736">
      <w:pPr>
        <w:pStyle w:val="BodyText"/>
        <w:keepNext/>
      </w:pPr>
      <w:r>
        <w:t>Instrument     Interface Status         Associations        Images  (Time)</w:t>
      </w:r>
    </w:p>
    <w:p w14:paraId="2A1627AD" w14:textId="77777777" w:rsidR="00741736" w:rsidRDefault="00741736" w:rsidP="00741736">
      <w:pPr>
        <w:pStyle w:val="BodyText"/>
        <w:keepNext/>
      </w:pPr>
      <w:r>
        <w:t>----------     ----------------         ------------        ---------------</w:t>
      </w:r>
    </w:p>
    <w:p w14:paraId="2EFCD571" w14:textId="77777777" w:rsidR="00741736" w:rsidRDefault="00741736" w:rsidP="00741736">
      <w:pPr>
        <w:pStyle w:val="BodyText"/>
      </w:pPr>
      <w:r>
        <w:t xml:space="preserve">  CR1          Up (since 06/03)</w:t>
      </w:r>
    </w:p>
    <w:p w14:paraId="34950F5E" w14:textId="77777777" w:rsidR="00741736" w:rsidRDefault="00741736" w:rsidP="00741736">
      <w:pPr>
        <w:pStyle w:val="BodyText"/>
      </w:pPr>
      <w:r>
        <w:t xml:space="preserve">  CT1          Up (since 06/03)             (active)            273  (</w:t>
      </w:r>
      <w:smartTag w:uri="urn:schemas-microsoft-com:office:smarttags" w:element="time">
        <w:smartTagPr>
          <w:attr w:name="Minute" w:val="51"/>
          <w:attr w:name="Hour" w:val="11"/>
        </w:smartTagPr>
        <w:r>
          <w:t>11:51</w:t>
        </w:r>
      </w:smartTag>
      <w:r>
        <w:t xml:space="preserve">)  </w:t>
      </w:r>
    </w:p>
    <w:p w14:paraId="557B4F48" w14:textId="77777777" w:rsidR="00741736" w:rsidRDefault="00741736" w:rsidP="00741736">
      <w:pPr>
        <w:pStyle w:val="BodyText"/>
      </w:pPr>
      <w:r>
        <w:t xml:space="preserve">LUMISYS        Down </w:t>
      </w:r>
      <w:smartTag w:uri="urn:schemas-microsoft-com:office:smarttags" w:element="time">
        <w:smartTagPr>
          <w:attr w:name="Minute" w:val="50"/>
          <w:attr w:name="Hour" w:val="12"/>
        </w:smartTagPr>
        <w:r>
          <w:t>12:50</w:t>
        </w:r>
      </w:smartTag>
      <w:r>
        <w:t xml:space="preserve"> 02/11</w:t>
      </w:r>
    </w:p>
    <w:p w14:paraId="769D5797" w14:textId="77777777" w:rsidR="00741736" w:rsidRDefault="00741736" w:rsidP="00741736">
      <w:pPr>
        <w:pStyle w:val="BodyText"/>
      </w:pPr>
      <w:r>
        <w:t xml:space="preserve">LUMISYS_TOP    Down </w:t>
      </w:r>
      <w:smartTag w:uri="urn:schemas-microsoft-com:office:smarttags" w:element="time">
        <w:smartTagPr>
          <w:attr w:name="Minute" w:val="50"/>
          <w:attr w:name="Hour" w:val="12"/>
        </w:smartTagPr>
        <w:r>
          <w:t>12:50</w:t>
        </w:r>
      </w:smartTag>
      <w:r>
        <w:t xml:space="preserve"> 02/11</w:t>
      </w:r>
    </w:p>
    <w:p w14:paraId="0D364547" w14:textId="77777777" w:rsidR="00741736" w:rsidRDefault="00741736" w:rsidP="00741736">
      <w:pPr>
        <w:pStyle w:val="BodyText"/>
      </w:pPr>
      <w:r>
        <w:t xml:space="preserve">   US          Down </w:t>
      </w:r>
      <w:smartTag w:uri="urn:schemas-microsoft-com:office:smarttags" w:element="time">
        <w:smartTagPr>
          <w:attr w:name="Minute" w:val="50"/>
          <w:attr w:name="Hour" w:val="12"/>
        </w:smartTagPr>
        <w:r>
          <w:t>12:50</w:t>
        </w:r>
      </w:smartTag>
      <w:r>
        <w:t xml:space="preserve"> 02/11</w:t>
      </w:r>
    </w:p>
    <w:p w14:paraId="760C6D5C" w14:textId="77777777" w:rsidR="00741736" w:rsidRDefault="00741736" w:rsidP="00741736">
      <w:pPr>
        <w:pStyle w:val="BodyText"/>
      </w:pPr>
    </w:p>
    <w:p w14:paraId="55CC67F1" w14:textId="77777777" w:rsidR="00741736" w:rsidRDefault="00741736" w:rsidP="00741736">
      <w:pPr>
        <w:pStyle w:val="BodyText"/>
        <w:rPr>
          <w:sz w:val="18"/>
        </w:rPr>
      </w:pPr>
      <w:r>
        <w:rPr>
          <w:sz w:val="18"/>
        </w:rPr>
        <w:t xml:space="preserve">  984.5 megabytes (66.9%) of free space on drive </w:t>
      </w:r>
      <w:r w:rsidR="00527275" w:rsidRPr="00527275">
        <w:rPr>
          <w:rFonts w:cs="Courier New"/>
          <w:sz w:val="16"/>
          <w:szCs w:val="16"/>
        </w:rPr>
        <w:t>C</w:t>
      </w:r>
      <w:r>
        <w:rPr>
          <w:sz w:val="18"/>
        </w:rPr>
        <w:t>:    (Total=1472.5 megabytes)</w:t>
      </w:r>
    </w:p>
    <w:p w14:paraId="1DBC7CC4" w14:textId="77777777" w:rsidR="00741736" w:rsidRDefault="00741736" w:rsidP="00741736">
      <w:pPr>
        <w:pStyle w:val="BodyText"/>
      </w:pPr>
    </w:p>
    <w:p w14:paraId="630B3A7A" w14:textId="77777777" w:rsidR="00741736" w:rsidRDefault="00741736" w:rsidP="00741736">
      <w:pPr>
        <w:pStyle w:val="BodyText"/>
      </w:pPr>
      <w:r>
        <w:t>Exit?  no //</w:t>
      </w:r>
    </w:p>
    <w:p w14:paraId="40CF3AE7" w14:textId="77777777" w:rsidR="00741736" w:rsidRDefault="00741736" w:rsidP="00741736">
      <w:pPr>
        <w:pStyle w:val="PlainText"/>
      </w:pPr>
    </w:p>
    <w:p w14:paraId="69138EED" w14:textId="77777777" w:rsidR="00741736" w:rsidRDefault="00741736" w:rsidP="00741736">
      <w:pPr>
        <w:pStyle w:val="aNorm"/>
      </w:pPr>
      <w:r>
        <w:t>In the preceding example, the VistA DICOM Storage Provider has been operational for the CR1 and CT1 modalities since 06/03, but has not been used for the other three modalities since 02/11. There is currently an active DICOM association between the CT1 modality and its VistA DICOM Storage Provider, and it is probably sending images. A total of 273 images have been acquired from the CT1 modality today, the last at 11:51.</w:t>
      </w:r>
    </w:p>
    <w:p w14:paraId="2E5F003A" w14:textId="77777777" w:rsidR="00741736" w:rsidRDefault="00741736" w:rsidP="00741736">
      <w:pPr>
        <w:pStyle w:val="aNorm"/>
      </w:pPr>
      <w:r>
        <w:t xml:space="preserve">Every 30 seconds an updated set of statistics will be displayed. After each set of statistics, the program will ask whether or not to exit. If this question is not answered with </w:t>
      </w:r>
      <w:r w:rsidRPr="00CF3566">
        <w:t>Yes</w:t>
      </w:r>
      <w:r>
        <w:t>, the program will continue indefinitely.</w:t>
      </w:r>
    </w:p>
    <w:p w14:paraId="0D987AA7" w14:textId="69F826F0" w:rsidR="00741736" w:rsidRDefault="00741736" w:rsidP="00741736">
      <w:pPr>
        <w:pStyle w:val="aNorm"/>
      </w:pPr>
      <w:r>
        <w:t xml:space="preserve">Some images may be waiting to be processed, because the patient or study information was entered incorrectly on the instrument (see </w:t>
      </w:r>
      <w:r>
        <w:fldChar w:fldCharType="begin"/>
      </w:r>
      <w:r>
        <w:instrText xml:space="preserve"> REF _Ref495121947 \r \h  \* MERGEFORMAT </w:instrText>
      </w:r>
      <w:r>
        <w:fldChar w:fldCharType="separate"/>
      </w:r>
      <w:r w:rsidR="001349E0">
        <w:t>Chapter 12</w:t>
      </w:r>
      <w:r>
        <w:fldChar w:fldCharType="end"/>
      </w:r>
      <w:r>
        <w:t>) or because the instrument was not yet defined.</w:t>
      </w:r>
    </w:p>
    <w:p w14:paraId="2DA61A62" w14:textId="77777777" w:rsidR="00741736" w:rsidRDefault="00741736" w:rsidP="00741736">
      <w:pPr>
        <w:pStyle w:val="aNorm"/>
      </w:pPr>
      <w:r w:rsidRPr="008D72AC">
        <w:t xml:space="preserve">The VistA Imaging DICOM Gateway system may not be able to process certain images because the image parameters are not defined in the </w:t>
      </w:r>
      <w:r w:rsidRPr="00986E17">
        <w:rPr>
          <w:rFonts w:ascii="Lucida Console" w:hAnsi="Lucida Console"/>
          <w:sz w:val="18"/>
          <w:szCs w:val="22"/>
        </w:rPr>
        <w:t>MODALITY.DIC</w:t>
      </w:r>
      <w:r w:rsidRPr="008D72AC">
        <w:t xml:space="preserve"> master file</w:t>
      </w:r>
      <w:r w:rsidRPr="008D72AC">
        <w:fldChar w:fldCharType="begin"/>
      </w:r>
      <w:r w:rsidRPr="008D72AC">
        <w:instrText xml:space="preserve"> XE "</w:instrText>
      </w:r>
      <w:r w:rsidR="00D8457D">
        <w:instrText>MODALITY.</w:instrText>
      </w:r>
      <w:r w:rsidRPr="008D72AC">
        <w:instrText xml:space="preserve">DIC" </w:instrText>
      </w:r>
      <w:r w:rsidRPr="008D72AC">
        <w:fldChar w:fldCharType="end"/>
      </w:r>
      <w:r w:rsidRPr="008D72AC">
        <w:t>. An error message like the following may be displayed:</w:t>
      </w:r>
    </w:p>
    <w:p w14:paraId="584EE08A" w14:textId="77777777" w:rsidR="00741736" w:rsidRDefault="00741736" w:rsidP="00741736">
      <w:pPr>
        <w:pStyle w:val="BodyText"/>
      </w:pPr>
      <w:r>
        <w:t xml:space="preserve">          *** The following images have undefined modalities ***</w:t>
      </w:r>
    </w:p>
    <w:p w14:paraId="6508FE26" w14:textId="77777777" w:rsidR="00741736" w:rsidRDefault="00741736" w:rsidP="00741736">
      <w:pPr>
        <w:pStyle w:val="BodyText"/>
      </w:pPr>
      <w:r>
        <w:t xml:space="preserve"> Manufacturer                 Model                         Modality  #Images</w:t>
      </w:r>
    </w:p>
    <w:p w14:paraId="250AE6DA" w14:textId="77777777" w:rsidR="00741736" w:rsidRDefault="00741736" w:rsidP="00741736">
      <w:pPr>
        <w:pStyle w:val="BodyText"/>
      </w:pPr>
      <w:r>
        <w:t xml:space="preserve"> ------------                 -----                         --------  -------</w:t>
      </w:r>
    </w:p>
    <w:p w14:paraId="2E46F404" w14:textId="77777777" w:rsidR="00741736" w:rsidRDefault="00741736" w:rsidP="00741736">
      <w:pPr>
        <w:pStyle w:val="BodyText"/>
      </w:pPr>
      <w:r>
        <w:t xml:space="preserve"> VAMC Image Acquisition       VA Image Camera                   OT       1</w:t>
      </w:r>
    </w:p>
    <w:p w14:paraId="730C077B" w14:textId="77777777" w:rsidR="00741736" w:rsidRDefault="00741736" w:rsidP="00741736">
      <w:pPr>
        <w:pStyle w:val="BodyText"/>
      </w:pPr>
    </w:p>
    <w:p w14:paraId="2F87E535" w14:textId="01230E23" w:rsidR="00741736" w:rsidRDefault="00741736" w:rsidP="00741736">
      <w:r>
        <w:t xml:space="preserve">When this happens, the modality needs to be added to the dictionary (see </w:t>
      </w:r>
      <w:r>
        <w:fldChar w:fldCharType="begin"/>
      </w:r>
      <w:r>
        <w:instrText xml:space="preserve"> REF _Ref495121947 \r \h </w:instrText>
      </w:r>
      <w:r>
        <w:fldChar w:fldCharType="separate"/>
      </w:r>
      <w:r w:rsidR="001349E0">
        <w:t>Chapter 12</w:t>
      </w:r>
      <w:r>
        <w:fldChar w:fldCharType="end"/>
      </w:r>
      <w:r>
        <w:t>.)</w:t>
      </w:r>
    </w:p>
    <w:p w14:paraId="0B70EEE9" w14:textId="77777777" w:rsidR="00741736" w:rsidRDefault="00741736" w:rsidP="00741736">
      <w:pPr>
        <w:pStyle w:val="Heading3"/>
      </w:pPr>
      <w:bookmarkStart w:id="594" w:name="_Toc479761604"/>
      <w:r>
        <w:t>Display Cumulative Storage Server Statistics</w:t>
      </w:r>
      <w:bookmarkEnd w:id="594"/>
    </w:p>
    <w:p w14:paraId="068A0D28" w14:textId="77777777" w:rsidR="00741736" w:rsidRDefault="00741736" w:rsidP="00741736">
      <w:pPr>
        <w:pStyle w:val="Note"/>
        <w:rPr>
          <w:rStyle w:val="aNormChar"/>
        </w:rPr>
      </w:pPr>
      <w:r w:rsidRPr="00117E14">
        <w:rPr>
          <w:b/>
        </w:rPr>
        <w:t>Note</w:t>
      </w:r>
      <w:r w:rsidRPr="00117E14">
        <w:t>:</w:t>
      </w:r>
      <w:r>
        <w:tab/>
      </w:r>
      <w:r w:rsidRPr="00117E14">
        <w:rPr>
          <w:rStyle w:val="aNormChar"/>
        </w:rPr>
        <w:t xml:space="preserve">The information in this section </w:t>
      </w:r>
      <w:r>
        <w:rPr>
          <w:rStyle w:val="aNormChar"/>
        </w:rPr>
        <w:t>refers</w:t>
      </w:r>
      <w:r w:rsidRPr="00117E14">
        <w:rPr>
          <w:rStyle w:val="aNormChar"/>
        </w:rPr>
        <w:t xml:space="preserve"> to </w:t>
      </w:r>
      <w:r>
        <w:rPr>
          <w:rStyle w:val="aNormChar"/>
        </w:rPr>
        <w:t xml:space="preserve">Legacy </w:t>
      </w:r>
      <w:r w:rsidRPr="00117E14">
        <w:rPr>
          <w:rStyle w:val="aNormChar"/>
        </w:rPr>
        <w:t xml:space="preserve">DICOM Gateway functionality prior to </w:t>
      </w:r>
      <w:r>
        <w:rPr>
          <w:rStyle w:val="aNormChar"/>
        </w:rPr>
        <w:tab/>
      </w:r>
      <w:r w:rsidRPr="00117E14">
        <w:rPr>
          <w:rStyle w:val="aNormChar"/>
        </w:rPr>
        <w:t>MAG*3.0*34.</w:t>
      </w:r>
    </w:p>
    <w:p w14:paraId="792766F5" w14:textId="77777777" w:rsidR="00741736" w:rsidRPr="008D72AC" w:rsidRDefault="00741736" w:rsidP="00741736">
      <w:pPr>
        <w:pStyle w:val="aNorm"/>
      </w:pPr>
      <w:r w:rsidRPr="008D72AC">
        <w:t>This option provides the daily totals of images acquired from the various instruments. It can be run at any time.</w:t>
      </w:r>
    </w:p>
    <w:p w14:paraId="77A5C461" w14:textId="7BE90ED7" w:rsidR="00741736" w:rsidRPr="008D72AC" w:rsidRDefault="00741736" w:rsidP="00741736">
      <w:pPr>
        <w:pStyle w:val="aNorm"/>
      </w:pPr>
      <w:r w:rsidRPr="008D72AC">
        <w:t>Use the Caché Terminal to start a session for this menu option.</w:t>
      </w:r>
    </w:p>
    <w:p w14:paraId="2D6BB55A" w14:textId="42650A87" w:rsidR="00661AA7" w:rsidRPr="00661AA7" w:rsidRDefault="00B84CEC" w:rsidP="00661AA7">
      <w:pPr>
        <w:pStyle w:val="aNormal"/>
      </w:pPr>
      <w:r w:rsidRPr="003E4891">
        <w:rPr>
          <w:noProof/>
        </w:rPr>
        <w:drawing>
          <wp:inline distT="0" distB="0" distL="0" distR="0" wp14:anchorId="2E303062" wp14:editId="7281CDBA">
            <wp:extent cx="1962150" cy="3552825"/>
            <wp:effectExtent l="0" t="0" r="0" b="0"/>
            <wp:docPr id="10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1818F7C4" w14:textId="77777777" w:rsidR="00741736" w:rsidRPr="008D72AC" w:rsidRDefault="00741736" w:rsidP="00741736">
      <w:pPr>
        <w:pStyle w:val="aNorm"/>
      </w:pPr>
      <w:r w:rsidRPr="008D72AC">
        <w:t>After login, select the following menu options:</w:t>
      </w:r>
    </w:p>
    <w:p w14:paraId="10E5EB47" w14:textId="77777777" w:rsidR="00741736" w:rsidRPr="008D72AC" w:rsidRDefault="00741736" w:rsidP="000668CE">
      <w:pPr>
        <w:pStyle w:val="ListNumber"/>
        <w:numPr>
          <w:ilvl w:val="0"/>
          <w:numId w:val="97"/>
        </w:numPr>
      </w:pPr>
      <w:r w:rsidRPr="008D72AC">
        <w:t xml:space="preserve">In the first menu, select </w:t>
      </w:r>
      <w:r w:rsidRPr="007E3279">
        <w:rPr>
          <w:b/>
        </w:rPr>
        <w:t>#2 (Image Gateway)</w:t>
      </w:r>
      <w:r w:rsidRPr="008D72AC">
        <w:t>.</w:t>
      </w:r>
    </w:p>
    <w:p w14:paraId="5F7FCACC" w14:textId="77777777" w:rsidR="00741736" w:rsidRPr="008D72AC" w:rsidRDefault="00741736" w:rsidP="009A7C0B">
      <w:pPr>
        <w:pStyle w:val="ListNumber"/>
      </w:pPr>
      <w:r w:rsidRPr="008D72AC">
        <w:t xml:space="preserve">In the second menu, select </w:t>
      </w:r>
      <w:r w:rsidRPr="003424D3">
        <w:t>#6 (Display Cumulative Storage Server Statistics)</w:t>
      </w:r>
      <w:r w:rsidRPr="008D72AC">
        <w:t>.</w:t>
      </w:r>
    </w:p>
    <w:p w14:paraId="4493E34E" w14:textId="77777777" w:rsidR="00741736" w:rsidRDefault="00741736" w:rsidP="00741736">
      <w:pPr>
        <w:pStyle w:val="aNorm"/>
      </w:pPr>
    </w:p>
    <w:p w14:paraId="7883F017" w14:textId="77777777" w:rsidR="00741736" w:rsidRDefault="00741736" w:rsidP="00741736">
      <w:pPr>
        <w:pStyle w:val="aNorm"/>
      </w:pPr>
      <w:r>
        <w:t>The numbers in the report represent the daily totals of images acquired from the various instruments.</w:t>
      </w:r>
    </w:p>
    <w:p w14:paraId="789E8A81" w14:textId="77777777" w:rsidR="00741736" w:rsidRDefault="00741736" w:rsidP="00741736">
      <w:pPr>
        <w:pStyle w:val="BodyText"/>
        <w:spacing w:before="120"/>
      </w:pPr>
      <w:r>
        <w:t xml:space="preserve">                    IMAGE CAPTURE STATISTICS BY MODALITY</w:t>
      </w:r>
    </w:p>
    <w:p w14:paraId="75346348" w14:textId="77777777" w:rsidR="00741736" w:rsidRDefault="00741736" w:rsidP="00741736">
      <w:pPr>
        <w:pStyle w:val="BodyText"/>
      </w:pPr>
    </w:p>
    <w:p w14:paraId="75D1BB10" w14:textId="77777777" w:rsidR="00741736" w:rsidRDefault="00741736" w:rsidP="00741736">
      <w:pPr>
        <w:pStyle w:val="BodyText"/>
      </w:pPr>
    </w:p>
    <w:p w14:paraId="0A024309" w14:textId="77777777" w:rsidR="00741736" w:rsidRDefault="00741736" w:rsidP="00741736">
      <w:pPr>
        <w:pStyle w:val="BodyText"/>
      </w:pPr>
      <w:r>
        <w:t xml:space="preserve">                        L</w:t>
      </w:r>
    </w:p>
    <w:p w14:paraId="13D26B3E" w14:textId="77777777" w:rsidR="00741736" w:rsidRDefault="00741736" w:rsidP="00741736">
      <w:pPr>
        <w:pStyle w:val="BodyText"/>
      </w:pPr>
      <w:r>
        <w:t xml:space="preserve">                        U</w:t>
      </w:r>
    </w:p>
    <w:p w14:paraId="0A68DB21" w14:textId="77777777" w:rsidR="00741736" w:rsidRDefault="00741736" w:rsidP="00741736">
      <w:pPr>
        <w:pStyle w:val="BodyText"/>
      </w:pPr>
      <w:r>
        <w:t xml:space="preserve">                        M</w:t>
      </w:r>
    </w:p>
    <w:p w14:paraId="73AB3DE7" w14:textId="77777777" w:rsidR="00741736" w:rsidRDefault="00741736" w:rsidP="00741736">
      <w:pPr>
        <w:pStyle w:val="BodyText"/>
      </w:pPr>
      <w:r>
        <w:t xml:space="preserve">                        I</w:t>
      </w:r>
    </w:p>
    <w:p w14:paraId="0B72BA9C" w14:textId="77777777" w:rsidR="00741736" w:rsidRDefault="00741736" w:rsidP="00741736">
      <w:pPr>
        <w:pStyle w:val="BodyText"/>
      </w:pPr>
      <w:r>
        <w:t xml:space="preserve">              C    C    S</w:t>
      </w:r>
    </w:p>
    <w:p w14:paraId="4B6DB788" w14:textId="77777777" w:rsidR="00741736" w:rsidRDefault="00741736" w:rsidP="00741736">
      <w:pPr>
        <w:pStyle w:val="BodyText"/>
      </w:pPr>
      <w:r>
        <w:t xml:space="preserve">              R    T    Y</w:t>
      </w:r>
    </w:p>
    <w:p w14:paraId="4B26B379" w14:textId="77777777" w:rsidR="00741736" w:rsidRDefault="00741736" w:rsidP="00741736">
      <w:pPr>
        <w:pStyle w:val="BodyText"/>
      </w:pPr>
      <w:r>
        <w:t xml:space="preserve">              1    1    S</w:t>
      </w:r>
    </w:p>
    <w:p w14:paraId="26C00558" w14:textId="77777777" w:rsidR="00741736" w:rsidRDefault="00741736" w:rsidP="00741736">
      <w:pPr>
        <w:pStyle w:val="BodyText"/>
      </w:pPr>
      <w:r>
        <w:t xml:space="preserve">  DATE    =================</w:t>
      </w:r>
    </w:p>
    <w:p w14:paraId="2F99D963" w14:textId="77777777" w:rsidR="00741736" w:rsidRDefault="00741736" w:rsidP="00741736">
      <w:pPr>
        <w:pStyle w:val="BodyText"/>
      </w:pPr>
      <w:smartTag w:uri="urn:schemas-microsoft-com:office:smarttags" w:element="date">
        <w:smartTagPr>
          <w:attr w:name="Year" w:val="1998"/>
          <w:attr w:name="Day" w:val="13"/>
          <w:attr w:name="Month" w:val="2"/>
        </w:smartTagPr>
        <w:r>
          <w:t>02/13/98</w:t>
        </w:r>
      </w:smartTag>
      <w:r>
        <w:t xml:space="preserve">                2</w:t>
      </w:r>
    </w:p>
    <w:p w14:paraId="3C356B54" w14:textId="77777777" w:rsidR="00741736" w:rsidRDefault="00741736" w:rsidP="00741736">
      <w:pPr>
        <w:pStyle w:val="BodyText"/>
      </w:pPr>
      <w:smartTag w:uri="urn:schemas-microsoft-com:office:smarttags" w:element="date">
        <w:smartTagPr>
          <w:attr w:name="Year" w:val="1998"/>
          <w:attr w:name="Day" w:val="20"/>
          <w:attr w:name="Month" w:val="4"/>
        </w:smartTagPr>
        <w:r>
          <w:t>04/20/98</w:t>
        </w:r>
      </w:smartTag>
      <w:r>
        <w:t xml:space="preserve">                3</w:t>
      </w:r>
    </w:p>
    <w:p w14:paraId="6863507A" w14:textId="77777777" w:rsidR="00741736" w:rsidRDefault="00741736" w:rsidP="00741736">
      <w:pPr>
        <w:pStyle w:val="BodyText"/>
      </w:pPr>
      <w:smartTag w:uri="urn:schemas-microsoft-com:office:smarttags" w:element="date">
        <w:smartTagPr>
          <w:attr w:name="Year" w:val="1998"/>
          <w:attr w:name="Day" w:val="21"/>
          <w:attr w:name="Month" w:val="4"/>
        </w:smartTagPr>
        <w:r>
          <w:t>04/21/98</w:t>
        </w:r>
      </w:smartTag>
      <w:r>
        <w:t xml:space="preserve">               14</w:t>
      </w:r>
    </w:p>
    <w:p w14:paraId="451345CA" w14:textId="77777777" w:rsidR="00741736" w:rsidRDefault="00741736" w:rsidP="00741736">
      <w:pPr>
        <w:pStyle w:val="BodyText"/>
      </w:pPr>
      <w:smartTag w:uri="urn:schemas-microsoft-com:office:smarttags" w:element="date">
        <w:smartTagPr>
          <w:attr w:name="Year" w:val="1998"/>
          <w:attr w:name="Day" w:val="16"/>
          <w:attr w:name="Month" w:val="7"/>
        </w:smartTagPr>
        <w:r>
          <w:t>07/16/98</w:t>
        </w:r>
      </w:smartTag>
      <w:r>
        <w:t xml:space="preserve">     21</w:t>
      </w:r>
    </w:p>
    <w:p w14:paraId="0F693EB0" w14:textId="77777777" w:rsidR="00741736" w:rsidRDefault="00741736" w:rsidP="00741736">
      <w:pPr>
        <w:pStyle w:val="BodyText"/>
      </w:pPr>
      <w:smartTag w:uri="urn:schemas-microsoft-com:office:smarttags" w:element="date">
        <w:smartTagPr>
          <w:attr w:name="Year" w:val="1998"/>
          <w:attr w:name="Day" w:val="17"/>
          <w:attr w:name="Month" w:val="7"/>
        </w:smartTagPr>
        <w:r>
          <w:t>07/17/98</w:t>
        </w:r>
      </w:smartTag>
      <w:r>
        <w:t xml:space="preserve">     40</w:t>
      </w:r>
    </w:p>
    <w:p w14:paraId="5396936B" w14:textId="77777777" w:rsidR="00741736" w:rsidRDefault="00741736" w:rsidP="00741736">
      <w:pPr>
        <w:pStyle w:val="BodyText"/>
      </w:pPr>
      <w:smartTag w:uri="urn:schemas-microsoft-com:office:smarttags" w:element="date">
        <w:smartTagPr>
          <w:attr w:name="Year" w:val="1998"/>
          <w:attr w:name="Day" w:val="18"/>
          <w:attr w:name="Month" w:val="7"/>
        </w:smartTagPr>
        <w:r>
          <w:t>07/18/98</w:t>
        </w:r>
      </w:smartTag>
      <w:r>
        <w:t xml:space="preserve">      4</w:t>
      </w:r>
    </w:p>
    <w:p w14:paraId="52A25386" w14:textId="77777777" w:rsidR="00741736" w:rsidRDefault="00741736" w:rsidP="00741736">
      <w:pPr>
        <w:pStyle w:val="BodyText"/>
      </w:pPr>
      <w:r>
        <w:t>. . .</w:t>
      </w:r>
    </w:p>
    <w:p w14:paraId="386B2BD9" w14:textId="77777777" w:rsidR="00741736" w:rsidRDefault="00741736" w:rsidP="00741736">
      <w:pPr>
        <w:pStyle w:val="BodyText"/>
      </w:pPr>
      <w:smartTag w:uri="urn:schemas-microsoft-com:office:smarttags" w:element="date">
        <w:smartTagPr>
          <w:attr w:name="Year" w:val="1999"/>
          <w:attr w:name="Day" w:val="31"/>
          <w:attr w:name="Month" w:val="5"/>
        </w:smartTagPr>
        <w:r>
          <w:t>05/31/99</w:t>
        </w:r>
      </w:smartTag>
      <w:r>
        <w:t xml:space="preserve">     40</w:t>
      </w:r>
    </w:p>
    <w:p w14:paraId="027DFA74" w14:textId="77777777" w:rsidR="00741736" w:rsidRDefault="00741736" w:rsidP="00741736">
      <w:pPr>
        <w:pStyle w:val="BodyText"/>
      </w:pPr>
      <w:smartTag w:uri="urn:schemas-microsoft-com:office:smarttags" w:element="date">
        <w:smartTagPr>
          <w:attr w:name="Year" w:val="1999"/>
          <w:attr w:name="Day" w:val="1"/>
          <w:attr w:name="Month" w:val="6"/>
        </w:smartTagPr>
        <w:r>
          <w:t>06/01/99</w:t>
        </w:r>
      </w:smartTag>
      <w:r>
        <w:t xml:space="preserve">    134  250</w:t>
      </w:r>
    </w:p>
    <w:p w14:paraId="35FDE6B8" w14:textId="77777777" w:rsidR="00741736" w:rsidRDefault="00741736" w:rsidP="00741736">
      <w:pPr>
        <w:pStyle w:val="BodyText"/>
      </w:pPr>
      <w:smartTag w:uri="urn:schemas-microsoft-com:office:smarttags" w:element="date">
        <w:smartTagPr>
          <w:attr w:name="Year" w:val="1999"/>
          <w:attr w:name="Day" w:val="2"/>
          <w:attr w:name="Month" w:val="6"/>
        </w:smartTagPr>
        <w:r>
          <w:t>06/02/99</w:t>
        </w:r>
      </w:smartTag>
      <w:r>
        <w:t xml:space="preserve">    125  296</w:t>
      </w:r>
    </w:p>
    <w:p w14:paraId="6888EB9F" w14:textId="77777777" w:rsidR="00741736" w:rsidRDefault="00741736" w:rsidP="00741736">
      <w:pPr>
        <w:pStyle w:val="BodyText"/>
      </w:pPr>
      <w:smartTag w:uri="urn:schemas-microsoft-com:office:smarttags" w:element="date">
        <w:smartTagPr>
          <w:attr w:name="Year" w:val="1999"/>
          <w:attr w:name="Day" w:val="3"/>
          <w:attr w:name="Month" w:val="6"/>
        </w:smartTagPr>
        <w:r>
          <w:t>06/03/99</w:t>
        </w:r>
      </w:smartTag>
      <w:r>
        <w:t xml:space="preserve">    109   56</w:t>
      </w:r>
    </w:p>
    <w:p w14:paraId="67C42E3E" w14:textId="77777777" w:rsidR="00741736" w:rsidRDefault="00741736" w:rsidP="00741736">
      <w:pPr>
        <w:pStyle w:val="BodyText"/>
      </w:pPr>
    </w:p>
    <w:p w14:paraId="6C2EE78C" w14:textId="77777777" w:rsidR="00741736" w:rsidRDefault="00741736" w:rsidP="00741736">
      <w:pPr>
        <w:pStyle w:val="BodyText"/>
      </w:pPr>
      <w:r>
        <w:t>Push &lt;Enter&gt; to continue...</w:t>
      </w:r>
    </w:p>
    <w:p w14:paraId="5E75DCB2" w14:textId="77777777" w:rsidR="00741736" w:rsidRDefault="00741736" w:rsidP="00741736">
      <w:pPr>
        <w:pStyle w:val="BodyText"/>
      </w:pPr>
    </w:p>
    <w:p w14:paraId="6AA075CC" w14:textId="77777777" w:rsidR="00741736" w:rsidRDefault="00741736" w:rsidP="00741736">
      <w:pPr>
        <w:pStyle w:val="BodyText"/>
      </w:pPr>
    </w:p>
    <w:p w14:paraId="28D40AD9" w14:textId="77777777" w:rsidR="00741736" w:rsidRDefault="00741736" w:rsidP="00741736">
      <w:pPr>
        <w:pStyle w:val="Heading3"/>
      </w:pPr>
      <w:bookmarkStart w:id="595" w:name="_Toc479761605"/>
      <w:r>
        <w:t>Display Daily Image Processing Statistics</w:t>
      </w:r>
      <w:bookmarkEnd w:id="595"/>
    </w:p>
    <w:p w14:paraId="69B0E459" w14:textId="77777777" w:rsidR="00741736" w:rsidRDefault="00741736" w:rsidP="00741736">
      <w:pPr>
        <w:pStyle w:val="aNorm"/>
      </w:pPr>
      <w:r>
        <w:t>This option allows the user to quickly assess any delay or problems in processing images. The numbers shown represent the numbers of individual images, not exams.</w:t>
      </w:r>
    </w:p>
    <w:p w14:paraId="4235090B" w14:textId="44B75A28" w:rsidR="00741736" w:rsidRPr="008D72AC" w:rsidRDefault="00741736" w:rsidP="00741736">
      <w:pPr>
        <w:pStyle w:val="aNorm"/>
      </w:pPr>
      <w:r w:rsidRPr="008D72AC">
        <w:t>Use the Caché Terminal to start a session for this menu option.</w:t>
      </w:r>
    </w:p>
    <w:p w14:paraId="07A8B541" w14:textId="1A28147B" w:rsidR="00661AA7" w:rsidRPr="00661AA7" w:rsidRDefault="00B84CEC" w:rsidP="00661AA7">
      <w:pPr>
        <w:pStyle w:val="aNormal"/>
      </w:pPr>
      <w:r w:rsidRPr="003E4891">
        <w:rPr>
          <w:noProof/>
        </w:rPr>
        <w:drawing>
          <wp:inline distT="0" distB="0" distL="0" distR="0" wp14:anchorId="3024E7F5" wp14:editId="2A4E5818">
            <wp:extent cx="1962150" cy="3552825"/>
            <wp:effectExtent l="0" t="0" r="0" b="0"/>
            <wp:docPr id="10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E3E3250" w14:textId="77777777" w:rsidR="00741736" w:rsidRPr="008D72AC" w:rsidRDefault="00741736" w:rsidP="00741736">
      <w:pPr>
        <w:pStyle w:val="aNorm"/>
      </w:pPr>
      <w:r w:rsidRPr="008D72AC">
        <w:t>After login, select the following menu options:</w:t>
      </w:r>
    </w:p>
    <w:p w14:paraId="631D0DA3" w14:textId="77777777" w:rsidR="00741736" w:rsidRPr="008D72AC" w:rsidRDefault="00741736" w:rsidP="000668CE">
      <w:pPr>
        <w:pStyle w:val="ListNumber"/>
        <w:numPr>
          <w:ilvl w:val="0"/>
          <w:numId w:val="98"/>
        </w:numPr>
      </w:pPr>
      <w:r w:rsidRPr="008D72AC">
        <w:t xml:space="preserve">In the first menu, select </w:t>
      </w:r>
      <w:r w:rsidRPr="007E3279">
        <w:rPr>
          <w:b/>
        </w:rPr>
        <w:t>#2 (Image Gateway)</w:t>
      </w:r>
      <w:r w:rsidRPr="008D72AC">
        <w:t>.</w:t>
      </w:r>
    </w:p>
    <w:p w14:paraId="6CA119AD" w14:textId="77777777" w:rsidR="00741736" w:rsidRPr="008D72AC" w:rsidRDefault="00741736" w:rsidP="009A7C0B">
      <w:pPr>
        <w:pStyle w:val="ListNumber"/>
      </w:pPr>
      <w:r w:rsidRPr="008D72AC">
        <w:t xml:space="preserve">In the second menu, select </w:t>
      </w:r>
      <w:r w:rsidRPr="003C1210">
        <w:rPr>
          <w:b/>
        </w:rPr>
        <w:t>#7 (Display Daily Image Processing Statistics)</w:t>
      </w:r>
      <w:r w:rsidRPr="008D72AC">
        <w:t>.</w:t>
      </w:r>
    </w:p>
    <w:p w14:paraId="7B62FE86" w14:textId="77777777" w:rsidR="00741736" w:rsidRDefault="00741736" w:rsidP="00741736">
      <w:r>
        <w:t>The numbers in this report represent images acquired and processed from the various instruments, and the time stamp for the most recent image.</w:t>
      </w:r>
    </w:p>
    <w:p w14:paraId="1FCB647A" w14:textId="77777777" w:rsidR="00741736" w:rsidRDefault="00741736" w:rsidP="00741736">
      <w:pPr>
        <w:pStyle w:val="BodyText"/>
      </w:pPr>
    </w:p>
    <w:p w14:paraId="58DA514B" w14:textId="77777777" w:rsidR="00741736" w:rsidRDefault="00741736" w:rsidP="00741736">
      <w:pPr>
        <w:pStyle w:val="BodyText"/>
      </w:pPr>
      <w:r>
        <w:t xml:space="preserve">                    </w:t>
      </w:r>
      <w:smartTag w:uri="urn:schemas-microsoft-com:office:smarttags" w:element="place">
        <w:r>
          <w:t>VISTA</w:t>
        </w:r>
      </w:smartTag>
      <w:r>
        <w:t xml:space="preserve"> DICOM Image Storage Server Statistics</w:t>
      </w:r>
    </w:p>
    <w:p w14:paraId="4A6D9432" w14:textId="77777777" w:rsidR="00741736" w:rsidRDefault="00741736" w:rsidP="00741736">
      <w:pPr>
        <w:pStyle w:val="BodyText"/>
      </w:pPr>
    </w:p>
    <w:p w14:paraId="68DB15DB" w14:textId="77777777" w:rsidR="00741736" w:rsidRDefault="00741736" w:rsidP="00741736">
      <w:pPr>
        <w:pStyle w:val="BodyText"/>
      </w:pPr>
      <w:r>
        <w:t xml:space="preserve">Please enter beginning date: T // </w:t>
      </w:r>
      <w:r>
        <w:rPr>
          <w:b/>
        </w:rPr>
        <w:t>&lt;Enter&gt;</w:t>
      </w:r>
    </w:p>
    <w:p w14:paraId="37E26EA4" w14:textId="77777777" w:rsidR="00741736" w:rsidRDefault="00741736" w:rsidP="00741736">
      <w:pPr>
        <w:pStyle w:val="BodyText"/>
      </w:pPr>
    </w:p>
    <w:p w14:paraId="04BB5BA1" w14:textId="77777777" w:rsidR="00741736" w:rsidRDefault="00741736" w:rsidP="00741736">
      <w:pPr>
        <w:pStyle w:val="BodyText"/>
      </w:pPr>
      <w:r>
        <w:t xml:space="preserve">           </w:t>
      </w:r>
      <w:smartTag w:uri="urn:schemas-microsoft-com:office:smarttags" w:element="place">
        <w:r>
          <w:rPr>
            <w:bCs/>
            <w:spacing w:val="-3"/>
          </w:rPr>
          <w:t>VISTA</w:t>
        </w:r>
      </w:smartTag>
      <w:r>
        <w:t xml:space="preserve"> DICOM Image Storage Server Statistics for </w:t>
      </w:r>
      <w:smartTag w:uri="urn:schemas-microsoft-com:office:smarttags" w:element="date">
        <w:smartTagPr>
          <w:attr w:name="Year" w:val="1999"/>
          <w:attr w:name="Day" w:val="10"/>
          <w:attr w:name="Month" w:val="6"/>
        </w:smartTagPr>
        <w:r>
          <w:t>06/10/99</w:t>
        </w:r>
      </w:smartTag>
    </w:p>
    <w:p w14:paraId="22B6DEFF" w14:textId="77777777" w:rsidR="00741736" w:rsidRDefault="00741736" w:rsidP="00741736">
      <w:pPr>
        <w:pStyle w:val="BodyText"/>
      </w:pPr>
    </w:p>
    <w:p w14:paraId="5C959641" w14:textId="77777777" w:rsidR="00741736" w:rsidRDefault="00741736" w:rsidP="00741736">
      <w:pPr>
        <w:pStyle w:val="BodyText"/>
      </w:pPr>
      <w:r>
        <w:t>Modality            Images Acquired               Images Processed</w:t>
      </w:r>
    </w:p>
    <w:p w14:paraId="71B22F99" w14:textId="77777777" w:rsidR="00741736" w:rsidRDefault="00741736" w:rsidP="00741736">
      <w:pPr>
        <w:pStyle w:val="BodyText"/>
      </w:pPr>
      <w:r>
        <w:t>--------            ---------------               ----------------</w:t>
      </w:r>
    </w:p>
    <w:p w14:paraId="5BD907AD" w14:textId="77777777" w:rsidR="00741736" w:rsidRDefault="00741736" w:rsidP="00741736">
      <w:pPr>
        <w:pStyle w:val="BodyText"/>
      </w:pPr>
      <w:r>
        <w:t xml:space="preserve">  CR1                  44  (</w:t>
      </w:r>
      <w:smartTag w:uri="urn:schemas-microsoft-com:office:smarttags" w:element="time">
        <w:smartTagPr>
          <w:attr w:name="Minute" w:val="42"/>
          <w:attr w:name="Hour" w:val="12"/>
        </w:smartTagPr>
        <w:r>
          <w:t>12:42</w:t>
        </w:r>
      </w:smartTag>
      <w:r>
        <w:t>)                   44  (</w:t>
      </w:r>
      <w:smartTag w:uri="urn:schemas-microsoft-com:office:smarttags" w:element="time">
        <w:smartTagPr>
          <w:attr w:name="Minute" w:val="43"/>
          <w:attr w:name="Hour" w:val="12"/>
        </w:smartTagPr>
        <w:r>
          <w:t>12:43</w:t>
        </w:r>
      </w:smartTag>
      <w:r>
        <w:t>)</w:t>
      </w:r>
    </w:p>
    <w:p w14:paraId="300864DF" w14:textId="77777777" w:rsidR="00741736" w:rsidRDefault="00741736" w:rsidP="00741736">
      <w:pPr>
        <w:pStyle w:val="BodyText"/>
      </w:pPr>
      <w:r>
        <w:t xml:space="preserve"> PB_CT                 99  (</w:t>
      </w:r>
      <w:smartTag w:uri="urn:schemas-microsoft-com:office:smarttags" w:element="time">
        <w:smartTagPr>
          <w:attr w:name="Minute" w:val="6"/>
          <w:attr w:name="Hour" w:val="10"/>
        </w:smartTagPr>
        <w:r>
          <w:t>10:06</w:t>
        </w:r>
      </w:smartTag>
      <w:r>
        <w:t>)                  156  (</w:t>
      </w:r>
      <w:smartTag w:uri="urn:schemas-microsoft-com:office:smarttags" w:element="time">
        <w:smartTagPr>
          <w:attr w:name="Minute" w:val="25"/>
          <w:attr w:name="Hour" w:val="10"/>
        </w:smartTagPr>
        <w:r>
          <w:t>10:25</w:t>
        </w:r>
      </w:smartTag>
      <w:r>
        <w:t>)</w:t>
      </w:r>
    </w:p>
    <w:p w14:paraId="4D127D80" w14:textId="77777777" w:rsidR="00741736" w:rsidRDefault="00741736" w:rsidP="00741736">
      <w:pPr>
        <w:pStyle w:val="BodyText"/>
      </w:pPr>
    </w:p>
    <w:p w14:paraId="59658412" w14:textId="77777777" w:rsidR="00741736" w:rsidRDefault="00741736" w:rsidP="00741736">
      <w:pPr>
        <w:pStyle w:val="BodyText"/>
      </w:pPr>
      <w:r>
        <w:t>Exit?  no //</w:t>
      </w:r>
    </w:p>
    <w:p w14:paraId="268887F3" w14:textId="77777777" w:rsidR="00741736" w:rsidRDefault="00741736" w:rsidP="00741736">
      <w:pPr>
        <w:pStyle w:val="PlainText"/>
      </w:pPr>
    </w:p>
    <w:p w14:paraId="5ED42DD9" w14:textId="77777777" w:rsidR="00741736" w:rsidRDefault="00741736" w:rsidP="00741736">
      <w:pPr>
        <w:pStyle w:val="Note"/>
      </w:pPr>
      <w:r>
        <w:rPr>
          <w:b/>
        </w:rPr>
        <w:t>Note</w:t>
      </w:r>
      <w:r>
        <w:t>:</w:t>
      </w:r>
      <w:r>
        <w:tab/>
        <w:t xml:space="preserve">The number of images processed may be different than the number of images acquired, </w:t>
      </w:r>
      <w:r>
        <w:tab/>
        <w:t xml:space="preserve">because of delays introduced by studies that have inaccurate patient information and need </w:t>
      </w:r>
      <w:r>
        <w:tab/>
        <w:t>to be manually corrected.</w:t>
      </w:r>
    </w:p>
    <w:p w14:paraId="0CEFBCFF" w14:textId="77777777" w:rsidR="00741736" w:rsidRDefault="00741736" w:rsidP="00741736">
      <w:pPr>
        <w:pStyle w:val="Heading3"/>
      </w:pPr>
      <w:bookmarkStart w:id="596" w:name="_Toc479761606"/>
      <w:r>
        <w:t>Send DICOM Images to Another Storage Server</w:t>
      </w:r>
      <w:bookmarkEnd w:id="596"/>
    </w:p>
    <w:p w14:paraId="643229F9" w14:textId="77777777" w:rsidR="00741736" w:rsidRDefault="00741736" w:rsidP="00741736">
      <w:pPr>
        <w:pStyle w:val="aNorm"/>
      </w:pPr>
      <w:r w:rsidRPr="00AB4E2A">
        <w:t>Images can be sent from VistA to another DICOM storage provider, like a commercial PACS, workstation, radiation therapy planning device, etc.</w:t>
      </w:r>
    </w:p>
    <w:p w14:paraId="73811D28" w14:textId="77777777" w:rsidR="00741736" w:rsidRPr="008D72AC" w:rsidRDefault="00741736" w:rsidP="00741736">
      <w:pPr>
        <w:pStyle w:val="aNorm"/>
      </w:pPr>
      <w:r w:rsidRPr="008D72AC">
        <w:t>Sending images to another storage server is a two-step process involving separate image/study selection and transmission steps. There are two different selection methodologies. The first (menu option 1 below) allows you to select individual images/studies for transmission. The second (menu option 5 below) allows groups of studies to be exported as a batch.</w:t>
      </w:r>
    </w:p>
    <w:p w14:paraId="3B48705B" w14:textId="77777777" w:rsidR="00741736" w:rsidRPr="008D72AC" w:rsidRDefault="00741736" w:rsidP="00741736">
      <w:pPr>
        <w:pStyle w:val="aNorm"/>
        <w:rPr>
          <w:u w:val="single"/>
        </w:rPr>
      </w:pPr>
      <w:r w:rsidRPr="008D72AC">
        <w:rPr>
          <w:u w:val="single"/>
        </w:rPr>
        <w:t>DICOM Export Menu Options</w:t>
      </w:r>
    </w:p>
    <w:p w14:paraId="650B3164" w14:textId="77777777" w:rsidR="00741736" w:rsidRPr="008D72AC" w:rsidRDefault="00741736" w:rsidP="000668CE">
      <w:pPr>
        <w:pStyle w:val="ListNumber"/>
        <w:numPr>
          <w:ilvl w:val="0"/>
          <w:numId w:val="99"/>
        </w:numPr>
      </w:pPr>
      <w:r w:rsidRPr="008D72AC">
        <w:t>Select DICOM Images for Transmission</w:t>
      </w:r>
    </w:p>
    <w:p w14:paraId="7972BD77" w14:textId="77777777" w:rsidR="00741736" w:rsidRPr="008D72AC" w:rsidRDefault="00741736" w:rsidP="009A7C0B">
      <w:pPr>
        <w:pStyle w:val="ListNumber"/>
      </w:pPr>
      <w:r w:rsidRPr="008D72AC">
        <w:t>Transmit DICOM Images to a Storage SCP</w:t>
      </w:r>
    </w:p>
    <w:p w14:paraId="41DB6CE6" w14:textId="77777777" w:rsidR="00741736" w:rsidRPr="008D72AC" w:rsidRDefault="00741736" w:rsidP="009A7C0B">
      <w:pPr>
        <w:pStyle w:val="ListNumber"/>
      </w:pPr>
      <w:r w:rsidRPr="008D72AC">
        <w:t>Stop Image Transmission Queue Processor</w:t>
      </w:r>
    </w:p>
    <w:p w14:paraId="19ED9856" w14:textId="77777777" w:rsidR="00741736" w:rsidRPr="008D72AC" w:rsidRDefault="00741736" w:rsidP="009A7C0B">
      <w:pPr>
        <w:pStyle w:val="ListNumber"/>
      </w:pPr>
      <w:r w:rsidRPr="008D72AC">
        <w:t>(Re)Initialize Image Transmission Queue</w:t>
      </w:r>
    </w:p>
    <w:p w14:paraId="4AF9DA7B" w14:textId="77777777" w:rsidR="00741736" w:rsidRPr="008D72AC" w:rsidRDefault="00741736" w:rsidP="009A7C0B">
      <w:pPr>
        <w:pStyle w:val="ListNumber"/>
      </w:pPr>
      <w:r w:rsidRPr="008D72AC">
        <w:t>Batch Export VistA Radiology Images</w:t>
      </w:r>
    </w:p>
    <w:p w14:paraId="6E3F8635" w14:textId="77777777" w:rsidR="00741736" w:rsidRDefault="00741736" w:rsidP="009A7C0B">
      <w:pPr>
        <w:pStyle w:val="ListNumber"/>
      </w:pPr>
      <w:r w:rsidRPr="008D72AC">
        <w:t>Display Batch Export Statistics</w:t>
      </w:r>
    </w:p>
    <w:p w14:paraId="160CA42E" w14:textId="77777777" w:rsidR="00196B19" w:rsidRPr="00693938" w:rsidRDefault="00196B19" w:rsidP="009A7C0B">
      <w:pPr>
        <w:pStyle w:val="ListNumber"/>
      </w:pPr>
      <w:r>
        <w:t xml:space="preserve"> </w:t>
      </w:r>
      <w:r w:rsidRPr="00693938">
        <w:t>Display Export Transmission Statistics</w:t>
      </w:r>
    </w:p>
    <w:p w14:paraId="7E03352D" w14:textId="77777777" w:rsidR="00741736" w:rsidRPr="008D72AC" w:rsidRDefault="00741736" w:rsidP="00741736">
      <w:pPr>
        <w:pStyle w:val="aNorm"/>
      </w:pPr>
      <w:r w:rsidRPr="008D72AC">
        <w:t xml:space="preserve">The selection step can be initiated from any </w:t>
      </w:r>
      <w:r>
        <w:t>server</w:t>
      </w:r>
      <w:r w:rsidRPr="008D72AC">
        <w:t xml:space="preserve"> that has the VistA Imaging </w:t>
      </w:r>
      <w:r w:rsidR="008614FD">
        <w:t>Legacy DICOM Gateway</w:t>
      </w:r>
      <w:r w:rsidRPr="008D72AC">
        <w:t xml:space="preserve"> software available; the transmission step (menu option 2 above) can be run only on </w:t>
      </w:r>
      <w:r>
        <w:t>server</w:t>
      </w:r>
      <w:r w:rsidRPr="008D72AC">
        <w:t>s that are set up to transmit files to the designated DICOM storage server.</w:t>
      </w:r>
    </w:p>
    <w:p w14:paraId="5C1BEF97" w14:textId="4FD76EB3" w:rsidR="00741736" w:rsidRPr="00F05F83" w:rsidRDefault="00741736" w:rsidP="00741736">
      <w:pPr>
        <w:pStyle w:val="aNorm"/>
      </w:pPr>
      <w:r w:rsidRPr="008D72AC">
        <w:fldChar w:fldCharType="begin"/>
      </w:r>
      <w:r w:rsidRPr="008D72AC">
        <w:instrText xml:space="preserve"> XE "SCU_</w:instrText>
      </w:r>
      <w:r w:rsidR="00D8457D" w:rsidRPr="008D72AC">
        <w:instrText>L</w:instrText>
      </w:r>
      <w:r w:rsidR="00D8457D">
        <w:instrText>IST</w:instrText>
      </w:r>
      <w:r w:rsidRPr="008D72AC">
        <w:instrText xml:space="preserve">.DIC" </w:instrText>
      </w:r>
      <w:r w:rsidRPr="008D72AC">
        <w:fldChar w:fldCharType="end"/>
      </w:r>
      <w:r w:rsidRPr="008D72AC">
        <w:t>Before performing the DICOM Export, the destination DICOM storage providers must be setup as described in the VistA Imaging DICOM Installation Guide. Their AE Titles, IP addresses, and port numbers must be in the</w:t>
      </w:r>
      <w:r w:rsidRPr="008D72AC">
        <w:rPr>
          <w:b/>
        </w:rPr>
        <w:t xml:space="preserve"> </w:t>
      </w:r>
      <w:r w:rsidRPr="00986E17">
        <w:rPr>
          <w:rFonts w:ascii="Lucida Console" w:hAnsi="Lucida Console"/>
          <w:sz w:val="18"/>
          <w:szCs w:val="22"/>
        </w:rPr>
        <w:t>SCU_LIST.DIC</w:t>
      </w:r>
      <w:r w:rsidRPr="008D72AC">
        <w:t xml:space="preserve"> master file and in the USER APPLICATION </w:t>
      </w:r>
      <w:r>
        <w:t>file</w:t>
      </w:r>
      <w:r w:rsidRPr="008D72AC">
        <w:t xml:space="preserve"> (#2006.585, stored in the ^MAGDICOM(2006.585) global). After modifications have been made to the master file, this file needs to be re-imported into the active database using the menu option #6 - Update SCU_LIST.DIC</w:t>
      </w:r>
      <w:r>
        <w:t xml:space="preserve"> </w:t>
      </w:r>
      <w:r w:rsidRPr="008D72AC">
        <w:t xml:space="preserve">(see section </w:t>
      </w:r>
      <w:r>
        <w:fldChar w:fldCharType="begin"/>
      </w:r>
      <w:r>
        <w:instrText xml:space="preserve"> REF _Ref479993172 \r \h  \* MERGEFORMAT </w:instrText>
      </w:r>
      <w:r>
        <w:fldChar w:fldCharType="separate"/>
      </w:r>
      <w:r w:rsidR="001349E0">
        <w:t>8.3.7</w:t>
      </w:r>
      <w:r>
        <w:fldChar w:fldCharType="end"/>
      </w:r>
      <w:r w:rsidRPr="008D72AC">
        <w:t>).</w:t>
      </w:r>
    </w:p>
    <w:p w14:paraId="36C35197" w14:textId="77777777" w:rsidR="00741736" w:rsidRPr="003C27F7" w:rsidRDefault="00741736" w:rsidP="00741736">
      <w:pPr>
        <w:pStyle w:val="Heading4"/>
      </w:pPr>
      <w:bookmarkStart w:id="597" w:name="_Ref347938892"/>
      <w:r>
        <w:t>Select DICOM Images for Transmission</w:t>
      </w:r>
      <w:bookmarkEnd w:id="597"/>
    </w:p>
    <w:p w14:paraId="7E1DF09C" w14:textId="7978C67B" w:rsidR="00741736" w:rsidRPr="008D72AC" w:rsidRDefault="00741736" w:rsidP="00741736">
      <w:pPr>
        <w:pStyle w:val="aNorm"/>
      </w:pPr>
      <w:r w:rsidRPr="008D72AC">
        <w:t>Use the Caché Terminal to start a session for this menu option.</w:t>
      </w:r>
    </w:p>
    <w:p w14:paraId="5DA479F2" w14:textId="1FE3693E" w:rsidR="00661AA7" w:rsidRPr="00661AA7" w:rsidRDefault="00B84CEC" w:rsidP="00661AA7">
      <w:pPr>
        <w:pStyle w:val="aNormal"/>
      </w:pPr>
      <w:r w:rsidRPr="003E4891">
        <w:rPr>
          <w:noProof/>
        </w:rPr>
        <w:drawing>
          <wp:inline distT="0" distB="0" distL="0" distR="0" wp14:anchorId="3CD93638" wp14:editId="1D89FE9D">
            <wp:extent cx="1962150" cy="3552825"/>
            <wp:effectExtent l="0" t="0" r="0" b="0"/>
            <wp:docPr id="10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9E71AB3" w14:textId="77777777" w:rsidR="00741736" w:rsidRPr="008D72AC" w:rsidRDefault="00741736" w:rsidP="003C1210">
      <w:pPr>
        <w:pStyle w:val="aNorm"/>
        <w:keepNext/>
      </w:pPr>
      <w:r w:rsidRPr="008D72AC">
        <w:t>After login, select the following menu options:</w:t>
      </w:r>
    </w:p>
    <w:p w14:paraId="01F7FA15" w14:textId="77777777" w:rsidR="00741736" w:rsidRPr="008D72AC" w:rsidRDefault="00741736" w:rsidP="003C1210">
      <w:pPr>
        <w:pStyle w:val="ListNumber"/>
        <w:keepNext/>
        <w:numPr>
          <w:ilvl w:val="0"/>
          <w:numId w:val="100"/>
        </w:numPr>
      </w:pPr>
      <w:r w:rsidRPr="008D72AC">
        <w:t xml:space="preserve">In the first menu, select </w:t>
      </w:r>
      <w:r w:rsidRPr="007E3279">
        <w:rPr>
          <w:b/>
        </w:rPr>
        <w:t>#2 (Image Gateway)</w:t>
      </w:r>
      <w:r w:rsidRPr="008D72AC">
        <w:t>.</w:t>
      </w:r>
    </w:p>
    <w:p w14:paraId="21419BD2" w14:textId="77777777" w:rsidR="00741736" w:rsidRPr="008D72AC" w:rsidRDefault="00741736" w:rsidP="009A7C0B">
      <w:pPr>
        <w:pStyle w:val="ListNumber"/>
      </w:pPr>
      <w:r w:rsidRPr="008D72AC">
        <w:t xml:space="preserve">In the second menu, select </w:t>
      </w:r>
      <w:r w:rsidRPr="005F5E9B">
        <w:rPr>
          <w:b/>
        </w:rPr>
        <w:t>#8 (Send DICOM Images to Another Storage Server)</w:t>
      </w:r>
      <w:r w:rsidRPr="008D72AC">
        <w:t>.</w:t>
      </w:r>
    </w:p>
    <w:p w14:paraId="6D0396DD" w14:textId="77777777" w:rsidR="00741736" w:rsidRPr="008D72AC" w:rsidRDefault="00741736" w:rsidP="009A7C0B">
      <w:pPr>
        <w:pStyle w:val="ListNumber"/>
      </w:pPr>
      <w:r w:rsidRPr="008D72AC">
        <w:t xml:space="preserve">In the third menu, select </w:t>
      </w:r>
      <w:r w:rsidRPr="005F5E9B">
        <w:rPr>
          <w:b/>
        </w:rPr>
        <w:t>#1 (Select DICOM Images for Transmission)</w:t>
      </w:r>
      <w:r w:rsidRPr="008D72AC">
        <w:t>.</w:t>
      </w:r>
    </w:p>
    <w:p w14:paraId="3DBF8962" w14:textId="77777777" w:rsidR="00741736" w:rsidRDefault="00741736" w:rsidP="00741736">
      <w:pPr>
        <w:pStyle w:val="PlainText"/>
      </w:pPr>
    </w:p>
    <w:p w14:paraId="78063A0F" w14:textId="77777777" w:rsidR="00741736" w:rsidRPr="008D72AC" w:rsidRDefault="00741736" w:rsidP="00741736">
      <w:pPr>
        <w:pStyle w:val="aNorm"/>
      </w:pPr>
      <w:r w:rsidRPr="008D72AC">
        <w:t xml:space="preserve">This program will enter image files into a transmission queue in the DICOM IMAGE OUTPUT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21EE39E7" w14:textId="77777777" w:rsidR="00741736" w:rsidRDefault="00741736" w:rsidP="00741736">
      <w:pPr>
        <w:pStyle w:val="aNorm"/>
      </w:pPr>
      <w:r w:rsidRPr="008D72AC">
        <w:t xml:space="preserve">In order to select an image for transmission, either the case number or the internal image number may be entered. If an image number is entered, it must be preceded by a </w:t>
      </w:r>
      <w:r w:rsidRPr="00CF3566">
        <w:rPr>
          <w:i/>
        </w:rPr>
        <w:t>tick mark</w:t>
      </w:r>
      <w:r w:rsidRPr="008D72AC">
        <w:t xml:space="preserve"> (accent grave).</w:t>
      </w:r>
    </w:p>
    <w:p w14:paraId="4B300E7C" w14:textId="77777777" w:rsidR="009775BD" w:rsidRPr="00693938" w:rsidRDefault="009775BD" w:rsidP="009775BD">
      <w:pPr>
        <w:pStyle w:val="BodyText"/>
        <w:rPr>
          <w:rFonts w:cs="Courier New"/>
          <w:szCs w:val="20"/>
        </w:rPr>
      </w:pPr>
      <w:r w:rsidRPr="00693938">
        <w:rPr>
          <w:rFonts w:cs="Courier New"/>
          <w:szCs w:val="20"/>
        </w:rPr>
        <w:t>VistA DICOM Export Image -- Pete's Development Laptop</w:t>
      </w:r>
    </w:p>
    <w:p w14:paraId="0DA89466" w14:textId="77777777" w:rsidR="009775BD" w:rsidRPr="00693938" w:rsidRDefault="009775BD" w:rsidP="009775BD">
      <w:pPr>
        <w:pStyle w:val="BodyText"/>
        <w:rPr>
          <w:rFonts w:cs="Courier New"/>
          <w:szCs w:val="20"/>
        </w:rPr>
      </w:pPr>
      <w:r w:rsidRPr="00693938">
        <w:rPr>
          <w:rFonts w:cs="Courier New"/>
          <w:szCs w:val="20"/>
        </w:rPr>
        <w:t xml:space="preserve"> </w:t>
      </w:r>
    </w:p>
    <w:p w14:paraId="1751CF5E" w14:textId="77777777" w:rsidR="009775BD" w:rsidRPr="00693938" w:rsidRDefault="009775BD" w:rsidP="009775BD">
      <w:pPr>
        <w:pStyle w:val="BodyText"/>
        <w:rPr>
          <w:rFonts w:cs="Courier New"/>
          <w:szCs w:val="20"/>
        </w:rPr>
      </w:pPr>
      <w:r w:rsidRPr="00693938">
        <w:rPr>
          <w:rFonts w:cs="Courier New"/>
          <w:szCs w:val="20"/>
        </w:rPr>
        <w:t xml:space="preserve">   1  Select DICOM Images for Transmission</w:t>
      </w:r>
    </w:p>
    <w:p w14:paraId="388D1979" w14:textId="77777777" w:rsidR="009775BD" w:rsidRPr="00693938" w:rsidRDefault="009775BD" w:rsidP="009775BD">
      <w:pPr>
        <w:pStyle w:val="BodyText"/>
        <w:rPr>
          <w:rFonts w:cs="Courier New"/>
          <w:szCs w:val="20"/>
        </w:rPr>
      </w:pPr>
      <w:r w:rsidRPr="00693938">
        <w:rPr>
          <w:rFonts w:cs="Courier New"/>
          <w:szCs w:val="20"/>
        </w:rPr>
        <w:t xml:space="preserve">   2  Transmit DICOM Images to a Storage SCP</w:t>
      </w:r>
    </w:p>
    <w:p w14:paraId="18170602" w14:textId="77777777" w:rsidR="009775BD" w:rsidRPr="00693938" w:rsidRDefault="009775BD" w:rsidP="009775BD">
      <w:pPr>
        <w:pStyle w:val="BodyText"/>
        <w:rPr>
          <w:rFonts w:cs="Courier New"/>
          <w:szCs w:val="20"/>
        </w:rPr>
      </w:pPr>
      <w:r w:rsidRPr="00693938">
        <w:rPr>
          <w:rFonts w:cs="Courier New"/>
          <w:szCs w:val="20"/>
        </w:rPr>
        <w:t xml:space="preserve">   3  Stop Image Transmission Queue Processor</w:t>
      </w:r>
    </w:p>
    <w:p w14:paraId="464E4667" w14:textId="77777777" w:rsidR="009775BD" w:rsidRPr="00693938" w:rsidRDefault="009775BD" w:rsidP="009775BD">
      <w:pPr>
        <w:pStyle w:val="BodyText"/>
        <w:rPr>
          <w:rFonts w:cs="Courier New"/>
          <w:szCs w:val="20"/>
        </w:rPr>
      </w:pPr>
      <w:r w:rsidRPr="00693938">
        <w:rPr>
          <w:rFonts w:cs="Courier New"/>
          <w:szCs w:val="20"/>
        </w:rPr>
        <w:t xml:space="preserve">   4  (Re)Initialize Image Transmission Queue</w:t>
      </w:r>
    </w:p>
    <w:p w14:paraId="43EFC8CA" w14:textId="77777777" w:rsidR="009775BD" w:rsidRPr="00693938" w:rsidRDefault="009775BD" w:rsidP="009775BD">
      <w:pPr>
        <w:pStyle w:val="BodyText"/>
        <w:rPr>
          <w:rFonts w:cs="Courier New"/>
          <w:szCs w:val="20"/>
        </w:rPr>
      </w:pPr>
      <w:r w:rsidRPr="00693938">
        <w:rPr>
          <w:rFonts w:cs="Courier New"/>
          <w:szCs w:val="20"/>
        </w:rPr>
        <w:t xml:space="preserve">   5  Batch Export VistA Radiology Images</w:t>
      </w:r>
    </w:p>
    <w:p w14:paraId="60F6D262" w14:textId="77777777" w:rsidR="009775BD" w:rsidRPr="00693938" w:rsidRDefault="009775BD" w:rsidP="009775BD">
      <w:pPr>
        <w:pStyle w:val="BodyText"/>
        <w:rPr>
          <w:rFonts w:cs="Courier New"/>
          <w:szCs w:val="20"/>
        </w:rPr>
      </w:pPr>
      <w:r w:rsidRPr="00693938">
        <w:rPr>
          <w:rFonts w:cs="Courier New"/>
          <w:szCs w:val="20"/>
        </w:rPr>
        <w:t xml:space="preserve">   6  Display Batch Export Statistics</w:t>
      </w:r>
    </w:p>
    <w:p w14:paraId="77F1F41B" w14:textId="77777777" w:rsidR="009775BD" w:rsidRPr="00693938" w:rsidRDefault="009775BD" w:rsidP="009775BD">
      <w:pPr>
        <w:pStyle w:val="BodyText"/>
        <w:rPr>
          <w:rFonts w:cs="Courier New"/>
          <w:szCs w:val="20"/>
        </w:rPr>
      </w:pPr>
      <w:r w:rsidRPr="00693938">
        <w:rPr>
          <w:rFonts w:cs="Courier New"/>
          <w:szCs w:val="20"/>
        </w:rPr>
        <w:t xml:space="preserve">   7  Display Export Transmission Statistics</w:t>
      </w:r>
    </w:p>
    <w:p w14:paraId="182EAF57" w14:textId="77777777" w:rsidR="009775BD" w:rsidRPr="00693938" w:rsidRDefault="009775BD" w:rsidP="009775BD">
      <w:pPr>
        <w:pStyle w:val="BodyText"/>
        <w:rPr>
          <w:rFonts w:cs="Courier New"/>
          <w:szCs w:val="20"/>
        </w:rPr>
      </w:pPr>
      <w:r w:rsidRPr="00693938">
        <w:rPr>
          <w:rFonts w:cs="Courier New"/>
          <w:szCs w:val="20"/>
        </w:rPr>
        <w:t xml:space="preserve"> </w:t>
      </w:r>
    </w:p>
    <w:p w14:paraId="52095613" w14:textId="77777777" w:rsidR="009775BD" w:rsidRPr="00693938" w:rsidRDefault="009775BD" w:rsidP="009775BD">
      <w:pPr>
        <w:pStyle w:val="BodyText"/>
        <w:rPr>
          <w:rFonts w:cs="Courier New"/>
          <w:szCs w:val="20"/>
        </w:rPr>
      </w:pPr>
      <w:r w:rsidRPr="00693938">
        <w:rPr>
          <w:rFonts w:cs="Courier New"/>
          <w:szCs w:val="20"/>
        </w:rPr>
        <w:t xml:space="preserve"> </w:t>
      </w:r>
    </w:p>
    <w:p w14:paraId="4B37FCF4" w14:textId="77777777" w:rsidR="009775BD" w:rsidRPr="00693938" w:rsidRDefault="009775BD" w:rsidP="009775BD">
      <w:pPr>
        <w:pStyle w:val="BodyText"/>
        <w:rPr>
          <w:rFonts w:cs="Courier New"/>
          <w:szCs w:val="20"/>
        </w:rPr>
      </w:pPr>
      <w:r w:rsidRPr="00693938">
        <w:rPr>
          <w:rFonts w:cs="Courier New"/>
          <w:szCs w:val="20"/>
        </w:rPr>
        <w:t xml:space="preserve">  OPTION:  </w:t>
      </w:r>
      <w:r w:rsidRPr="00693938">
        <w:rPr>
          <w:rFonts w:cs="Courier New"/>
          <w:b/>
          <w:szCs w:val="20"/>
        </w:rPr>
        <w:t>1 &lt;Enter&gt;</w:t>
      </w:r>
    </w:p>
    <w:p w14:paraId="3DF0059E" w14:textId="77777777" w:rsidR="009775BD" w:rsidRPr="00693938" w:rsidRDefault="009775BD" w:rsidP="009775BD">
      <w:pPr>
        <w:pStyle w:val="BodyText"/>
        <w:rPr>
          <w:rFonts w:cs="Courier New"/>
          <w:szCs w:val="20"/>
        </w:rPr>
      </w:pPr>
      <w:r w:rsidRPr="00693938">
        <w:rPr>
          <w:rFonts w:cs="Courier New"/>
          <w:szCs w:val="20"/>
        </w:rPr>
        <w:t xml:space="preserve"> </w:t>
      </w:r>
    </w:p>
    <w:p w14:paraId="3C14443B" w14:textId="77777777" w:rsidR="009775BD" w:rsidRPr="00693938" w:rsidRDefault="009775BD" w:rsidP="009775BD">
      <w:pPr>
        <w:pStyle w:val="BodyText"/>
        <w:rPr>
          <w:rFonts w:cs="Courier New"/>
          <w:szCs w:val="20"/>
        </w:rPr>
      </w:pPr>
      <w:r w:rsidRPr="00693938">
        <w:rPr>
          <w:rFonts w:cs="Courier New"/>
          <w:szCs w:val="20"/>
        </w:rPr>
        <w:t xml:space="preserve"> </w:t>
      </w:r>
    </w:p>
    <w:p w14:paraId="708A705C" w14:textId="77777777" w:rsidR="009775BD" w:rsidRPr="00693938" w:rsidRDefault="009775BD" w:rsidP="009775BD">
      <w:pPr>
        <w:pStyle w:val="BodyText"/>
        <w:rPr>
          <w:rFonts w:cs="Courier New"/>
          <w:szCs w:val="20"/>
        </w:rPr>
      </w:pPr>
      <w:r w:rsidRPr="00693938">
        <w:rPr>
          <w:rFonts w:cs="Courier New"/>
          <w:szCs w:val="20"/>
        </w:rPr>
        <w:t>All uses pose potential violations of patient privacy.</w:t>
      </w:r>
    </w:p>
    <w:p w14:paraId="0A056CF7" w14:textId="77777777" w:rsidR="009775BD" w:rsidRPr="00693938" w:rsidRDefault="009775BD" w:rsidP="009775BD">
      <w:pPr>
        <w:pStyle w:val="BodyText"/>
        <w:rPr>
          <w:rFonts w:cs="Courier New"/>
          <w:szCs w:val="20"/>
        </w:rPr>
      </w:pPr>
      <w:r w:rsidRPr="00693938">
        <w:rPr>
          <w:rFonts w:cs="Courier New"/>
          <w:szCs w:val="20"/>
        </w:rPr>
        <w:t xml:space="preserve"> </w:t>
      </w:r>
    </w:p>
    <w:p w14:paraId="0D31F6CE" w14:textId="77777777" w:rsidR="009775BD" w:rsidRPr="00693938" w:rsidRDefault="009775BD" w:rsidP="009775BD">
      <w:pPr>
        <w:pStyle w:val="BodyText"/>
        <w:rPr>
          <w:rFonts w:cs="Courier New"/>
          <w:szCs w:val="20"/>
        </w:rPr>
      </w:pPr>
      <w:r w:rsidRPr="00693938">
        <w:rPr>
          <w:rFonts w:cs="Courier New"/>
          <w:szCs w:val="20"/>
        </w:rPr>
        <w:t>It is absolutely required that all users with transmission capability</w:t>
      </w:r>
    </w:p>
    <w:p w14:paraId="50D603B8" w14:textId="77777777" w:rsidR="009775BD" w:rsidRPr="00693938" w:rsidRDefault="009775BD" w:rsidP="009775BD">
      <w:pPr>
        <w:pStyle w:val="BodyText"/>
        <w:rPr>
          <w:rFonts w:cs="Courier New"/>
          <w:szCs w:val="20"/>
        </w:rPr>
      </w:pPr>
      <w:r w:rsidRPr="00693938">
        <w:rPr>
          <w:rFonts w:cs="Courier New"/>
          <w:szCs w:val="20"/>
        </w:rPr>
        <w:t>personally inspect each downloaded image.</w:t>
      </w:r>
    </w:p>
    <w:p w14:paraId="3D597D3D" w14:textId="77777777" w:rsidR="009775BD" w:rsidRPr="00693938" w:rsidRDefault="009775BD" w:rsidP="009775BD">
      <w:pPr>
        <w:pStyle w:val="BodyText"/>
        <w:rPr>
          <w:rFonts w:cs="Courier New"/>
          <w:szCs w:val="20"/>
        </w:rPr>
      </w:pPr>
      <w:r w:rsidRPr="00693938">
        <w:rPr>
          <w:rFonts w:cs="Courier New"/>
          <w:szCs w:val="20"/>
        </w:rPr>
        <w:t xml:space="preserve"> </w:t>
      </w:r>
    </w:p>
    <w:p w14:paraId="2D266D5F" w14:textId="77777777" w:rsidR="009775BD" w:rsidRPr="00693938" w:rsidRDefault="009775BD" w:rsidP="009775BD">
      <w:pPr>
        <w:pStyle w:val="BodyText"/>
        <w:rPr>
          <w:rFonts w:cs="Courier New"/>
          <w:szCs w:val="20"/>
        </w:rPr>
      </w:pPr>
      <w:r w:rsidRPr="00693938">
        <w:rPr>
          <w:rFonts w:cs="Courier New"/>
          <w:szCs w:val="20"/>
        </w:rPr>
        <w:t>For technical reasons, related to the image capture process,</w:t>
      </w:r>
    </w:p>
    <w:p w14:paraId="363E91AE" w14:textId="77777777" w:rsidR="009775BD" w:rsidRPr="00693938" w:rsidRDefault="009775BD" w:rsidP="009775BD">
      <w:pPr>
        <w:pStyle w:val="BodyText"/>
        <w:rPr>
          <w:rFonts w:cs="Courier New"/>
          <w:szCs w:val="20"/>
        </w:rPr>
      </w:pPr>
      <w:r w:rsidRPr="00693938">
        <w:rPr>
          <w:rFonts w:cs="Courier New"/>
          <w:szCs w:val="20"/>
        </w:rPr>
        <w:t>some of the images contain patient identification data which</w:t>
      </w:r>
    </w:p>
    <w:p w14:paraId="19679495" w14:textId="77777777" w:rsidR="009775BD" w:rsidRPr="00693938" w:rsidRDefault="009775BD" w:rsidP="009775BD">
      <w:pPr>
        <w:pStyle w:val="BodyText"/>
        <w:rPr>
          <w:rFonts w:cs="Courier New"/>
          <w:szCs w:val="20"/>
        </w:rPr>
      </w:pPr>
      <w:r w:rsidRPr="00693938">
        <w:rPr>
          <w:rFonts w:cs="Courier New"/>
          <w:szCs w:val="20"/>
        </w:rPr>
        <w:t>must be removed manually.</w:t>
      </w:r>
    </w:p>
    <w:p w14:paraId="35BBDFD6" w14:textId="77777777" w:rsidR="009775BD" w:rsidRPr="00693938" w:rsidRDefault="009775BD" w:rsidP="009775BD">
      <w:pPr>
        <w:pStyle w:val="BodyText"/>
        <w:rPr>
          <w:rFonts w:cs="Courier New"/>
          <w:szCs w:val="20"/>
        </w:rPr>
      </w:pPr>
      <w:r w:rsidRPr="00693938">
        <w:rPr>
          <w:rFonts w:cs="Courier New"/>
          <w:szCs w:val="20"/>
        </w:rPr>
        <w:t xml:space="preserve"> </w:t>
      </w:r>
    </w:p>
    <w:p w14:paraId="0386E811" w14:textId="77777777" w:rsidR="009775BD" w:rsidRPr="00693938" w:rsidRDefault="009775BD" w:rsidP="009775BD">
      <w:pPr>
        <w:pStyle w:val="BodyText"/>
        <w:rPr>
          <w:rFonts w:cs="Courier New"/>
          <w:szCs w:val="20"/>
        </w:rPr>
      </w:pPr>
      <w:r w:rsidRPr="00693938">
        <w:rPr>
          <w:rFonts w:cs="Courier New"/>
          <w:szCs w:val="20"/>
        </w:rPr>
        <w:t>Each image transmitted is tracked and audited by the Imaging System.</w:t>
      </w:r>
    </w:p>
    <w:p w14:paraId="6981870D" w14:textId="77777777" w:rsidR="009775BD" w:rsidRPr="00693938" w:rsidRDefault="009775BD" w:rsidP="009775BD">
      <w:pPr>
        <w:pStyle w:val="BodyText"/>
        <w:rPr>
          <w:rFonts w:cs="Courier New"/>
          <w:szCs w:val="20"/>
        </w:rPr>
      </w:pPr>
      <w:r w:rsidRPr="00693938">
        <w:rPr>
          <w:rFonts w:cs="Courier New"/>
          <w:szCs w:val="20"/>
        </w:rPr>
        <w:t xml:space="preserve"> </w:t>
      </w:r>
    </w:p>
    <w:p w14:paraId="2926E460" w14:textId="77777777" w:rsidR="009775BD" w:rsidRPr="00693938" w:rsidRDefault="009775BD" w:rsidP="009775BD">
      <w:pPr>
        <w:pStyle w:val="BodyText"/>
        <w:rPr>
          <w:rFonts w:cs="Courier New"/>
          <w:szCs w:val="20"/>
        </w:rPr>
      </w:pPr>
      <w:r w:rsidRPr="00693938">
        <w:rPr>
          <w:rFonts w:cs="Courier New"/>
          <w:szCs w:val="20"/>
        </w:rPr>
        <w:t>The images are not to be distributed outside of the VA, or used for</w:t>
      </w:r>
    </w:p>
    <w:p w14:paraId="54140ADE" w14:textId="77777777" w:rsidR="009775BD" w:rsidRPr="00693938" w:rsidRDefault="009775BD" w:rsidP="009775BD">
      <w:pPr>
        <w:pStyle w:val="BodyText"/>
        <w:rPr>
          <w:rFonts w:cs="Courier New"/>
          <w:szCs w:val="20"/>
        </w:rPr>
      </w:pPr>
      <w:r w:rsidRPr="00693938">
        <w:rPr>
          <w:rFonts w:cs="Courier New"/>
          <w:szCs w:val="20"/>
        </w:rPr>
        <w:t>any other purposes than listed below.</w:t>
      </w:r>
    </w:p>
    <w:p w14:paraId="1FF1D83E" w14:textId="77777777" w:rsidR="009775BD" w:rsidRPr="00693938" w:rsidRDefault="009775BD" w:rsidP="009775BD">
      <w:pPr>
        <w:pStyle w:val="BodyText"/>
        <w:rPr>
          <w:rFonts w:cs="Courier New"/>
          <w:szCs w:val="20"/>
        </w:rPr>
      </w:pPr>
      <w:r w:rsidRPr="00693938">
        <w:rPr>
          <w:rFonts w:cs="Courier New"/>
          <w:szCs w:val="20"/>
        </w:rPr>
        <w:t xml:space="preserve"> </w:t>
      </w:r>
    </w:p>
    <w:p w14:paraId="1C018417" w14:textId="77777777" w:rsidR="009775BD" w:rsidRPr="00693938" w:rsidRDefault="009775BD" w:rsidP="009775BD">
      <w:pPr>
        <w:pStyle w:val="BodyText"/>
        <w:rPr>
          <w:rFonts w:cs="Courier New"/>
          <w:szCs w:val="20"/>
        </w:rPr>
      </w:pPr>
      <w:r w:rsidRPr="00693938">
        <w:rPr>
          <w:rFonts w:cs="Courier New"/>
          <w:szCs w:val="20"/>
        </w:rPr>
        <w:t>The transmitting user is specifically responsible for the protection</w:t>
      </w:r>
    </w:p>
    <w:p w14:paraId="0135175D" w14:textId="77777777" w:rsidR="009775BD" w:rsidRPr="00693938" w:rsidRDefault="009775BD" w:rsidP="009775BD">
      <w:pPr>
        <w:pStyle w:val="BodyText"/>
        <w:rPr>
          <w:rFonts w:cs="Courier New"/>
          <w:szCs w:val="20"/>
        </w:rPr>
      </w:pPr>
      <w:r w:rsidRPr="00693938">
        <w:rPr>
          <w:rFonts w:cs="Courier New"/>
          <w:szCs w:val="20"/>
        </w:rPr>
        <w:t>of these images.</w:t>
      </w:r>
    </w:p>
    <w:p w14:paraId="6CCDF651" w14:textId="77777777" w:rsidR="009775BD" w:rsidRPr="00693938" w:rsidRDefault="009775BD" w:rsidP="009775BD">
      <w:pPr>
        <w:pStyle w:val="BodyText"/>
        <w:rPr>
          <w:rFonts w:cs="Courier New"/>
          <w:szCs w:val="20"/>
        </w:rPr>
      </w:pPr>
      <w:r w:rsidRPr="00693938">
        <w:rPr>
          <w:rFonts w:cs="Courier New"/>
          <w:szCs w:val="20"/>
        </w:rPr>
        <w:t xml:space="preserve"> </w:t>
      </w:r>
    </w:p>
    <w:p w14:paraId="346F6FB9" w14:textId="77777777" w:rsidR="009775BD" w:rsidRPr="00693938" w:rsidRDefault="009775BD" w:rsidP="009775BD">
      <w:pPr>
        <w:pStyle w:val="BodyText"/>
        <w:rPr>
          <w:rFonts w:cs="Courier New"/>
          <w:szCs w:val="20"/>
        </w:rPr>
      </w:pPr>
      <w:r w:rsidRPr="00693938">
        <w:rPr>
          <w:rFonts w:cs="Courier New"/>
          <w:szCs w:val="20"/>
        </w:rPr>
        <w:t>Press &lt;Enter&gt; to continue:</w:t>
      </w:r>
    </w:p>
    <w:p w14:paraId="321DD99C" w14:textId="77777777" w:rsidR="009775BD" w:rsidRPr="00693938" w:rsidRDefault="009775BD" w:rsidP="009775BD">
      <w:pPr>
        <w:pStyle w:val="BodyText"/>
        <w:rPr>
          <w:rFonts w:cs="Courier New"/>
          <w:szCs w:val="20"/>
        </w:rPr>
      </w:pPr>
      <w:r w:rsidRPr="00693938">
        <w:rPr>
          <w:rFonts w:cs="Courier New"/>
          <w:szCs w:val="20"/>
        </w:rPr>
        <w:t xml:space="preserve"> </w:t>
      </w:r>
    </w:p>
    <w:p w14:paraId="3E320180" w14:textId="77777777" w:rsidR="009775BD" w:rsidRPr="00693938" w:rsidRDefault="009775BD" w:rsidP="009775BD">
      <w:pPr>
        <w:pStyle w:val="BodyText"/>
        <w:rPr>
          <w:rFonts w:cs="Courier New"/>
          <w:szCs w:val="20"/>
        </w:rPr>
      </w:pPr>
      <w:r w:rsidRPr="00693938">
        <w:rPr>
          <w:rFonts w:cs="Courier New"/>
          <w:szCs w:val="20"/>
        </w:rPr>
        <w:t>Indicate the reason for transmission:</w:t>
      </w:r>
    </w:p>
    <w:p w14:paraId="1F705E73" w14:textId="77777777" w:rsidR="009775BD" w:rsidRPr="00693938" w:rsidRDefault="009775BD" w:rsidP="009775BD">
      <w:pPr>
        <w:pStyle w:val="BodyText"/>
        <w:rPr>
          <w:rFonts w:cs="Courier New"/>
          <w:szCs w:val="20"/>
        </w:rPr>
      </w:pPr>
      <w:r w:rsidRPr="00693938">
        <w:rPr>
          <w:rFonts w:cs="Courier New"/>
          <w:szCs w:val="20"/>
        </w:rPr>
        <w:t xml:space="preserve"> </w:t>
      </w:r>
    </w:p>
    <w:p w14:paraId="34E4182D" w14:textId="77777777" w:rsidR="009775BD" w:rsidRPr="00693938" w:rsidRDefault="009775BD" w:rsidP="009775BD">
      <w:pPr>
        <w:pStyle w:val="BodyText"/>
        <w:rPr>
          <w:rFonts w:cs="Courier New"/>
          <w:szCs w:val="20"/>
        </w:rPr>
      </w:pPr>
      <w:r w:rsidRPr="00693938">
        <w:rPr>
          <w:rFonts w:cs="Courier New"/>
          <w:szCs w:val="20"/>
        </w:rPr>
        <w:t xml:space="preserve">  [a]  Clinical care for the patient whose images are being transmitted</w:t>
      </w:r>
    </w:p>
    <w:p w14:paraId="2D804B3E" w14:textId="77777777" w:rsidR="009775BD" w:rsidRPr="00693938" w:rsidRDefault="009775BD" w:rsidP="009775BD">
      <w:pPr>
        <w:pStyle w:val="BodyText"/>
        <w:rPr>
          <w:rFonts w:cs="Courier New"/>
          <w:szCs w:val="20"/>
        </w:rPr>
      </w:pPr>
      <w:r w:rsidRPr="00693938">
        <w:rPr>
          <w:rFonts w:cs="Courier New"/>
          <w:szCs w:val="20"/>
        </w:rPr>
        <w:t xml:space="preserve"> </w:t>
      </w:r>
    </w:p>
    <w:p w14:paraId="2DD35BA5" w14:textId="77777777" w:rsidR="009775BD" w:rsidRPr="00693938" w:rsidRDefault="009775BD" w:rsidP="009775BD">
      <w:pPr>
        <w:pStyle w:val="BodyText"/>
        <w:rPr>
          <w:rFonts w:cs="Courier New"/>
          <w:szCs w:val="20"/>
        </w:rPr>
      </w:pPr>
      <w:r w:rsidRPr="00693938">
        <w:rPr>
          <w:rFonts w:cs="Courier New"/>
          <w:szCs w:val="20"/>
        </w:rPr>
        <w:t xml:space="preserve">  [b]  Clinical care for other VA patients</w:t>
      </w:r>
    </w:p>
    <w:p w14:paraId="206FA5C8" w14:textId="77777777" w:rsidR="009775BD" w:rsidRPr="00693938" w:rsidRDefault="009775BD" w:rsidP="009775BD">
      <w:pPr>
        <w:pStyle w:val="BodyText"/>
        <w:rPr>
          <w:rFonts w:cs="Courier New"/>
          <w:szCs w:val="20"/>
        </w:rPr>
      </w:pPr>
      <w:r w:rsidRPr="00693938">
        <w:rPr>
          <w:rFonts w:cs="Courier New"/>
          <w:szCs w:val="20"/>
        </w:rPr>
        <w:t xml:space="preserve"> </w:t>
      </w:r>
    </w:p>
    <w:p w14:paraId="76379F27" w14:textId="77777777" w:rsidR="009775BD" w:rsidRPr="00693938" w:rsidRDefault="009775BD" w:rsidP="009775BD">
      <w:pPr>
        <w:pStyle w:val="BodyText"/>
        <w:rPr>
          <w:rFonts w:cs="Courier New"/>
          <w:szCs w:val="20"/>
        </w:rPr>
      </w:pPr>
      <w:r w:rsidRPr="00693938">
        <w:rPr>
          <w:rFonts w:cs="Courier New"/>
          <w:szCs w:val="20"/>
        </w:rPr>
        <w:t xml:space="preserve">  [c]  Use in approved research by VA staff</w:t>
      </w:r>
    </w:p>
    <w:p w14:paraId="4EE18F88" w14:textId="77777777" w:rsidR="009775BD" w:rsidRPr="00693938" w:rsidRDefault="009775BD" w:rsidP="009775BD">
      <w:pPr>
        <w:pStyle w:val="BodyText"/>
        <w:rPr>
          <w:rFonts w:cs="Courier New"/>
          <w:szCs w:val="20"/>
        </w:rPr>
      </w:pPr>
      <w:r w:rsidRPr="00693938">
        <w:rPr>
          <w:rFonts w:cs="Courier New"/>
          <w:szCs w:val="20"/>
        </w:rPr>
        <w:t xml:space="preserve"> </w:t>
      </w:r>
    </w:p>
    <w:p w14:paraId="3E4C31B1" w14:textId="77777777" w:rsidR="009775BD" w:rsidRPr="00693938" w:rsidRDefault="009775BD" w:rsidP="009775BD">
      <w:pPr>
        <w:pStyle w:val="BodyText"/>
        <w:rPr>
          <w:rFonts w:cs="Courier New"/>
          <w:szCs w:val="20"/>
        </w:rPr>
      </w:pPr>
      <w:r w:rsidRPr="00693938">
        <w:rPr>
          <w:rFonts w:cs="Courier New"/>
          <w:szCs w:val="20"/>
        </w:rPr>
        <w:t xml:space="preserve">  [d]  Approved teaching purposes by VA staff</w:t>
      </w:r>
    </w:p>
    <w:p w14:paraId="0C1B329D" w14:textId="77777777" w:rsidR="009775BD" w:rsidRPr="00693938" w:rsidRDefault="009775BD" w:rsidP="009775BD">
      <w:pPr>
        <w:pStyle w:val="BodyText"/>
        <w:rPr>
          <w:rFonts w:cs="Courier New"/>
          <w:szCs w:val="20"/>
        </w:rPr>
      </w:pPr>
      <w:r w:rsidRPr="00693938">
        <w:rPr>
          <w:rFonts w:cs="Courier New"/>
          <w:szCs w:val="20"/>
        </w:rPr>
        <w:t xml:space="preserve"> </w:t>
      </w:r>
    </w:p>
    <w:p w14:paraId="0A716650" w14:textId="77777777" w:rsidR="009775BD" w:rsidRPr="00693938" w:rsidRDefault="009775BD" w:rsidP="009775BD">
      <w:pPr>
        <w:pStyle w:val="BodyText"/>
        <w:rPr>
          <w:rFonts w:cs="Courier New"/>
          <w:szCs w:val="20"/>
        </w:rPr>
      </w:pPr>
      <w:r w:rsidRPr="00693938">
        <w:rPr>
          <w:rFonts w:cs="Courier New"/>
          <w:szCs w:val="20"/>
        </w:rPr>
        <w:t xml:space="preserve">  [e]  Use in approved VA publications</w:t>
      </w:r>
    </w:p>
    <w:p w14:paraId="3B6EC429" w14:textId="77777777" w:rsidR="009775BD" w:rsidRPr="00693938" w:rsidRDefault="009775BD" w:rsidP="009775BD">
      <w:pPr>
        <w:pStyle w:val="BodyText"/>
        <w:rPr>
          <w:rFonts w:cs="Courier New"/>
          <w:szCs w:val="20"/>
        </w:rPr>
      </w:pPr>
      <w:r w:rsidRPr="00693938">
        <w:rPr>
          <w:rFonts w:cs="Courier New"/>
          <w:szCs w:val="20"/>
        </w:rPr>
        <w:t xml:space="preserve"> </w:t>
      </w:r>
    </w:p>
    <w:p w14:paraId="23681C1B" w14:textId="77777777" w:rsidR="009775BD" w:rsidRPr="00693938" w:rsidRDefault="009775BD" w:rsidP="009775BD">
      <w:pPr>
        <w:pStyle w:val="BodyText"/>
        <w:rPr>
          <w:rFonts w:cs="Courier New"/>
          <w:szCs w:val="20"/>
        </w:rPr>
      </w:pPr>
      <w:r w:rsidRPr="00693938">
        <w:rPr>
          <w:rFonts w:cs="Courier New"/>
          <w:szCs w:val="20"/>
        </w:rPr>
        <w:t xml:space="preserve">  [f]  Clinical care (Export to HIPAA Compliant Archive)</w:t>
      </w:r>
    </w:p>
    <w:p w14:paraId="6C0B0F06" w14:textId="77777777" w:rsidR="009775BD" w:rsidRPr="00693938" w:rsidRDefault="009775BD" w:rsidP="009775BD">
      <w:pPr>
        <w:pStyle w:val="BodyText"/>
        <w:rPr>
          <w:rFonts w:cs="Courier New"/>
          <w:szCs w:val="20"/>
        </w:rPr>
      </w:pPr>
      <w:r w:rsidRPr="00693938">
        <w:rPr>
          <w:rFonts w:cs="Courier New"/>
          <w:szCs w:val="20"/>
        </w:rPr>
        <w:t xml:space="preserve"> </w:t>
      </w:r>
    </w:p>
    <w:p w14:paraId="7F4C4380" w14:textId="77777777" w:rsidR="009775BD" w:rsidRPr="00693938" w:rsidRDefault="009775BD" w:rsidP="009775BD">
      <w:pPr>
        <w:pStyle w:val="BodyText"/>
        <w:rPr>
          <w:rFonts w:cs="Courier New"/>
          <w:szCs w:val="20"/>
        </w:rPr>
      </w:pPr>
      <w:r w:rsidRPr="00693938">
        <w:rPr>
          <w:rFonts w:cs="Courier New"/>
          <w:szCs w:val="20"/>
        </w:rPr>
        <w:t xml:space="preserve">Enter letter for reason: </w:t>
      </w:r>
      <w:r w:rsidRPr="00693938">
        <w:rPr>
          <w:rFonts w:cs="Courier New"/>
          <w:b/>
          <w:szCs w:val="20"/>
        </w:rPr>
        <w:t>A &lt;Enter&gt;</w:t>
      </w:r>
    </w:p>
    <w:p w14:paraId="2BC67C1D" w14:textId="77777777" w:rsidR="009775BD" w:rsidRPr="00693938" w:rsidRDefault="009775BD" w:rsidP="009775BD">
      <w:pPr>
        <w:pStyle w:val="BodyText"/>
        <w:rPr>
          <w:rFonts w:cs="Courier New"/>
          <w:szCs w:val="20"/>
        </w:rPr>
      </w:pPr>
      <w:r w:rsidRPr="00693938">
        <w:rPr>
          <w:rFonts w:cs="Courier New"/>
          <w:szCs w:val="20"/>
        </w:rPr>
        <w:t xml:space="preserve">Enter electronic signature: </w:t>
      </w:r>
      <w:r w:rsidRPr="00693938">
        <w:rPr>
          <w:rFonts w:cs="Courier New"/>
          <w:b/>
          <w:szCs w:val="20"/>
        </w:rPr>
        <w:t>xxx &lt;Enter&gt;</w:t>
      </w:r>
    </w:p>
    <w:p w14:paraId="78942CB0" w14:textId="77777777" w:rsidR="009775BD" w:rsidRPr="00693938" w:rsidRDefault="009775BD" w:rsidP="009775BD">
      <w:pPr>
        <w:pStyle w:val="BodyText"/>
        <w:rPr>
          <w:rFonts w:cs="Courier New"/>
          <w:szCs w:val="20"/>
        </w:rPr>
      </w:pPr>
      <w:r w:rsidRPr="00693938">
        <w:rPr>
          <w:rFonts w:cs="Courier New"/>
          <w:szCs w:val="20"/>
        </w:rPr>
        <w:t xml:space="preserve"> </w:t>
      </w:r>
    </w:p>
    <w:p w14:paraId="67835911" w14:textId="77777777" w:rsidR="009775BD" w:rsidRPr="00693938" w:rsidRDefault="009775BD" w:rsidP="009775BD">
      <w:pPr>
        <w:pStyle w:val="BodyText"/>
        <w:rPr>
          <w:rFonts w:cs="Courier New"/>
          <w:szCs w:val="20"/>
        </w:rPr>
      </w:pPr>
      <w:r w:rsidRPr="00693938">
        <w:rPr>
          <w:rFonts w:cs="Courier New"/>
          <w:szCs w:val="20"/>
        </w:rPr>
        <w:t xml:space="preserve">Specify RADIOLOGY, CONSULT, or LAB examination (R, C, or L): R// </w:t>
      </w:r>
      <w:r w:rsidRPr="00693938">
        <w:rPr>
          <w:rFonts w:cs="Courier New"/>
          <w:b/>
          <w:szCs w:val="20"/>
        </w:rPr>
        <w:t>R &lt;Enter&gt;</w:t>
      </w:r>
    </w:p>
    <w:p w14:paraId="34FCC834" w14:textId="77777777" w:rsidR="009775BD" w:rsidRPr="00693938" w:rsidRDefault="009775BD" w:rsidP="009775BD">
      <w:pPr>
        <w:pStyle w:val="BodyText"/>
        <w:rPr>
          <w:rFonts w:cs="Courier New"/>
          <w:szCs w:val="20"/>
        </w:rPr>
      </w:pPr>
      <w:r w:rsidRPr="00693938">
        <w:rPr>
          <w:rFonts w:cs="Courier New"/>
          <w:szCs w:val="20"/>
        </w:rPr>
        <w:t xml:space="preserve"> </w:t>
      </w:r>
    </w:p>
    <w:p w14:paraId="6099435D" w14:textId="77777777" w:rsidR="009775BD" w:rsidRPr="00693938" w:rsidRDefault="009775BD" w:rsidP="009775BD">
      <w:pPr>
        <w:pStyle w:val="BodyText"/>
        <w:rPr>
          <w:rFonts w:cs="Courier New"/>
          <w:szCs w:val="20"/>
        </w:rPr>
      </w:pPr>
      <w:r w:rsidRPr="00693938">
        <w:rPr>
          <w:rFonts w:cs="Courier New"/>
          <w:szCs w:val="20"/>
        </w:rPr>
        <w:t xml:space="preserve">Enter Case Number (or `image-ien): </w:t>
      </w:r>
      <w:r w:rsidRPr="00693938">
        <w:rPr>
          <w:rFonts w:cs="Courier New"/>
          <w:b/>
          <w:szCs w:val="20"/>
        </w:rPr>
        <w:t>359 &lt;Enter&gt;</w:t>
      </w:r>
    </w:p>
    <w:p w14:paraId="72BA23C5" w14:textId="77777777" w:rsidR="009775BD" w:rsidRPr="00693938" w:rsidRDefault="009775BD" w:rsidP="009775BD">
      <w:pPr>
        <w:pStyle w:val="BodyText"/>
        <w:rPr>
          <w:rFonts w:cs="Courier New"/>
          <w:szCs w:val="20"/>
        </w:rPr>
      </w:pPr>
      <w:r w:rsidRPr="00693938">
        <w:rPr>
          <w:rFonts w:cs="Courier New"/>
          <w:szCs w:val="20"/>
        </w:rPr>
        <w:t xml:space="preserve"> </w:t>
      </w:r>
    </w:p>
    <w:p w14:paraId="69FB265D" w14:textId="77777777" w:rsidR="009775BD" w:rsidRPr="00693938" w:rsidRDefault="009775BD" w:rsidP="009775BD">
      <w:pPr>
        <w:pStyle w:val="BodyText"/>
        <w:rPr>
          <w:rFonts w:cs="Courier New"/>
          <w:szCs w:val="20"/>
        </w:rPr>
      </w:pPr>
      <w:r w:rsidRPr="00693938">
        <w:rPr>
          <w:rFonts w:cs="Courier New"/>
          <w:szCs w:val="20"/>
        </w:rPr>
        <w:t>Patient Information</w:t>
      </w:r>
    </w:p>
    <w:p w14:paraId="62FBA9E8" w14:textId="77777777" w:rsidR="009775BD" w:rsidRPr="00693938" w:rsidRDefault="009775BD" w:rsidP="009775BD">
      <w:pPr>
        <w:pStyle w:val="BodyText"/>
        <w:rPr>
          <w:rFonts w:cs="Courier New"/>
          <w:szCs w:val="20"/>
        </w:rPr>
      </w:pPr>
      <w:r w:rsidRPr="00693938">
        <w:rPr>
          <w:rFonts w:cs="Courier New"/>
          <w:szCs w:val="20"/>
        </w:rPr>
        <w:t>-------------------</w:t>
      </w:r>
    </w:p>
    <w:p w14:paraId="6BB2073D" w14:textId="77777777" w:rsidR="009775BD" w:rsidRPr="00693938" w:rsidRDefault="009775BD" w:rsidP="009775BD">
      <w:pPr>
        <w:pStyle w:val="BodyText"/>
        <w:rPr>
          <w:rFonts w:cs="Courier New"/>
          <w:szCs w:val="20"/>
        </w:rPr>
      </w:pPr>
      <w:r w:rsidRPr="00693938">
        <w:rPr>
          <w:rFonts w:cs="Courier New"/>
          <w:szCs w:val="20"/>
        </w:rPr>
        <w:t>Name: PATIENT,SEVENONEZERO     SSN: 000-00-0710     DOB: 1919</w:t>
      </w:r>
    </w:p>
    <w:p w14:paraId="27CCA6D3" w14:textId="77777777" w:rsidR="009775BD" w:rsidRPr="00693938" w:rsidRDefault="009775BD" w:rsidP="009775BD">
      <w:pPr>
        <w:pStyle w:val="BodyText"/>
        <w:rPr>
          <w:rFonts w:cs="Courier New"/>
          <w:szCs w:val="20"/>
        </w:rPr>
      </w:pPr>
      <w:r w:rsidRPr="00693938">
        <w:rPr>
          <w:rFonts w:cs="Courier New"/>
          <w:szCs w:val="20"/>
        </w:rPr>
        <w:t xml:space="preserve"> </w:t>
      </w:r>
    </w:p>
    <w:p w14:paraId="7128A346" w14:textId="77777777" w:rsidR="009775BD" w:rsidRPr="00693938" w:rsidRDefault="009775BD" w:rsidP="009775BD">
      <w:pPr>
        <w:pStyle w:val="BodyText"/>
        <w:rPr>
          <w:rFonts w:cs="Courier New"/>
          <w:szCs w:val="20"/>
        </w:rPr>
      </w:pPr>
      <w:r w:rsidRPr="00693938">
        <w:rPr>
          <w:rFonts w:cs="Courier New"/>
          <w:szCs w:val="20"/>
        </w:rPr>
        <w:t>Image File Information</w:t>
      </w:r>
    </w:p>
    <w:p w14:paraId="3F0C9E3B" w14:textId="77777777" w:rsidR="009775BD" w:rsidRPr="00693938" w:rsidRDefault="009775BD" w:rsidP="009775BD">
      <w:pPr>
        <w:pStyle w:val="BodyText"/>
        <w:rPr>
          <w:rFonts w:cs="Courier New"/>
          <w:szCs w:val="20"/>
        </w:rPr>
      </w:pPr>
      <w:r w:rsidRPr="00693938">
        <w:rPr>
          <w:rFonts w:cs="Courier New"/>
          <w:szCs w:val="20"/>
        </w:rPr>
        <w:t>----------------------</w:t>
      </w:r>
    </w:p>
    <w:p w14:paraId="621F0331" w14:textId="77777777" w:rsidR="009775BD" w:rsidRPr="00693938" w:rsidRDefault="009775BD" w:rsidP="009775BD">
      <w:pPr>
        <w:pStyle w:val="BodyText"/>
        <w:rPr>
          <w:rFonts w:cs="Courier New"/>
          <w:szCs w:val="20"/>
        </w:rPr>
      </w:pPr>
      <w:r w:rsidRPr="00693938">
        <w:rPr>
          <w:rFonts w:cs="Courier New"/>
          <w:szCs w:val="20"/>
        </w:rPr>
        <w:t>Acquisition Site: 660, SALT LAKE CITY</w:t>
      </w:r>
    </w:p>
    <w:p w14:paraId="5ACA4CC2" w14:textId="77777777" w:rsidR="009775BD" w:rsidRPr="00693938" w:rsidRDefault="009775BD" w:rsidP="009775BD">
      <w:pPr>
        <w:pStyle w:val="BodyText"/>
        <w:rPr>
          <w:rFonts w:cs="Courier New"/>
          <w:szCs w:val="20"/>
        </w:rPr>
      </w:pPr>
      <w:r w:rsidRPr="00693938">
        <w:rPr>
          <w:rFonts w:cs="Courier New"/>
          <w:szCs w:val="20"/>
        </w:rPr>
        <w:t>Number: 26876       Accession Number: 071013-359</w:t>
      </w:r>
    </w:p>
    <w:p w14:paraId="1DEFA624" w14:textId="77777777" w:rsidR="009775BD" w:rsidRPr="00693938" w:rsidRDefault="009775BD" w:rsidP="009775BD">
      <w:pPr>
        <w:pStyle w:val="BodyText"/>
        <w:rPr>
          <w:rFonts w:cs="Courier New"/>
          <w:szCs w:val="20"/>
        </w:rPr>
      </w:pPr>
      <w:r w:rsidRPr="00693938">
        <w:rPr>
          <w:rFonts w:cs="Courier New"/>
          <w:szCs w:val="20"/>
        </w:rPr>
        <w:t>Name: "PATIENT,SEVENONEZERO  000-00-0710  CHEST 2 VIEWS PA&amp;LAT"</w:t>
      </w:r>
    </w:p>
    <w:p w14:paraId="0DC569A1" w14:textId="77777777" w:rsidR="009775BD" w:rsidRPr="00693938" w:rsidRDefault="009775BD" w:rsidP="009775BD">
      <w:pPr>
        <w:pStyle w:val="BodyText"/>
        <w:rPr>
          <w:rFonts w:cs="Courier New"/>
          <w:szCs w:val="20"/>
        </w:rPr>
      </w:pPr>
      <w:r w:rsidRPr="00693938">
        <w:rPr>
          <w:rFonts w:cs="Courier New"/>
          <w:szCs w:val="20"/>
        </w:rPr>
        <w:t>Object: XRAY GROUP            Image Type: RAD OT</w:t>
      </w:r>
    </w:p>
    <w:p w14:paraId="697201F4" w14:textId="77777777" w:rsidR="009775BD" w:rsidRPr="00693938" w:rsidRDefault="009775BD" w:rsidP="009775BD">
      <w:pPr>
        <w:pStyle w:val="BodyText"/>
        <w:rPr>
          <w:rFonts w:cs="Courier New"/>
          <w:szCs w:val="20"/>
        </w:rPr>
      </w:pPr>
      <w:r w:rsidRPr="00693938">
        <w:rPr>
          <w:rFonts w:cs="Courier New"/>
          <w:szCs w:val="20"/>
        </w:rPr>
        <w:t>Description: "CHEST 2 VIEWS PA&amp;LAT"</w:t>
      </w:r>
    </w:p>
    <w:p w14:paraId="55C1DDE2" w14:textId="77777777" w:rsidR="009775BD" w:rsidRPr="00693938" w:rsidRDefault="009775BD" w:rsidP="009775BD">
      <w:pPr>
        <w:pStyle w:val="BodyText"/>
        <w:rPr>
          <w:rFonts w:cs="Courier New"/>
          <w:szCs w:val="20"/>
        </w:rPr>
      </w:pPr>
      <w:r w:rsidRPr="00693938">
        <w:rPr>
          <w:rFonts w:cs="Courier New"/>
          <w:szCs w:val="20"/>
        </w:rPr>
        <w:t>Study UID: 1.2.840.113754.1.4.660.6869289.8666.1.71013.359</w:t>
      </w:r>
    </w:p>
    <w:p w14:paraId="096A04B1" w14:textId="77777777" w:rsidR="009775BD" w:rsidRPr="00693938" w:rsidRDefault="009775BD" w:rsidP="009775BD">
      <w:pPr>
        <w:pStyle w:val="BodyText"/>
        <w:rPr>
          <w:rFonts w:cs="Courier New"/>
          <w:szCs w:val="20"/>
        </w:rPr>
      </w:pPr>
      <w:r w:rsidRPr="00693938">
        <w:rPr>
          <w:rFonts w:cs="Courier New"/>
          <w:szCs w:val="20"/>
        </w:rPr>
        <w:t>There are 123 images in this group:</w:t>
      </w:r>
    </w:p>
    <w:p w14:paraId="4342A8C2" w14:textId="77777777" w:rsidR="009775BD" w:rsidRPr="00693938" w:rsidRDefault="009775BD" w:rsidP="009775BD">
      <w:pPr>
        <w:pStyle w:val="BodyText"/>
        <w:rPr>
          <w:rFonts w:cs="Courier New"/>
          <w:sz w:val="18"/>
          <w:szCs w:val="18"/>
        </w:rPr>
      </w:pPr>
      <w:r w:rsidRPr="00693938">
        <w:rPr>
          <w:rFonts w:cs="Courier New"/>
          <w:sz w:val="18"/>
          <w:szCs w:val="18"/>
        </w:rPr>
        <w:t xml:space="preserve">   26877   26878   26879   26880   26881   26882   26883   26884   26885   26886</w:t>
      </w:r>
    </w:p>
    <w:p w14:paraId="6F50E5A1" w14:textId="77777777" w:rsidR="009775BD" w:rsidRPr="00693938" w:rsidRDefault="009775BD" w:rsidP="009775BD">
      <w:pPr>
        <w:pStyle w:val="BodyText"/>
        <w:rPr>
          <w:rFonts w:cs="Courier New"/>
          <w:sz w:val="18"/>
          <w:szCs w:val="18"/>
        </w:rPr>
      </w:pPr>
      <w:r w:rsidRPr="00693938">
        <w:rPr>
          <w:rFonts w:cs="Courier New"/>
          <w:sz w:val="18"/>
          <w:szCs w:val="18"/>
        </w:rPr>
        <w:t xml:space="preserve">   26887   26888   26889   26890   26891   26892   26893   26894   26895   26896</w:t>
      </w:r>
    </w:p>
    <w:p w14:paraId="0D863273" w14:textId="77777777" w:rsidR="009775BD" w:rsidRPr="00693938" w:rsidRDefault="009775BD" w:rsidP="009775BD">
      <w:pPr>
        <w:pStyle w:val="BodyText"/>
        <w:rPr>
          <w:rFonts w:cs="Courier New"/>
          <w:sz w:val="18"/>
          <w:szCs w:val="18"/>
        </w:rPr>
      </w:pPr>
      <w:r w:rsidRPr="00693938">
        <w:rPr>
          <w:rFonts w:cs="Courier New"/>
          <w:sz w:val="18"/>
          <w:szCs w:val="18"/>
        </w:rPr>
        <w:t xml:space="preserve">   26897   26898   26899   26900   26901   26902   26903   26904   26905   26906</w:t>
      </w:r>
    </w:p>
    <w:p w14:paraId="704A1B0C" w14:textId="77777777" w:rsidR="009775BD" w:rsidRPr="00693938" w:rsidRDefault="009775BD" w:rsidP="009775BD">
      <w:pPr>
        <w:pStyle w:val="BodyText"/>
        <w:rPr>
          <w:rFonts w:cs="Courier New"/>
          <w:sz w:val="18"/>
          <w:szCs w:val="18"/>
        </w:rPr>
      </w:pPr>
      <w:r w:rsidRPr="00693938">
        <w:rPr>
          <w:rFonts w:cs="Courier New"/>
          <w:sz w:val="18"/>
          <w:szCs w:val="18"/>
        </w:rPr>
        <w:t xml:space="preserve">   26907   26908   26909   26910   26911   26912   26913   26914   26915   26916</w:t>
      </w:r>
    </w:p>
    <w:p w14:paraId="65FCA12E" w14:textId="77777777" w:rsidR="009775BD" w:rsidRPr="00693938" w:rsidRDefault="009775BD" w:rsidP="009775BD">
      <w:pPr>
        <w:pStyle w:val="BodyText"/>
        <w:rPr>
          <w:rFonts w:cs="Courier New"/>
          <w:sz w:val="18"/>
          <w:szCs w:val="18"/>
        </w:rPr>
      </w:pPr>
      <w:r w:rsidRPr="00693938">
        <w:rPr>
          <w:rFonts w:cs="Courier New"/>
          <w:sz w:val="18"/>
          <w:szCs w:val="18"/>
        </w:rPr>
        <w:t xml:space="preserve">   26917   26918   26919   26920   26921   26922   26923   26924   26925   26926</w:t>
      </w:r>
    </w:p>
    <w:p w14:paraId="27C04B70" w14:textId="77777777" w:rsidR="009775BD" w:rsidRPr="00693938" w:rsidRDefault="009775BD" w:rsidP="009775BD">
      <w:pPr>
        <w:pStyle w:val="BodyText"/>
        <w:rPr>
          <w:rFonts w:cs="Courier New"/>
          <w:sz w:val="18"/>
          <w:szCs w:val="18"/>
        </w:rPr>
      </w:pPr>
      <w:r w:rsidRPr="00693938">
        <w:rPr>
          <w:rFonts w:cs="Courier New"/>
          <w:sz w:val="18"/>
          <w:szCs w:val="18"/>
        </w:rPr>
        <w:t xml:space="preserve">   26927   26928   26929   26930   26931   26932   26933   26934   26935   26936</w:t>
      </w:r>
    </w:p>
    <w:p w14:paraId="171AC67B" w14:textId="77777777" w:rsidR="009775BD" w:rsidRPr="00693938" w:rsidRDefault="009775BD" w:rsidP="009775BD">
      <w:pPr>
        <w:pStyle w:val="BodyText"/>
        <w:rPr>
          <w:rFonts w:cs="Courier New"/>
          <w:sz w:val="18"/>
          <w:szCs w:val="18"/>
        </w:rPr>
      </w:pPr>
      <w:r w:rsidRPr="00693938">
        <w:rPr>
          <w:rFonts w:cs="Courier New"/>
          <w:sz w:val="18"/>
          <w:szCs w:val="18"/>
        </w:rPr>
        <w:t xml:space="preserve">   26937   26938   26939   26940   26941   26942   26943   26944   26945   26946</w:t>
      </w:r>
    </w:p>
    <w:p w14:paraId="793D1866" w14:textId="77777777" w:rsidR="009775BD" w:rsidRPr="00693938" w:rsidRDefault="009775BD" w:rsidP="009775BD">
      <w:pPr>
        <w:pStyle w:val="BodyText"/>
        <w:rPr>
          <w:rFonts w:cs="Courier New"/>
          <w:sz w:val="18"/>
          <w:szCs w:val="18"/>
        </w:rPr>
      </w:pPr>
      <w:r w:rsidRPr="00693938">
        <w:rPr>
          <w:rFonts w:cs="Courier New"/>
          <w:sz w:val="18"/>
          <w:szCs w:val="18"/>
        </w:rPr>
        <w:t xml:space="preserve">   26947   26948   26949   26950   26951   26952   26953   26954   26955   26956</w:t>
      </w:r>
    </w:p>
    <w:p w14:paraId="37DDF857" w14:textId="77777777" w:rsidR="009775BD" w:rsidRPr="00693938" w:rsidRDefault="009775BD" w:rsidP="009775BD">
      <w:pPr>
        <w:pStyle w:val="BodyText"/>
        <w:rPr>
          <w:rFonts w:cs="Courier New"/>
          <w:sz w:val="18"/>
          <w:szCs w:val="18"/>
        </w:rPr>
      </w:pPr>
      <w:r w:rsidRPr="00693938">
        <w:rPr>
          <w:rFonts w:cs="Courier New"/>
          <w:sz w:val="18"/>
          <w:szCs w:val="18"/>
        </w:rPr>
        <w:t xml:space="preserve">   26957   26958   26959   26960   26961   26962   26963   26964   26965   26966</w:t>
      </w:r>
    </w:p>
    <w:p w14:paraId="598D0209" w14:textId="77777777" w:rsidR="009775BD" w:rsidRPr="00693938" w:rsidRDefault="009775BD" w:rsidP="009775BD">
      <w:pPr>
        <w:pStyle w:val="BodyText"/>
        <w:rPr>
          <w:rFonts w:cs="Courier New"/>
          <w:sz w:val="18"/>
          <w:szCs w:val="18"/>
        </w:rPr>
      </w:pPr>
      <w:r w:rsidRPr="00693938">
        <w:rPr>
          <w:rFonts w:cs="Courier New"/>
          <w:sz w:val="18"/>
          <w:szCs w:val="18"/>
        </w:rPr>
        <w:t xml:space="preserve">   26967   26968   26969   26970   26971   26972   26973   26974   26975   26976</w:t>
      </w:r>
    </w:p>
    <w:p w14:paraId="11940AB5" w14:textId="77777777" w:rsidR="009775BD" w:rsidRPr="00693938" w:rsidRDefault="009775BD" w:rsidP="009775BD">
      <w:pPr>
        <w:pStyle w:val="BodyText"/>
        <w:rPr>
          <w:rFonts w:cs="Courier New"/>
          <w:sz w:val="18"/>
          <w:szCs w:val="18"/>
        </w:rPr>
      </w:pPr>
      <w:r w:rsidRPr="00693938">
        <w:rPr>
          <w:rFonts w:cs="Courier New"/>
          <w:sz w:val="18"/>
          <w:szCs w:val="18"/>
        </w:rPr>
        <w:t xml:space="preserve">   26977   26978   26979   26980   26981   26982   26983   26984   26985   26986</w:t>
      </w:r>
    </w:p>
    <w:p w14:paraId="776B89C2" w14:textId="77777777" w:rsidR="009775BD" w:rsidRPr="00693938" w:rsidRDefault="009775BD" w:rsidP="009775BD">
      <w:pPr>
        <w:pStyle w:val="BodyText"/>
        <w:rPr>
          <w:rFonts w:cs="Courier New"/>
          <w:sz w:val="18"/>
          <w:szCs w:val="18"/>
        </w:rPr>
      </w:pPr>
      <w:r w:rsidRPr="00693938">
        <w:rPr>
          <w:rFonts w:cs="Courier New"/>
          <w:sz w:val="18"/>
          <w:szCs w:val="18"/>
        </w:rPr>
        <w:t xml:space="preserve">   26987   26988   26989   26990   26991   26992   26993   26994   26995   26996</w:t>
      </w:r>
    </w:p>
    <w:p w14:paraId="7390C6AB" w14:textId="77777777" w:rsidR="009775BD" w:rsidRPr="00693938" w:rsidRDefault="009775BD" w:rsidP="009775BD">
      <w:pPr>
        <w:pStyle w:val="BodyText"/>
        <w:rPr>
          <w:rFonts w:cs="Courier New"/>
          <w:sz w:val="18"/>
          <w:szCs w:val="18"/>
        </w:rPr>
      </w:pPr>
      <w:r w:rsidRPr="00693938">
        <w:rPr>
          <w:rFonts w:cs="Courier New"/>
          <w:sz w:val="18"/>
          <w:szCs w:val="18"/>
        </w:rPr>
        <w:t xml:space="preserve">   26997   26998   26999</w:t>
      </w:r>
    </w:p>
    <w:p w14:paraId="14227D3E" w14:textId="77777777" w:rsidR="009775BD" w:rsidRPr="00693938" w:rsidRDefault="009775BD" w:rsidP="009775BD">
      <w:pPr>
        <w:pStyle w:val="BodyText"/>
        <w:rPr>
          <w:rFonts w:cs="Courier New"/>
          <w:szCs w:val="20"/>
        </w:rPr>
      </w:pPr>
      <w:r w:rsidRPr="00693938">
        <w:rPr>
          <w:rFonts w:cs="Courier New"/>
          <w:szCs w:val="20"/>
        </w:rPr>
        <w:t xml:space="preserve"> </w:t>
      </w:r>
    </w:p>
    <w:p w14:paraId="0A2B7564" w14:textId="77777777" w:rsidR="009775BD" w:rsidRPr="00693938" w:rsidRDefault="009775BD" w:rsidP="009775BD">
      <w:pPr>
        <w:pStyle w:val="BodyText"/>
        <w:rPr>
          <w:rFonts w:cs="Courier New"/>
          <w:szCs w:val="20"/>
        </w:rPr>
      </w:pPr>
      <w:r w:rsidRPr="00693938">
        <w:rPr>
          <w:rFonts w:cs="Courier New"/>
          <w:szCs w:val="20"/>
        </w:rPr>
        <w:t xml:space="preserve">Do you want to transmit these images?  n// </w:t>
      </w:r>
      <w:r w:rsidRPr="00693938">
        <w:rPr>
          <w:rFonts w:cs="Courier New"/>
          <w:b/>
          <w:szCs w:val="20"/>
        </w:rPr>
        <w:t>Y</w:t>
      </w:r>
      <w:r w:rsidR="000A4D7A" w:rsidRPr="00693938">
        <w:rPr>
          <w:rFonts w:cs="Courier New"/>
          <w:b/>
          <w:szCs w:val="20"/>
        </w:rPr>
        <w:t xml:space="preserve"> &lt;Enter&gt;</w:t>
      </w:r>
    </w:p>
    <w:p w14:paraId="404323D7" w14:textId="77777777" w:rsidR="009775BD" w:rsidRPr="00693938" w:rsidRDefault="009775BD" w:rsidP="009775BD">
      <w:pPr>
        <w:pStyle w:val="BodyText"/>
        <w:rPr>
          <w:rFonts w:cs="Courier New"/>
          <w:szCs w:val="20"/>
        </w:rPr>
      </w:pPr>
      <w:r w:rsidRPr="00693938">
        <w:rPr>
          <w:rFonts w:cs="Courier New"/>
          <w:szCs w:val="20"/>
        </w:rPr>
        <w:t>DICOM Service Class Providers</w:t>
      </w:r>
    </w:p>
    <w:p w14:paraId="6AC2D6E1" w14:textId="77777777" w:rsidR="009775BD" w:rsidRPr="00693938" w:rsidRDefault="009775BD" w:rsidP="009775BD">
      <w:pPr>
        <w:pStyle w:val="BodyText"/>
        <w:rPr>
          <w:rFonts w:cs="Courier New"/>
          <w:szCs w:val="20"/>
        </w:rPr>
      </w:pPr>
      <w:r w:rsidRPr="00693938">
        <w:rPr>
          <w:rFonts w:cs="Courier New"/>
          <w:szCs w:val="20"/>
        </w:rPr>
        <w:t>-----------------------------</w:t>
      </w:r>
    </w:p>
    <w:p w14:paraId="4FBA6588" w14:textId="77777777" w:rsidR="009775BD" w:rsidRPr="00693938" w:rsidRDefault="009775BD" w:rsidP="009775BD">
      <w:pPr>
        <w:pStyle w:val="BodyText"/>
        <w:rPr>
          <w:rFonts w:cs="Courier New"/>
          <w:szCs w:val="20"/>
        </w:rPr>
      </w:pPr>
      <w:r w:rsidRPr="00693938">
        <w:rPr>
          <w:rFonts w:cs="Courier New"/>
          <w:szCs w:val="20"/>
        </w:rPr>
        <w:t xml:space="preserve">  1 -- CONSULT STORAGE SCP</w:t>
      </w:r>
    </w:p>
    <w:p w14:paraId="3CD5EC8C" w14:textId="77777777" w:rsidR="009775BD" w:rsidRPr="00693938" w:rsidRDefault="009775BD" w:rsidP="009775BD">
      <w:pPr>
        <w:pStyle w:val="BodyText"/>
        <w:rPr>
          <w:rFonts w:cs="Courier New"/>
          <w:szCs w:val="20"/>
        </w:rPr>
      </w:pPr>
      <w:r w:rsidRPr="00693938">
        <w:rPr>
          <w:rFonts w:cs="Courier New"/>
          <w:szCs w:val="20"/>
        </w:rPr>
        <w:t xml:space="preserve">  2 -- GOLD MWL</w:t>
      </w:r>
    </w:p>
    <w:p w14:paraId="75E07E0A" w14:textId="77777777" w:rsidR="009775BD" w:rsidRPr="00693938" w:rsidRDefault="009775BD" w:rsidP="009775BD">
      <w:pPr>
        <w:pStyle w:val="BodyText"/>
        <w:rPr>
          <w:rFonts w:cs="Courier New"/>
          <w:szCs w:val="20"/>
        </w:rPr>
      </w:pPr>
      <w:r w:rsidRPr="00693938">
        <w:rPr>
          <w:rFonts w:cs="Courier New"/>
          <w:szCs w:val="20"/>
        </w:rPr>
        <w:t xml:space="preserve">  3 -- GOLD STORE</w:t>
      </w:r>
    </w:p>
    <w:p w14:paraId="405034E7" w14:textId="77777777" w:rsidR="009775BD" w:rsidRPr="00693938" w:rsidRDefault="009775BD" w:rsidP="009775BD">
      <w:pPr>
        <w:pStyle w:val="BodyText"/>
        <w:rPr>
          <w:rFonts w:cs="Courier New"/>
          <w:szCs w:val="20"/>
        </w:rPr>
      </w:pPr>
      <w:r w:rsidRPr="00693938">
        <w:rPr>
          <w:rFonts w:cs="Courier New"/>
          <w:szCs w:val="20"/>
        </w:rPr>
        <w:t xml:space="preserve">  4 -- LOCAL MODALITY WORKLIST</w:t>
      </w:r>
    </w:p>
    <w:p w14:paraId="600A51B7" w14:textId="77777777" w:rsidR="009775BD" w:rsidRPr="00693938" w:rsidRDefault="009775BD" w:rsidP="009775BD">
      <w:pPr>
        <w:pStyle w:val="BodyText"/>
        <w:rPr>
          <w:rFonts w:cs="Courier New"/>
          <w:szCs w:val="20"/>
        </w:rPr>
      </w:pPr>
      <w:r w:rsidRPr="00693938">
        <w:rPr>
          <w:rFonts w:cs="Courier New"/>
          <w:szCs w:val="20"/>
        </w:rPr>
        <w:t xml:space="preserve">  5 -- LOCAL MODALITY WORKLIST 60011</w:t>
      </w:r>
    </w:p>
    <w:p w14:paraId="06EDC47B" w14:textId="77777777" w:rsidR="009775BD" w:rsidRPr="00693938" w:rsidRDefault="009775BD" w:rsidP="009775BD">
      <w:pPr>
        <w:pStyle w:val="BodyText"/>
        <w:rPr>
          <w:rFonts w:cs="Courier New"/>
          <w:szCs w:val="20"/>
        </w:rPr>
      </w:pPr>
      <w:r w:rsidRPr="00693938">
        <w:rPr>
          <w:rFonts w:cs="Courier New"/>
          <w:szCs w:val="20"/>
        </w:rPr>
        <w:t xml:space="preserve">  6 -- PACS 60040</w:t>
      </w:r>
    </w:p>
    <w:p w14:paraId="6A9764D8" w14:textId="77777777" w:rsidR="009775BD" w:rsidRPr="00693938" w:rsidRDefault="009775BD" w:rsidP="009775BD">
      <w:pPr>
        <w:pStyle w:val="BodyText"/>
        <w:rPr>
          <w:rFonts w:cs="Courier New"/>
          <w:szCs w:val="20"/>
        </w:rPr>
      </w:pPr>
      <w:r w:rsidRPr="00693938">
        <w:rPr>
          <w:rFonts w:cs="Courier New"/>
          <w:szCs w:val="20"/>
        </w:rPr>
        <w:t xml:space="preserve">  7 -- PATHOLOGY STORAGE SCP</w:t>
      </w:r>
    </w:p>
    <w:p w14:paraId="4D049B38" w14:textId="77777777" w:rsidR="009775BD" w:rsidRPr="00693938" w:rsidRDefault="009775BD" w:rsidP="009775BD">
      <w:pPr>
        <w:pStyle w:val="BodyText"/>
        <w:rPr>
          <w:rFonts w:cs="Courier New"/>
          <w:szCs w:val="20"/>
        </w:rPr>
      </w:pPr>
      <w:r w:rsidRPr="00693938">
        <w:rPr>
          <w:rFonts w:cs="Courier New"/>
          <w:szCs w:val="20"/>
        </w:rPr>
        <w:t xml:space="preserve">  8 -- RADIOLOGY STORAGE SCP</w:t>
      </w:r>
    </w:p>
    <w:p w14:paraId="44C38AA3" w14:textId="77777777" w:rsidR="009775BD" w:rsidRPr="00693938" w:rsidRDefault="009775BD" w:rsidP="009775BD">
      <w:pPr>
        <w:pStyle w:val="BodyText"/>
        <w:rPr>
          <w:rFonts w:cs="Courier New"/>
          <w:szCs w:val="20"/>
        </w:rPr>
      </w:pPr>
      <w:r w:rsidRPr="00693938">
        <w:rPr>
          <w:rFonts w:cs="Courier New"/>
          <w:szCs w:val="20"/>
        </w:rPr>
        <w:t xml:space="preserve"> </w:t>
      </w:r>
    </w:p>
    <w:p w14:paraId="1CAA5A25" w14:textId="77777777" w:rsidR="009775BD" w:rsidRPr="00693938" w:rsidRDefault="009775BD" w:rsidP="009775BD">
      <w:pPr>
        <w:pStyle w:val="BodyText"/>
        <w:rPr>
          <w:rFonts w:cs="Courier New"/>
          <w:szCs w:val="20"/>
        </w:rPr>
      </w:pPr>
      <w:r w:rsidRPr="00693938">
        <w:rPr>
          <w:rFonts w:cs="Courier New"/>
          <w:szCs w:val="20"/>
        </w:rPr>
        <w:t xml:space="preserve">Select the provider application (1-8): </w:t>
      </w:r>
      <w:r w:rsidRPr="00693938">
        <w:rPr>
          <w:rFonts w:cs="Courier New"/>
          <w:b/>
          <w:szCs w:val="20"/>
        </w:rPr>
        <w:t>8</w:t>
      </w:r>
      <w:r w:rsidR="000A4D7A" w:rsidRPr="00693938">
        <w:rPr>
          <w:rFonts w:cs="Courier New"/>
          <w:b/>
          <w:szCs w:val="20"/>
        </w:rPr>
        <w:t xml:space="preserve"> &lt;Enter&gt;</w:t>
      </w:r>
    </w:p>
    <w:p w14:paraId="4E51097E" w14:textId="77777777" w:rsidR="009775BD" w:rsidRPr="00693938" w:rsidRDefault="009775BD" w:rsidP="009775BD">
      <w:pPr>
        <w:pStyle w:val="BodyText"/>
        <w:rPr>
          <w:rFonts w:cs="Courier New"/>
          <w:szCs w:val="20"/>
        </w:rPr>
      </w:pPr>
      <w:r w:rsidRPr="00693938">
        <w:rPr>
          <w:rFonts w:cs="Courier New"/>
          <w:szCs w:val="20"/>
        </w:rPr>
        <w:t xml:space="preserve"> </w:t>
      </w:r>
    </w:p>
    <w:p w14:paraId="15E60EA0" w14:textId="77777777" w:rsidR="009775BD" w:rsidRPr="00693938" w:rsidRDefault="009775BD" w:rsidP="009775BD">
      <w:pPr>
        <w:pStyle w:val="BodyText"/>
        <w:rPr>
          <w:rFonts w:cs="Courier New"/>
          <w:szCs w:val="20"/>
        </w:rPr>
      </w:pPr>
      <w:r w:rsidRPr="00693938">
        <w:rPr>
          <w:rFonts w:cs="Courier New"/>
          <w:szCs w:val="20"/>
        </w:rPr>
        <w:t xml:space="preserve">Send the images to RADIOLOGY STORAGE SCP?  n// </w:t>
      </w:r>
      <w:r w:rsidRPr="00693938">
        <w:rPr>
          <w:rFonts w:cs="Courier New"/>
          <w:b/>
          <w:szCs w:val="20"/>
        </w:rPr>
        <w:t>Y</w:t>
      </w:r>
      <w:r w:rsidRPr="00693938">
        <w:rPr>
          <w:rFonts w:cs="Courier New"/>
          <w:szCs w:val="20"/>
        </w:rPr>
        <w:t xml:space="preserve"> -- images will be sent</w:t>
      </w:r>
    </w:p>
    <w:p w14:paraId="35CBE086" w14:textId="77777777" w:rsidR="009775BD" w:rsidRPr="00693938" w:rsidRDefault="009775BD" w:rsidP="009775BD">
      <w:pPr>
        <w:pStyle w:val="BodyText"/>
        <w:rPr>
          <w:rFonts w:cs="Courier New"/>
          <w:szCs w:val="20"/>
        </w:rPr>
      </w:pPr>
      <w:r w:rsidRPr="00693938">
        <w:rPr>
          <w:rFonts w:cs="Courier New"/>
          <w:szCs w:val="20"/>
        </w:rPr>
        <w:t xml:space="preserve"> </w:t>
      </w:r>
    </w:p>
    <w:p w14:paraId="69714AB2" w14:textId="77777777" w:rsidR="009775BD" w:rsidRPr="00693938" w:rsidRDefault="009775BD" w:rsidP="009775BD">
      <w:pPr>
        <w:pStyle w:val="BodyText"/>
        <w:rPr>
          <w:rFonts w:cs="Courier New"/>
          <w:szCs w:val="20"/>
        </w:rPr>
      </w:pPr>
      <w:r w:rsidRPr="00693938">
        <w:rPr>
          <w:rFonts w:cs="Courier New"/>
          <w:szCs w:val="20"/>
        </w:rPr>
        <w:t>Enter Case Number (or `image-ien):</w:t>
      </w:r>
    </w:p>
    <w:p w14:paraId="3A4B7C96" w14:textId="77777777" w:rsidR="009775BD" w:rsidRPr="00693938" w:rsidRDefault="009775BD" w:rsidP="009775BD">
      <w:pPr>
        <w:pStyle w:val="BodyText"/>
        <w:rPr>
          <w:rFonts w:cs="Courier New"/>
          <w:szCs w:val="20"/>
        </w:rPr>
      </w:pPr>
      <w:r w:rsidRPr="00693938">
        <w:rPr>
          <w:rFonts w:cs="Courier New"/>
          <w:szCs w:val="20"/>
        </w:rPr>
        <w:t xml:space="preserve"> </w:t>
      </w:r>
    </w:p>
    <w:p w14:paraId="7CF74BDF" w14:textId="77777777" w:rsidR="009775BD" w:rsidRPr="00693938" w:rsidRDefault="009775BD" w:rsidP="009775BD">
      <w:pPr>
        <w:pStyle w:val="BodyText"/>
        <w:rPr>
          <w:rFonts w:cs="Courier New"/>
          <w:szCs w:val="20"/>
        </w:rPr>
      </w:pPr>
      <w:r w:rsidRPr="00693938">
        <w:rPr>
          <w:rFonts w:cs="Courier New"/>
          <w:szCs w:val="20"/>
        </w:rPr>
        <w:t>Press &lt;Enter&gt; to continue...</w:t>
      </w:r>
    </w:p>
    <w:p w14:paraId="3626B1DC" w14:textId="77777777" w:rsidR="009775BD" w:rsidRPr="00693938" w:rsidRDefault="009775BD" w:rsidP="009775BD">
      <w:pPr>
        <w:pStyle w:val="BodyText"/>
        <w:rPr>
          <w:rFonts w:cs="Courier New"/>
          <w:szCs w:val="20"/>
        </w:rPr>
      </w:pPr>
      <w:r w:rsidRPr="00693938">
        <w:rPr>
          <w:rFonts w:cs="Courier New"/>
          <w:szCs w:val="20"/>
        </w:rPr>
        <w:t xml:space="preserve"> </w:t>
      </w:r>
    </w:p>
    <w:p w14:paraId="0582048A" w14:textId="77777777" w:rsidR="009775BD" w:rsidRPr="00693938" w:rsidRDefault="009775BD" w:rsidP="009775BD">
      <w:pPr>
        <w:pStyle w:val="BodyText"/>
        <w:rPr>
          <w:rFonts w:cs="Courier New"/>
          <w:szCs w:val="20"/>
        </w:rPr>
      </w:pPr>
      <w:r w:rsidRPr="00693938">
        <w:rPr>
          <w:rFonts w:cs="Courier New"/>
          <w:szCs w:val="20"/>
        </w:rPr>
        <w:t xml:space="preserve"> </w:t>
      </w:r>
    </w:p>
    <w:p w14:paraId="67F4DDC6" w14:textId="77777777" w:rsidR="009775BD" w:rsidRPr="00693938" w:rsidRDefault="009775BD" w:rsidP="009775BD">
      <w:pPr>
        <w:pStyle w:val="BodyText"/>
        <w:rPr>
          <w:rFonts w:cs="Courier New"/>
          <w:szCs w:val="20"/>
        </w:rPr>
      </w:pPr>
      <w:r w:rsidRPr="00693938">
        <w:rPr>
          <w:rFonts w:cs="Courier New"/>
          <w:szCs w:val="20"/>
        </w:rPr>
        <w:t xml:space="preserve"> </w:t>
      </w:r>
    </w:p>
    <w:p w14:paraId="37ECE53F" w14:textId="77777777" w:rsidR="009775BD" w:rsidRPr="00693938" w:rsidRDefault="009775BD" w:rsidP="009775BD">
      <w:pPr>
        <w:pStyle w:val="BodyText"/>
        <w:rPr>
          <w:rFonts w:cs="Courier New"/>
          <w:szCs w:val="20"/>
        </w:rPr>
      </w:pPr>
      <w:r w:rsidRPr="00693938">
        <w:rPr>
          <w:rFonts w:cs="Courier New"/>
          <w:szCs w:val="20"/>
        </w:rPr>
        <w:t xml:space="preserve"> VistA DICOM Export Image -- Pete's Development Laptop</w:t>
      </w:r>
    </w:p>
    <w:p w14:paraId="16238672" w14:textId="77777777" w:rsidR="009775BD" w:rsidRPr="00693938" w:rsidRDefault="009775BD" w:rsidP="009775BD">
      <w:pPr>
        <w:pStyle w:val="BodyText"/>
        <w:rPr>
          <w:rFonts w:cs="Courier New"/>
          <w:szCs w:val="20"/>
        </w:rPr>
      </w:pPr>
      <w:r w:rsidRPr="00693938">
        <w:rPr>
          <w:rFonts w:cs="Courier New"/>
          <w:szCs w:val="20"/>
        </w:rPr>
        <w:t xml:space="preserve"> </w:t>
      </w:r>
    </w:p>
    <w:p w14:paraId="6BE96DBF" w14:textId="77777777" w:rsidR="009775BD" w:rsidRPr="00693938" w:rsidRDefault="009775BD" w:rsidP="009775BD">
      <w:pPr>
        <w:pStyle w:val="BodyText"/>
        <w:rPr>
          <w:rFonts w:cs="Courier New"/>
          <w:szCs w:val="20"/>
        </w:rPr>
      </w:pPr>
      <w:r w:rsidRPr="00693938">
        <w:rPr>
          <w:rFonts w:cs="Courier New"/>
          <w:szCs w:val="20"/>
        </w:rPr>
        <w:t xml:space="preserve">   1  Select DICOM Images for Transmission</w:t>
      </w:r>
    </w:p>
    <w:p w14:paraId="75242A46" w14:textId="77777777" w:rsidR="009775BD" w:rsidRPr="00693938" w:rsidRDefault="009775BD" w:rsidP="009775BD">
      <w:pPr>
        <w:pStyle w:val="BodyText"/>
        <w:rPr>
          <w:rFonts w:cs="Courier New"/>
          <w:szCs w:val="20"/>
        </w:rPr>
      </w:pPr>
      <w:r w:rsidRPr="00693938">
        <w:rPr>
          <w:rFonts w:cs="Courier New"/>
          <w:szCs w:val="20"/>
        </w:rPr>
        <w:t xml:space="preserve">   2  Transmit DICOM Images to a Storage SCP</w:t>
      </w:r>
    </w:p>
    <w:p w14:paraId="0776C33B" w14:textId="77777777" w:rsidR="009775BD" w:rsidRPr="00693938" w:rsidRDefault="009775BD" w:rsidP="009775BD">
      <w:pPr>
        <w:pStyle w:val="BodyText"/>
        <w:rPr>
          <w:rFonts w:cs="Courier New"/>
          <w:szCs w:val="20"/>
        </w:rPr>
      </w:pPr>
      <w:r w:rsidRPr="00693938">
        <w:rPr>
          <w:rFonts w:cs="Courier New"/>
          <w:szCs w:val="20"/>
        </w:rPr>
        <w:t xml:space="preserve">   3  Stop Image Transmission Queue Processor</w:t>
      </w:r>
    </w:p>
    <w:p w14:paraId="722C7563" w14:textId="77777777" w:rsidR="009775BD" w:rsidRPr="00693938" w:rsidRDefault="009775BD" w:rsidP="009775BD">
      <w:pPr>
        <w:pStyle w:val="BodyText"/>
        <w:rPr>
          <w:rFonts w:cs="Courier New"/>
          <w:szCs w:val="20"/>
        </w:rPr>
      </w:pPr>
      <w:r w:rsidRPr="00693938">
        <w:rPr>
          <w:rFonts w:cs="Courier New"/>
          <w:szCs w:val="20"/>
        </w:rPr>
        <w:t xml:space="preserve">   4  (Re)Initialize Image Transmission Queue</w:t>
      </w:r>
    </w:p>
    <w:p w14:paraId="2EA057B1" w14:textId="77777777" w:rsidR="009775BD" w:rsidRPr="00693938" w:rsidRDefault="009775BD" w:rsidP="009775BD">
      <w:pPr>
        <w:pStyle w:val="BodyText"/>
        <w:rPr>
          <w:rFonts w:cs="Courier New"/>
          <w:szCs w:val="20"/>
        </w:rPr>
      </w:pPr>
      <w:r w:rsidRPr="00693938">
        <w:rPr>
          <w:rFonts w:cs="Courier New"/>
          <w:szCs w:val="20"/>
        </w:rPr>
        <w:t xml:space="preserve">   5  Batch Export VistA Radiology Images</w:t>
      </w:r>
    </w:p>
    <w:p w14:paraId="5850FD89" w14:textId="77777777" w:rsidR="009775BD" w:rsidRPr="00693938" w:rsidRDefault="009775BD" w:rsidP="009775BD">
      <w:pPr>
        <w:pStyle w:val="BodyText"/>
        <w:rPr>
          <w:rFonts w:cs="Courier New"/>
          <w:szCs w:val="20"/>
        </w:rPr>
      </w:pPr>
      <w:r w:rsidRPr="00693938">
        <w:rPr>
          <w:rFonts w:cs="Courier New"/>
          <w:szCs w:val="20"/>
        </w:rPr>
        <w:t xml:space="preserve">   6  Display Batch Export Statistics</w:t>
      </w:r>
    </w:p>
    <w:p w14:paraId="361B619D" w14:textId="77777777" w:rsidR="009775BD" w:rsidRPr="00693938" w:rsidRDefault="009775BD" w:rsidP="009775BD">
      <w:pPr>
        <w:pStyle w:val="BodyText"/>
        <w:rPr>
          <w:rFonts w:cs="Courier New"/>
          <w:szCs w:val="20"/>
        </w:rPr>
      </w:pPr>
      <w:r w:rsidRPr="00693938">
        <w:rPr>
          <w:rFonts w:cs="Courier New"/>
          <w:szCs w:val="20"/>
        </w:rPr>
        <w:t xml:space="preserve">   7  Display Export Transmission Statistics</w:t>
      </w:r>
    </w:p>
    <w:p w14:paraId="537C8CA4" w14:textId="77777777" w:rsidR="009775BD" w:rsidRPr="00693938" w:rsidRDefault="009775BD" w:rsidP="009775BD">
      <w:pPr>
        <w:pStyle w:val="BodyText"/>
        <w:rPr>
          <w:rFonts w:cs="Courier New"/>
          <w:szCs w:val="20"/>
        </w:rPr>
      </w:pPr>
      <w:r w:rsidRPr="00693938">
        <w:rPr>
          <w:rFonts w:cs="Courier New"/>
          <w:szCs w:val="20"/>
        </w:rPr>
        <w:t xml:space="preserve"> </w:t>
      </w:r>
    </w:p>
    <w:p w14:paraId="6C2C49CA" w14:textId="77777777" w:rsidR="009775BD" w:rsidRPr="00693938" w:rsidRDefault="009775BD" w:rsidP="009775BD">
      <w:pPr>
        <w:pStyle w:val="BodyText"/>
        <w:rPr>
          <w:rFonts w:cs="Courier New"/>
          <w:szCs w:val="20"/>
        </w:rPr>
      </w:pPr>
      <w:r w:rsidRPr="00693938">
        <w:rPr>
          <w:rFonts w:cs="Courier New"/>
          <w:szCs w:val="20"/>
        </w:rPr>
        <w:t xml:space="preserve"> </w:t>
      </w:r>
    </w:p>
    <w:p w14:paraId="7A17BEE5" w14:textId="77777777" w:rsidR="009775BD" w:rsidRPr="00693938" w:rsidRDefault="009775BD" w:rsidP="009775BD">
      <w:pPr>
        <w:pStyle w:val="BodyText"/>
        <w:rPr>
          <w:rFonts w:cs="Courier New"/>
          <w:b/>
          <w:szCs w:val="20"/>
        </w:rPr>
      </w:pPr>
      <w:r w:rsidRPr="00693938">
        <w:rPr>
          <w:rFonts w:cs="Courier New"/>
          <w:szCs w:val="20"/>
        </w:rPr>
        <w:t xml:space="preserve">  OPTION:  </w:t>
      </w:r>
      <w:r w:rsidRPr="00693938">
        <w:rPr>
          <w:rFonts w:cs="Courier New"/>
          <w:b/>
          <w:szCs w:val="20"/>
        </w:rPr>
        <w:t>1</w:t>
      </w:r>
      <w:r w:rsidR="000A4D7A" w:rsidRPr="00693938">
        <w:rPr>
          <w:rFonts w:cs="Courier New"/>
          <w:b/>
          <w:szCs w:val="20"/>
        </w:rPr>
        <w:t xml:space="preserve"> &lt;Enter&gt;</w:t>
      </w:r>
    </w:p>
    <w:p w14:paraId="7C034269" w14:textId="77777777" w:rsidR="009775BD" w:rsidRPr="00693938" w:rsidRDefault="009775BD" w:rsidP="009775BD">
      <w:pPr>
        <w:pStyle w:val="BodyText"/>
        <w:rPr>
          <w:rFonts w:cs="Courier New"/>
          <w:szCs w:val="20"/>
        </w:rPr>
      </w:pPr>
      <w:r w:rsidRPr="00693938">
        <w:rPr>
          <w:rFonts w:cs="Courier New"/>
          <w:szCs w:val="20"/>
        </w:rPr>
        <w:t xml:space="preserve"> </w:t>
      </w:r>
    </w:p>
    <w:p w14:paraId="2417B3A7" w14:textId="77777777" w:rsidR="009775BD" w:rsidRPr="00693938" w:rsidRDefault="009775BD" w:rsidP="009775BD">
      <w:pPr>
        <w:pStyle w:val="BodyText"/>
        <w:rPr>
          <w:rFonts w:cs="Courier New"/>
          <w:szCs w:val="20"/>
        </w:rPr>
      </w:pPr>
      <w:r w:rsidRPr="00693938">
        <w:rPr>
          <w:rFonts w:cs="Courier New"/>
          <w:szCs w:val="20"/>
        </w:rPr>
        <w:t xml:space="preserve"> </w:t>
      </w:r>
    </w:p>
    <w:p w14:paraId="3C53CABC" w14:textId="77777777" w:rsidR="009775BD" w:rsidRPr="00693938" w:rsidRDefault="009775BD" w:rsidP="009775BD">
      <w:pPr>
        <w:pStyle w:val="BodyText"/>
        <w:rPr>
          <w:rFonts w:cs="Courier New"/>
          <w:szCs w:val="20"/>
        </w:rPr>
      </w:pPr>
      <w:r w:rsidRPr="00693938">
        <w:rPr>
          <w:rFonts w:cs="Courier New"/>
          <w:szCs w:val="20"/>
        </w:rPr>
        <w:t>All uses pose potential violations of patient privacy.</w:t>
      </w:r>
    </w:p>
    <w:p w14:paraId="7595698E" w14:textId="77777777" w:rsidR="009775BD" w:rsidRPr="00693938" w:rsidRDefault="009775BD" w:rsidP="009775BD">
      <w:pPr>
        <w:pStyle w:val="BodyText"/>
        <w:rPr>
          <w:rFonts w:cs="Courier New"/>
          <w:szCs w:val="20"/>
        </w:rPr>
      </w:pPr>
      <w:r w:rsidRPr="00693938">
        <w:rPr>
          <w:rFonts w:cs="Courier New"/>
          <w:szCs w:val="20"/>
        </w:rPr>
        <w:t xml:space="preserve"> </w:t>
      </w:r>
    </w:p>
    <w:p w14:paraId="7FFF75ED" w14:textId="77777777" w:rsidR="009775BD" w:rsidRPr="00693938" w:rsidRDefault="009775BD" w:rsidP="009775BD">
      <w:pPr>
        <w:pStyle w:val="BodyText"/>
        <w:rPr>
          <w:rFonts w:cs="Courier New"/>
          <w:szCs w:val="20"/>
        </w:rPr>
      </w:pPr>
      <w:r w:rsidRPr="00693938">
        <w:rPr>
          <w:rFonts w:cs="Courier New"/>
          <w:szCs w:val="20"/>
        </w:rPr>
        <w:t>It is absolutely required that all users with transmission capability</w:t>
      </w:r>
    </w:p>
    <w:p w14:paraId="065C035B" w14:textId="77777777" w:rsidR="009775BD" w:rsidRPr="00693938" w:rsidRDefault="009775BD" w:rsidP="009775BD">
      <w:pPr>
        <w:pStyle w:val="BodyText"/>
        <w:rPr>
          <w:rFonts w:cs="Courier New"/>
          <w:szCs w:val="20"/>
        </w:rPr>
      </w:pPr>
      <w:r w:rsidRPr="00693938">
        <w:rPr>
          <w:rFonts w:cs="Courier New"/>
          <w:szCs w:val="20"/>
        </w:rPr>
        <w:t>personally inspect each downloaded image.</w:t>
      </w:r>
    </w:p>
    <w:p w14:paraId="12F97016" w14:textId="77777777" w:rsidR="009775BD" w:rsidRPr="00693938" w:rsidRDefault="009775BD" w:rsidP="009775BD">
      <w:pPr>
        <w:pStyle w:val="BodyText"/>
        <w:rPr>
          <w:rFonts w:cs="Courier New"/>
          <w:szCs w:val="20"/>
        </w:rPr>
      </w:pPr>
      <w:r w:rsidRPr="00693938">
        <w:rPr>
          <w:rFonts w:cs="Courier New"/>
          <w:szCs w:val="20"/>
        </w:rPr>
        <w:t xml:space="preserve"> </w:t>
      </w:r>
    </w:p>
    <w:p w14:paraId="064DAE0C" w14:textId="77777777" w:rsidR="009775BD" w:rsidRPr="00693938" w:rsidRDefault="009775BD" w:rsidP="009775BD">
      <w:pPr>
        <w:pStyle w:val="BodyText"/>
        <w:rPr>
          <w:rFonts w:cs="Courier New"/>
          <w:szCs w:val="20"/>
        </w:rPr>
      </w:pPr>
      <w:r w:rsidRPr="00693938">
        <w:rPr>
          <w:rFonts w:cs="Courier New"/>
          <w:szCs w:val="20"/>
        </w:rPr>
        <w:t>For technical reasons, related to the image capture process,</w:t>
      </w:r>
    </w:p>
    <w:p w14:paraId="6D1AC2B8" w14:textId="77777777" w:rsidR="009775BD" w:rsidRPr="00693938" w:rsidRDefault="009775BD" w:rsidP="009775BD">
      <w:pPr>
        <w:pStyle w:val="BodyText"/>
        <w:rPr>
          <w:rFonts w:cs="Courier New"/>
          <w:szCs w:val="20"/>
        </w:rPr>
      </w:pPr>
      <w:r w:rsidRPr="00693938">
        <w:rPr>
          <w:rFonts w:cs="Courier New"/>
          <w:szCs w:val="20"/>
        </w:rPr>
        <w:t>some of the images contain patient identification data which</w:t>
      </w:r>
    </w:p>
    <w:p w14:paraId="36AD0E2C" w14:textId="77777777" w:rsidR="009775BD" w:rsidRPr="00693938" w:rsidRDefault="009775BD" w:rsidP="009775BD">
      <w:pPr>
        <w:pStyle w:val="BodyText"/>
        <w:rPr>
          <w:rFonts w:cs="Courier New"/>
          <w:szCs w:val="20"/>
        </w:rPr>
      </w:pPr>
      <w:r w:rsidRPr="00693938">
        <w:rPr>
          <w:rFonts w:cs="Courier New"/>
          <w:szCs w:val="20"/>
        </w:rPr>
        <w:t>must be removed manually.</w:t>
      </w:r>
    </w:p>
    <w:p w14:paraId="2805753E" w14:textId="77777777" w:rsidR="009775BD" w:rsidRPr="00693938" w:rsidRDefault="009775BD" w:rsidP="009775BD">
      <w:pPr>
        <w:pStyle w:val="BodyText"/>
        <w:rPr>
          <w:rFonts w:cs="Courier New"/>
          <w:szCs w:val="20"/>
        </w:rPr>
      </w:pPr>
      <w:r w:rsidRPr="00693938">
        <w:rPr>
          <w:rFonts w:cs="Courier New"/>
          <w:szCs w:val="20"/>
        </w:rPr>
        <w:t xml:space="preserve"> </w:t>
      </w:r>
    </w:p>
    <w:p w14:paraId="746F9B65" w14:textId="77777777" w:rsidR="009775BD" w:rsidRPr="00693938" w:rsidRDefault="009775BD" w:rsidP="009775BD">
      <w:pPr>
        <w:pStyle w:val="BodyText"/>
        <w:rPr>
          <w:rFonts w:cs="Courier New"/>
          <w:szCs w:val="20"/>
        </w:rPr>
      </w:pPr>
      <w:r w:rsidRPr="00693938">
        <w:rPr>
          <w:rFonts w:cs="Courier New"/>
          <w:szCs w:val="20"/>
        </w:rPr>
        <w:t>Each image transmitted is tracked and audited by the Imaging System.</w:t>
      </w:r>
    </w:p>
    <w:p w14:paraId="78A963A7" w14:textId="77777777" w:rsidR="009775BD" w:rsidRPr="00693938" w:rsidRDefault="009775BD" w:rsidP="009775BD">
      <w:pPr>
        <w:pStyle w:val="BodyText"/>
        <w:rPr>
          <w:rFonts w:cs="Courier New"/>
          <w:szCs w:val="20"/>
        </w:rPr>
      </w:pPr>
      <w:r w:rsidRPr="00693938">
        <w:rPr>
          <w:rFonts w:cs="Courier New"/>
          <w:szCs w:val="20"/>
        </w:rPr>
        <w:t xml:space="preserve"> </w:t>
      </w:r>
    </w:p>
    <w:p w14:paraId="15610883" w14:textId="77777777" w:rsidR="009775BD" w:rsidRPr="00693938" w:rsidRDefault="009775BD" w:rsidP="009775BD">
      <w:pPr>
        <w:pStyle w:val="BodyText"/>
        <w:rPr>
          <w:rFonts w:cs="Courier New"/>
          <w:szCs w:val="20"/>
        </w:rPr>
      </w:pPr>
      <w:r w:rsidRPr="00693938">
        <w:rPr>
          <w:rFonts w:cs="Courier New"/>
          <w:szCs w:val="20"/>
        </w:rPr>
        <w:t>The images are not to be distributed outside of the VA, or used for</w:t>
      </w:r>
    </w:p>
    <w:p w14:paraId="46905365" w14:textId="77777777" w:rsidR="009775BD" w:rsidRPr="00693938" w:rsidRDefault="009775BD" w:rsidP="009775BD">
      <w:pPr>
        <w:pStyle w:val="BodyText"/>
        <w:rPr>
          <w:rFonts w:cs="Courier New"/>
          <w:szCs w:val="20"/>
        </w:rPr>
      </w:pPr>
      <w:r w:rsidRPr="00693938">
        <w:rPr>
          <w:rFonts w:cs="Courier New"/>
          <w:szCs w:val="20"/>
        </w:rPr>
        <w:t>any other purposes than listed below.</w:t>
      </w:r>
    </w:p>
    <w:p w14:paraId="29DC204F" w14:textId="77777777" w:rsidR="009775BD" w:rsidRPr="00693938" w:rsidRDefault="009775BD" w:rsidP="009775BD">
      <w:pPr>
        <w:pStyle w:val="BodyText"/>
        <w:rPr>
          <w:rFonts w:cs="Courier New"/>
          <w:szCs w:val="20"/>
        </w:rPr>
      </w:pPr>
      <w:r w:rsidRPr="00693938">
        <w:rPr>
          <w:rFonts w:cs="Courier New"/>
          <w:szCs w:val="20"/>
        </w:rPr>
        <w:t xml:space="preserve"> </w:t>
      </w:r>
    </w:p>
    <w:p w14:paraId="7CD04FA3" w14:textId="77777777" w:rsidR="009775BD" w:rsidRPr="00693938" w:rsidRDefault="009775BD" w:rsidP="009775BD">
      <w:pPr>
        <w:pStyle w:val="BodyText"/>
        <w:rPr>
          <w:rFonts w:cs="Courier New"/>
          <w:szCs w:val="20"/>
        </w:rPr>
      </w:pPr>
      <w:r w:rsidRPr="00693938">
        <w:rPr>
          <w:rFonts w:cs="Courier New"/>
          <w:szCs w:val="20"/>
        </w:rPr>
        <w:t>The transmitting user is specifically responsible for the protection</w:t>
      </w:r>
    </w:p>
    <w:p w14:paraId="5E8C115B" w14:textId="77777777" w:rsidR="009775BD" w:rsidRPr="00693938" w:rsidRDefault="009775BD" w:rsidP="009775BD">
      <w:pPr>
        <w:pStyle w:val="BodyText"/>
        <w:rPr>
          <w:rFonts w:cs="Courier New"/>
          <w:szCs w:val="20"/>
        </w:rPr>
      </w:pPr>
      <w:r w:rsidRPr="00693938">
        <w:rPr>
          <w:rFonts w:cs="Courier New"/>
          <w:szCs w:val="20"/>
        </w:rPr>
        <w:t>of these images.</w:t>
      </w:r>
    </w:p>
    <w:p w14:paraId="3E82B4B0" w14:textId="77777777" w:rsidR="009775BD" w:rsidRPr="00693938" w:rsidRDefault="009775BD" w:rsidP="009775BD">
      <w:pPr>
        <w:pStyle w:val="BodyText"/>
        <w:rPr>
          <w:rFonts w:cs="Courier New"/>
          <w:szCs w:val="20"/>
        </w:rPr>
      </w:pPr>
      <w:r w:rsidRPr="00693938">
        <w:rPr>
          <w:rFonts w:cs="Courier New"/>
          <w:szCs w:val="20"/>
        </w:rPr>
        <w:t xml:space="preserve"> </w:t>
      </w:r>
    </w:p>
    <w:p w14:paraId="375A9B9B" w14:textId="77777777" w:rsidR="009775BD" w:rsidRPr="00693938" w:rsidRDefault="009775BD" w:rsidP="009775BD">
      <w:pPr>
        <w:pStyle w:val="BodyText"/>
        <w:rPr>
          <w:rFonts w:cs="Courier New"/>
          <w:szCs w:val="20"/>
        </w:rPr>
      </w:pPr>
      <w:r w:rsidRPr="00693938">
        <w:rPr>
          <w:rFonts w:cs="Courier New"/>
          <w:szCs w:val="20"/>
        </w:rPr>
        <w:t>Press &lt;Enter&gt; to continue:</w:t>
      </w:r>
    </w:p>
    <w:p w14:paraId="2A1050B8" w14:textId="77777777" w:rsidR="009775BD" w:rsidRPr="00693938" w:rsidRDefault="009775BD" w:rsidP="009775BD">
      <w:pPr>
        <w:pStyle w:val="BodyText"/>
        <w:rPr>
          <w:rFonts w:cs="Courier New"/>
          <w:szCs w:val="20"/>
        </w:rPr>
      </w:pPr>
      <w:r w:rsidRPr="00693938">
        <w:rPr>
          <w:rFonts w:cs="Courier New"/>
          <w:szCs w:val="20"/>
        </w:rPr>
        <w:t xml:space="preserve"> </w:t>
      </w:r>
    </w:p>
    <w:p w14:paraId="4EF55A4A" w14:textId="77777777" w:rsidR="009775BD" w:rsidRPr="00693938" w:rsidRDefault="009775BD" w:rsidP="009775BD">
      <w:pPr>
        <w:pStyle w:val="BodyText"/>
        <w:rPr>
          <w:rFonts w:cs="Courier New"/>
          <w:szCs w:val="20"/>
        </w:rPr>
      </w:pPr>
      <w:r w:rsidRPr="00693938">
        <w:rPr>
          <w:rFonts w:cs="Courier New"/>
          <w:szCs w:val="20"/>
        </w:rPr>
        <w:t>Indicate the reason for transmission:</w:t>
      </w:r>
    </w:p>
    <w:p w14:paraId="3595B29C" w14:textId="77777777" w:rsidR="009775BD" w:rsidRPr="00693938" w:rsidRDefault="009775BD" w:rsidP="009775BD">
      <w:pPr>
        <w:pStyle w:val="BodyText"/>
        <w:rPr>
          <w:rFonts w:cs="Courier New"/>
          <w:szCs w:val="20"/>
        </w:rPr>
      </w:pPr>
      <w:r w:rsidRPr="00693938">
        <w:rPr>
          <w:rFonts w:cs="Courier New"/>
          <w:szCs w:val="20"/>
        </w:rPr>
        <w:t xml:space="preserve"> </w:t>
      </w:r>
    </w:p>
    <w:p w14:paraId="4AF1C976" w14:textId="77777777" w:rsidR="009775BD" w:rsidRPr="00693938" w:rsidRDefault="009775BD" w:rsidP="009775BD">
      <w:pPr>
        <w:pStyle w:val="BodyText"/>
        <w:rPr>
          <w:rFonts w:cs="Courier New"/>
          <w:szCs w:val="20"/>
        </w:rPr>
      </w:pPr>
      <w:r w:rsidRPr="00693938">
        <w:rPr>
          <w:rFonts w:cs="Courier New"/>
          <w:szCs w:val="20"/>
        </w:rPr>
        <w:t xml:space="preserve">  [a]  Clinical care for the patient whose images are being transmitted</w:t>
      </w:r>
    </w:p>
    <w:p w14:paraId="38CA95F3" w14:textId="77777777" w:rsidR="009775BD" w:rsidRPr="00693938" w:rsidRDefault="009775BD" w:rsidP="009775BD">
      <w:pPr>
        <w:pStyle w:val="BodyText"/>
        <w:rPr>
          <w:rFonts w:cs="Courier New"/>
          <w:szCs w:val="20"/>
        </w:rPr>
      </w:pPr>
      <w:r w:rsidRPr="00693938">
        <w:rPr>
          <w:rFonts w:cs="Courier New"/>
          <w:szCs w:val="20"/>
        </w:rPr>
        <w:t xml:space="preserve"> </w:t>
      </w:r>
    </w:p>
    <w:p w14:paraId="4EE75C33" w14:textId="77777777" w:rsidR="009775BD" w:rsidRPr="00693938" w:rsidRDefault="009775BD" w:rsidP="009775BD">
      <w:pPr>
        <w:pStyle w:val="BodyText"/>
        <w:rPr>
          <w:rFonts w:cs="Courier New"/>
          <w:szCs w:val="20"/>
        </w:rPr>
      </w:pPr>
      <w:r w:rsidRPr="00693938">
        <w:rPr>
          <w:rFonts w:cs="Courier New"/>
          <w:szCs w:val="20"/>
        </w:rPr>
        <w:t xml:space="preserve">  [b]  Clinical care for other VA patients</w:t>
      </w:r>
    </w:p>
    <w:p w14:paraId="1CC8F0F6" w14:textId="77777777" w:rsidR="009775BD" w:rsidRPr="00693938" w:rsidRDefault="009775BD" w:rsidP="009775BD">
      <w:pPr>
        <w:pStyle w:val="BodyText"/>
        <w:rPr>
          <w:rFonts w:cs="Courier New"/>
          <w:szCs w:val="20"/>
        </w:rPr>
      </w:pPr>
      <w:r w:rsidRPr="00693938">
        <w:rPr>
          <w:rFonts w:cs="Courier New"/>
          <w:szCs w:val="20"/>
        </w:rPr>
        <w:t xml:space="preserve"> </w:t>
      </w:r>
    </w:p>
    <w:p w14:paraId="63D0DE70" w14:textId="77777777" w:rsidR="009775BD" w:rsidRPr="00693938" w:rsidRDefault="009775BD" w:rsidP="009775BD">
      <w:pPr>
        <w:pStyle w:val="BodyText"/>
        <w:rPr>
          <w:rFonts w:cs="Courier New"/>
          <w:szCs w:val="20"/>
        </w:rPr>
      </w:pPr>
      <w:r w:rsidRPr="00693938">
        <w:rPr>
          <w:rFonts w:cs="Courier New"/>
          <w:szCs w:val="20"/>
        </w:rPr>
        <w:t xml:space="preserve">  [c]  Use in approved research by VA staff</w:t>
      </w:r>
    </w:p>
    <w:p w14:paraId="5EF25D0E" w14:textId="77777777" w:rsidR="009775BD" w:rsidRPr="00693938" w:rsidRDefault="009775BD" w:rsidP="009775BD">
      <w:pPr>
        <w:pStyle w:val="BodyText"/>
        <w:rPr>
          <w:rFonts w:cs="Courier New"/>
          <w:szCs w:val="20"/>
        </w:rPr>
      </w:pPr>
      <w:r w:rsidRPr="00693938">
        <w:rPr>
          <w:rFonts w:cs="Courier New"/>
          <w:szCs w:val="20"/>
        </w:rPr>
        <w:t xml:space="preserve"> </w:t>
      </w:r>
    </w:p>
    <w:p w14:paraId="12E8D148" w14:textId="77777777" w:rsidR="009775BD" w:rsidRPr="00693938" w:rsidRDefault="009775BD" w:rsidP="009775BD">
      <w:pPr>
        <w:pStyle w:val="BodyText"/>
        <w:rPr>
          <w:rFonts w:cs="Courier New"/>
          <w:szCs w:val="20"/>
        </w:rPr>
      </w:pPr>
      <w:r w:rsidRPr="00693938">
        <w:rPr>
          <w:rFonts w:cs="Courier New"/>
          <w:szCs w:val="20"/>
        </w:rPr>
        <w:t xml:space="preserve">  [d]  Approved teaching purposes by VA staff</w:t>
      </w:r>
    </w:p>
    <w:p w14:paraId="08B17FEA" w14:textId="77777777" w:rsidR="009775BD" w:rsidRPr="00693938" w:rsidRDefault="009775BD" w:rsidP="009775BD">
      <w:pPr>
        <w:pStyle w:val="BodyText"/>
        <w:rPr>
          <w:rFonts w:cs="Courier New"/>
          <w:szCs w:val="20"/>
        </w:rPr>
      </w:pPr>
      <w:r w:rsidRPr="00693938">
        <w:rPr>
          <w:rFonts w:cs="Courier New"/>
          <w:szCs w:val="20"/>
        </w:rPr>
        <w:t xml:space="preserve"> </w:t>
      </w:r>
    </w:p>
    <w:p w14:paraId="1C84F5CC" w14:textId="77777777" w:rsidR="009775BD" w:rsidRPr="00693938" w:rsidRDefault="009775BD" w:rsidP="009775BD">
      <w:pPr>
        <w:pStyle w:val="BodyText"/>
        <w:rPr>
          <w:rFonts w:cs="Courier New"/>
          <w:szCs w:val="20"/>
        </w:rPr>
      </w:pPr>
      <w:r w:rsidRPr="00693938">
        <w:rPr>
          <w:rFonts w:cs="Courier New"/>
          <w:szCs w:val="20"/>
        </w:rPr>
        <w:t xml:space="preserve">  [e]  Use in approved VA publications</w:t>
      </w:r>
    </w:p>
    <w:p w14:paraId="33D65905" w14:textId="77777777" w:rsidR="009775BD" w:rsidRPr="00693938" w:rsidRDefault="009775BD" w:rsidP="009775BD">
      <w:pPr>
        <w:pStyle w:val="BodyText"/>
        <w:rPr>
          <w:rFonts w:cs="Courier New"/>
          <w:szCs w:val="20"/>
        </w:rPr>
      </w:pPr>
      <w:r w:rsidRPr="00693938">
        <w:rPr>
          <w:rFonts w:cs="Courier New"/>
          <w:szCs w:val="20"/>
        </w:rPr>
        <w:t xml:space="preserve"> </w:t>
      </w:r>
    </w:p>
    <w:p w14:paraId="4121DA5A" w14:textId="77777777" w:rsidR="009775BD" w:rsidRPr="00693938" w:rsidRDefault="009775BD" w:rsidP="009775BD">
      <w:pPr>
        <w:pStyle w:val="BodyText"/>
        <w:rPr>
          <w:rFonts w:cs="Courier New"/>
          <w:szCs w:val="20"/>
        </w:rPr>
      </w:pPr>
      <w:r w:rsidRPr="00693938">
        <w:rPr>
          <w:rFonts w:cs="Courier New"/>
          <w:szCs w:val="20"/>
        </w:rPr>
        <w:t xml:space="preserve">  [f]  Clinical care (Export to HIPAA Compliant Archive)</w:t>
      </w:r>
    </w:p>
    <w:p w14:paraId="4AC277C0" w14:textId="77777777" w:rsidR="009775BD" w:rsidRPr="00693938" w:rsidRDefault="009775BD" w:rsidP="009775BD">
      <w:pPr>
        <w:pStyle w:val="BodyText"/>
        <w:rPr>
          <w:rFonts w:cs="Courier New"/>
          <w:szCs w:val="20"/>
        </w:rPr>
      </w:pPr>
      <w:r w:rsidRPr="00693938">
        <w:rPr>
          <w:rFonts w:cs="Courier New"/>
          <w:szCs w:val="20"/>
        </w:rPr>
        <w:t xml:space="preserve"> </w:t>
      </w:r>
    </w:p>
    <w:p w14:paraId="2178DE6A" w14:textId="77777777" w:rsidR="009775BD" w:rsidRPr="00693938" w:rsidRDefault="009775BD" w:rsidP="009775BD">
      <w:pPr>
        <w:pStyle w:val="BodyText"/>
        <w:rPr>
          <w:rFonts w:cs="Courier New"/>
          <w:szCs w:val="20"/>
        </w:rPr>
      </w:pPr>
      <w:r w:rsidRPr="00693938">
        <w:rPr>
          <w:rFonts w:cs="Courier New"/>
          <w:szCs w:val="20"/>
        </w:rPr>
        <w:t xml:space="preserve">Enter letter for reason: </w:t>
      </w:r>
      <w:r w:rsidRPr="00693938">
        <w:rPr>
          <w:rFonts w:cs="Courier New"/>
          <w:b/>
          <w:szCs w:val="20"/>
        </w:rPr>
        <w:t>A</w:t>
      </w:r>
      <w:r w:rsidR="000A4D7A" w:rsidRPr="00693938">
        <w:rPr>
          <w:rFonts w:cs="Courier New"/>
          <w:b/>
          <w:szCs w:val="20"/>
        </w:rPr>
        <w:t xml:space="preserve"> &lt;Enter&gt;</w:t>
      </w:r>
    </w:p>
    <w:p w14:paraId="34F93DEF" w14:textId="77777777" w:rsidR="009775BD" w:rsidRPr="00693938" w:rsidRDefault="009775BD" w:rsidP="009775BD">
      <w:pPr>
        <w:pStyle w:val="BodyText"/>
        <w:rPr>
          <w:rFonts w:cs="Courier New"/>
          <w:szCs w:val="20"/>
        </w:rPr>
      </w:pPr>
      <w:r w:rsidRPr="00693938">
        <w:rPr>
          <w:rFonts w:cs="Courier New"/>
          <w:szCs w:val="20"/>
        </w:rPr>
        <w:t>Enter electronic signature:</w:t>
      </w:r>
      <w:r w:rsidR="000A4D7A" w:rsidRPr="00693938">
        <w:rPr>
          <w:rFonts w:cs="Courier New"/>
          <w:szCs w:val="20"/>
        </w:rPr>
        <w:t xml:space="preserve"> </w:t>
      </w:r>
      <w:r w:rsidR="000A4D7A" w:rsidRPr="00693938">
        <w:rPr>
          <w:rFonts w:cs="Courier New"/>
          <w:b/>
          <w:szCs w:val="20"/>
        </w:rPr>
        <w:t>xxx &lt;Enter&gt;</w:t>
      </w:r>
    </w:p>
    <w:p w14:paraId="58C9C0DB" w14:textId="77777777" w:rsidR="009775BD" w:rsidRPr="00693938" w:rsidRDefault="009775BD" w:rsidP="009775BD">
      <w:pPr>
        <w:pStyle w:val="BodyText"/>
        <w:rPr>
          <w:rFonts w:cs="Courier New"/>
          <w:szCs w:val="20"/>
        </w:rPr>
      </w:pPr>
      <w:r w:rsidRPr="00693938">
        <w:rPr>
          <w:rFonts w:cs="Courier New"/>
          <w:szCs w:val="20"/>
        </w:rPr>
        <w:t xml:space="preserve"> </w:t>
      </w:r>
    </w:p>
    <w:p w14:paraId="4EF872E4" w14:textId="77777777" w:rsidR="009775BD" w:rsidRPr="00693938" w:rsidRDefault="009775BD" w:rsidP="009775BD">
      <w:pPr>
        <w:pStyle w:val="BodyText"/>
        <w:rPr>
          <w:rFonts w:cs="Courier New"/>
          <w:b/>
          <w:szCs w:val="20"/>
        </w:rPr>
      </w:pPr>
      <w:r w:rsidRPr="00693938">
        <w:rPr>
          <w:rFonts w:cs="Courier New"/>
          <w:szCs w:val="20"/>
        </w:rPr>
        <w:t xml:space="preserve">Specify RADIOLOGY, CONSULT, or LAB examination (R, C, or L): R// </w:t>
      </w:r>
      <w:r w:rsidRPr="00693938">
        <w:rPr>
          <w:rFonts w:cs="Courier New"/>
          <w:b/>
          <w:szCs w:val="20"/>
        </w:rPr>
        <w:t>L</w:t>
      </w:r>
      <w:r w:rsidR="000A4D7A" w:rsidRPr="00693938">
        <w:rPr>
          <w:rFonts w:cs="Courier New"/>
          <w:b/>
          <w:szCs w:val="20"/>
        </w:rPr>
        <w:t xml:space="preserve"> &lt;Enter&gt;</w:t>
      </w:r>
    </w:p>
    <w:p w14:paraId="2C5C6CCC" w14:textId="77777777" w:rsidR="009775BD" w:rsidRPr="00693938" w:rsidRDefault="009775BD" w:rsidP="009775BD">
      <w:pPr>
        <w:pStyle w:val="BodyText"/>
        <w:rPr>
          <w:rFonts w:cs="Courier New"/>
          <w:szCs w:val="20"/>
        </w:rPr>
      </w:pPr>
      <w:r w:rsidRPr="00693938">
        <w:rPr>
          <w:rFonts w:cs="Courier New"/>
          <w:szCs w:val="20"/>
        </w:rPr>
        <w:t xml:space="preserve"> </w:t>
      </w:r>
    </w:p>
    <w:p w14:paraId="70C68B06" w14:textId="77777777" w:rsidR="009775BD" w:rsidRPr="00693938" w:rsidRDefault="009775BD" w:rsidP="009775BD">
      <w:pPr>
        <w:pStyle w:val="BodyText"/>
        <w:rPr>
          <w:rFonts w:cs="Courier New"/>
          <w:szCs w:val="20"/>
        </w:rPr>
      </w:pPr>
      <w:r w:rsidRPr="00693938">
        <w:rPr>
          <w:rFonts w:cs="Courier New"/>
          <w:szCs w:val="20"/>
        </w:rPr>
        <w:t xml:space="preserve">Enter Accession Number (or `image-ien): </w:t>
      </w:r>
      <w:r w:rsidRPr="00693938">
        <w:rPr>
          <w:rFonts w:cs="Courier New"/>
          <w:b/>
          <w:szCs w:val="20"/>
        </w:rPr>
        <w:t>SP 13 20</w:t>
      </w:r>
      <w:r w:rsidR="000A4D7A" w:rsidRPr="00693938">
        <w:rPr>
          <w:rFonts w:cs="Courier New"/>
          <w:b/>
          <w:szCs w:val="20"/>
        </w:rPr>
        <w:t xml:space="preserve"> &lt;Enter&gt;</w:t>
      </w:r>
    </w:p>
    <w:p w14:paraId="0BD058DF" w14:textId="77777777" w:rsidR="009775BD" w:rsidRPr="00693938" w:rsidRDefault="009775BD" w:rsidP="009775BD">
      <w:pPr>
        <w:pStyle w:val="BodyText"/>
        <w:rPr>
          <w:rFonts w:cs="Courier New"/>
          <w:szCs w:val="20"/>
        </w:rPr>
      </w:pPr>
      <w:r w:rsidRPr="00693938">
        <w:rPr>
          <w:rFonts w:cs="Courier New"/>
          <w:szCs w:val="20"/>
        </w:rPr>
        <w:t xml:space="preserve"> </w:t>
      </w:r>
    </w:p>
    <w:p w14:paraId="52EE27DF" w14:textId="77777777" w:rsidR="009775BD" w:rsidRPr="00693938" w:rsidRDefault="009775BD" w:rsidP="009775BD">
      <w:pPr>
        <w:pStyle w:val="BodyText"/>
        <w:rPr>
          <w:rFonts w:cs="Courier New"/>
          <w:szCs w:val="20"/>
        </w:rPr>
      </w:pPr>
      <w:r w:rsidRPr="00693938">
        <w:rPr>
          <w:rFonts w:cs="Courier New"/>
          <w:szCs w:val="20"/>
        </w:rPr>
        <w:t>Patient Information</w:t>
      </w:r>
    </w:p>
    <w:p w14:paraId="157C6D15" w14:textId="77777777" w:rsidR="009775BD" w:rsidRPr="00693938" w:rsidRDefault="009775BD" w:rsidP="009775BD">
      <w:pPr>
        <w:pStyle w:val="BodyText"/>
        <w:rPr>
          <w:rFonts w:cs="Courier New"/>
          <w:szCs w:val="20"/>
        </w:rPr>
      </w:pPr>
      <w:r w:rsidRPr="00693938">
        <w:rPr>
          <w:rFonts w:cs="Courier New"/>
          <w:szCs w:val="20"/>
        </w:rPr>
        <w:t>-------------------</w:t>
      </w:r>
    </w:p>
    <w:p w14:paraId="617174A7" w14:textId="77777777" w:rsidR="009775BD" w:rsidRPr="00693938" w:rsidRDefault="009775BD" w:rsidP="009775BD">
      <w:pPr>
        <w:pStyle w:val="BodyText"/>
        <w:rPr>
          <w:rFonts w:cs="Courier New"/>
          <w:szCs w:val="20"/>
        </w:rPr>
      </w:pPr>
      <w:r w:rsidRPr="00693938">
        <w:rPr>
          <w:rFonts w:cs="Courier New"/>
          <w:szCs w:val="20"/>
        </w:rPr>
        <w:t>Name: PATIENT,SEVENONESEVEN     SSN: 000-00-0717     DOB: 1931</w:t>
      </w:r>
    </w:p>
    <w:p w14:paraId="58950315" w14:textId="77777777" w:rsidR="009775BD" w:rsidRPr="00693938" w:rsidRDefault="009775BD" w:rsidP="009775BD">
      <w:pPr>
        <w:pStyle w:val="BodyText"/>
        <w:rPr>
          <w:rFonts w:cs="Courier New"/>
          <w:szCs w:val="20"/>
        </w:rPr>
      </w:pPr>
      <w:r w:rsidRPr="00693938">
        <w:rPr>
          <w:rFonts w:cs="Courier New"/>
          <w:szCs w:val="20"/>
        </w:rPr>
        <w:t xml:space="preserve"> </w:t>
      </w:r>
    </w:p>
    <w:p w14:paraId="67A4235A" w14:textId="77777777" w:rsidR="009775BD" w:rsidRPr="00693938" w:rsidRDefault="009775BD" w:rsidP="009775BD">
      <w:pPr>
        <w:pStyle w:val="BodyText"/>
        <w:rPr>
          <w:rFonts w:cs="Courier New"/>
          <w:szCs w:val="20"/>
        </w:rPr>
      </w:pPr>
      <w:r w:rsidRPr="00693938">
        <w:rPr>
          <w:rFonts w:cs="Courier New"/>
          <w:szCs w:val="20"/>
        </w:rPr>
        <w:t>Image File Information</w:t>
      </w:r>
    </w:p>
    <w:p w14:paraId="1EED3506" w14:textId="77777777" w:rsidR="009775BD" w:rsidRPr="00693938" w:rsidRDefault="009775BD" w:rsidP="009775BD">
      <w:pPr>
        <w:pStyle w:val="BodyText"/>
        <w:rPr>
          <w:rFonts w:cs="Courier New"/>
          <w:szCs w:val="20"/>
        </w:rPr>
      </w:pPr>
      <w:r w:rsidRPr="00693938">
        <w:rPr>
          <w:rFonts w:cs="Courier New"/>
          <w:szCs w:val="20"/>
        </w:rPr>
        <w:t>----------------------</w:t>
      </w:r>
    </w:p>
    <w:p w14:paraId="0D17EE4A" w14:textId="77777777" w:rsidR="009775BD" w:rsidRPr="00693938" w:rsidRDefault="009775BD" w:rsidP="009775BD">
      <w:pPr>
        <w:pStyle w:val="BodyText"/>
        <w:rPr>
          <w:rFonts w:cs="Courier New"/>
          <w:szCs w:val="20"/>
        </w:rPr>
      </w:pPr>
      <w:r w:rsidRPr="00693938">
        <w:rPr>
          <w:rFonts w:cs="Courier New"/>
          <w:szCs w:val="20"/>
        </w:rPr>
        <w:t>Acquisition Site: 660, SALT LAKE CITY</w:t>
      </w:r>
    </w:p>
    <w:p w14:paraId="6A1D4ED1" w14:textId="77777777" w:rsidR="009775BD" w:rsidRPr="00693938" w:rsidRDefault="009775BD" w:rsidP="009775BD">
      <w:pPr>
        <w:pStyle w:val="BodyText"/>
        <w:rPr>
          <w:rFonts w:cs="Courier New"/>
          <w:szCs w:val="20"/>
        </w:rPr>
      </w:pPr>
      <w:r w:rsidRPr="00693938">
        <w:rPr>
          <w:rFonts w:cs="Courier New"/>
          <w:szCs w:val="20"/>
        </w:rPr>
        <w:t>Number: 27034       Accession Number: SP 13 20</w:t>
      </w:r>
    </w:p>
    <w:p w14:paraId="0165A223" w14:textId="77777777" w:rsidR="009775BD" w:rsidRPr="00693938" w:rsidRDefault="009775BD" w:rsidP="009775BD">
      <w:pPr>
        <w:pStyle w:val="BodyText"/>
        <w:rPr>
          <w:rFonts w:cs="Courier New"/>
          <w:szCs w:val="20"/>
        </w:rPr>
      </w:pPr>
      <w:r w:rsidRPr="00693938">
        <w:rPr>
          <w:rFonts w:cs="Courier New"/>
          <w:szCs w:val="20"/>
        </w:rPr>
        <w:t>Name: "PATIENT,SEVENONESEVEN  000-00-0717  SURGICAL PATHOLOGY"</w:t>
      </w:r>
    </w:p>
    <w:p w14:paraId="3309D602" w14:textId="77777777" w:rsidR="009775BD" w:rsidRPr="00693938" w:rsidRDefault="009775BD" w:rsidP="009775BD">
      <w:pPr>
        <w:pStyle w:val="BodyText"/>
        <w:rPr>
          <w:rFonts w:cs="Courier New"/>
          <w:szCs w:val="20"/>
        </w:rPr>
      </w:pPr>
      <w:r w:rsidRPr="00693938">
        <w:rPr>
          <w:rFonts w:cs="Courier New"/>
          <w:szCs w:val="20"/>
        </w:rPr>
        <w:t>Object: XRAY GROUP            Image Type: PATHOLOGY</w:t>
      </w:r>
    </w:p>
    <w:p w14:paraId="1B63D489" w14:textId="77777777" w:rsidR="009775BD" w:rsidRPr="00693938" w:rsidRDefault="009775BD" w:rsidP="009775BD">
      <w:pPr>
        <w:pStyle w:val="BodyText"/>
        <w:rPr>
          <w:rFonts w:cs="Courier New"/>
          <w:szCs w:val="20"/>
        </w:rPr>
      </w:pPr>
      <w:r w:rsidRPr="00693938">
        <w:rPr>
          <w:rFonts w:cs="Courier New"/>
          <w:szCs w:val="20"/>
        </w:rPr>
        <w:t>Description: "SURGICAL PATHOLOGY"</w:t>
      </w:r>
    </w:p>
    <w:p w14:paraId="5FDD4786" w14:textId="77777777" w:rsidR="009775BD" w:rsidRPr="00693938" w:rsidRDefault="009775BD" w:rsidP="009775BD">
      <w:pPr>
        <w:pStyle w:val="BodyText"/>
        <w:rPr>
          <w:rFonts w:cs="Courier New"/>
          <w:szCs w:val="20"/>
        </w:rPr>
      </w:pPr>
      <w:r w:rsidRPr="00693938">
        <w:rPr>
          <w:rFonts w:cs="Courier New"/>
          <w:szCs w:val="20"/>
        </w:rPr>
        <w:t>Study UID: 1.2.840.113754.1.4.660.717.83801320</w:t>
      </w:r>
    </w:p>
    <w:p w14:paraId="470DC745" w14:textId="77777777" w:rsidR="009775BD" w:rsidRPr="00693938" w:rsidRDefault="009775BD" w:rsidP="009775BD">
      <w:pPr>
        <w:pStyle w:val="BodyText"/>
        <w:rPr>
          <w:rFonts w:cs="Courier New"/>
          <w:szCs w:val="20"/>
        </w:rPr>
      </w:pPr>
      <w:r w:rsidRPr="00693938">
        <w:rPr>
          <w:rFonts w:cs="Courier New"/>
          <w:szCs w:val="20"/>
        </w:rPr>
        <w:t>There are 30 images in this group:</w:t>
      </w:r>
    </w:p>
    <w:p w14:paraId="76A26D4B" w14:textId="77777777" w:rsidR="009775BD" w:rsidRPr="00693938" w:rsidRDefault="009775BD" w:rsidP="009775BD">
      <w:pPr>
        <w:pStyle w:val="BodyText"/>
        <w:rPr>
          <w:rFonts w:cs="Courier New"/>
          <w:sz w:val="18"/>
          <w:szCs w:val="18"/>
        </w:rPr>
      </w:pPr>
      <w:r w:rsidRPr="00693938">
        <w:rPr>
          <w:rFonts w:cs="Courier New"/>
          <w:sz w:val="18"/>
          <w:szCs w:val="18"/>
        </w:rPr>
        <w:t xml:space="preserve">   27035   27036   27037   27038   27039   27040   27041   27042   27043   27044</w:t>
      </w:r>
    </w:p>
    <w:p w14:paraId="5047BE2C" w14:textId="77777777" w:rsidR="009775BD" w:rsidRPr="00693938" w:rsidRDefault="009775BD" w:rsidP="009775BD">
      <w:pPr>
        <w:pStyle w:val="BodyText"/>
        <w:rPr>
          <w:rFonts w:cs="Courier New"/>
          <w:sz w:val="18"/>
          <w:szCs w:val="18"/>
        </w:rPr>
      </w:pPr>
      <w:r w:rsidRPr="00693938">
        <w:rPr>
          <w:rFonts w:cs="Courier New"/>
          <w:sz w:val="18"/>
          <w:szCs w:val="18"/>
        </w:rPr>
        <w:t xml:space="preserve">   27045   27046   27047   27048   27049   27050   27051   27052   27053   27054</w:t>
      </w:r>
    </w:p>
    <w:p w14:paraId="6B57756C" w14:textId="77777777" w:rsidR="009775BD" w:rsidRPr="00693938" w:rsidRDefault="009775BD" w:rsidP="009775BD">
      <w:pPr>
        <w:pStyle w:val="BodyText"/>
        <w:rPr>
          <w:rFonts w:cs="Courier New"/>
          <w:sz w:val="18"/>
          <w:szCs w:val="18"/>
        </w:rPr>
      </w:pPr>
      <w:r w:rsidRPr="00693938">
        <w:rPr>
          <w:rFonts w:cs="Courier New"/>
          <w:sz w:val="18"/>
          <w:szCs w:val="18"/>
        </w:rPr>
        <w:t xml:space="preserve">   27055   27056   27057   27058   27059   27060   27061   27062   27063   27064</w:t>
      </w:r>
    </w:p>
    <w:p w14:paraId="1540AF77" w14:textId="77777777" w:rsidR="009775BD" w:rsidRPr="00693938" w:rsidRDefault="009775BD" w:rsidP="009775BD">
      <w:pPr>
        <w:pStyle w:val="BodyText"/>
        <w:rPr>
          <w:rFonts w:cs="Courier New"/>
          <w:szCs w:val="20"/>
        </w:rPr>
      </w:pPr>
      <w:r w:rsidRPr="00693938">
        <w:rPr>
          <w:rFonts w:cs="Courier New"/>
          <w:szCs w:val="20"/>
        </w:rPr>
        <w:t xml:space="preserve"> </w:t>
      </w:r>
    </w:p>
    <w:p w14:paraId="6D982C30" w14:textId="77777777" w:rsidR="009775BD" w:rsidRPr="00693938" w:rsidRDefault="009775BD" w:rsidP="009775BD">
      <w:pPr>
        <w:pStyle w:val="BodyText"/>
        <w:rPr>
          <w:rFonts w:cs="Courier New"/>
          <w:szCs w:val="20"/>
        </w:rPr>
      </w:pPr>
      <w:r w:rsidRPr="00693938">
        <w:rPr>
          <w:rFonts w:cs="Courier New"/>
          <w:szCs w:val="20"/>
        </w:rPr>
        <w:t xml:space="preserve">Do you want to transmit these images?  n// </w:t>
      </w:r>
      <w:r w:rsidRPr="00693938">
        <w:rPr>
          <w:rFonts w:cs="Courier New"/>
          <w:b/>
          <w:szCs w:val="20"/>
        </w:rPr>
        <w:t>Y</w:t>
      </w:r>
      <w:r w:rsidR="000A4D7A" w:rsidRPr="00693938">
        <w:rPr>
          <w:rFonts w:cs="Courier New"/>
          <w:b/>
          <w:szCs w:val="20"/>
        </w:rPr>
        <w:t xml:space="preserve"> &lt;Enter&gt;</w:t>
      </w:r>
    </w:p>
    <w:p w14:paraId="01E423FA" w14:textId="77777777" w:rsidR="009775BD" w:rsidRPr="00693938" w:rsidRDefault="009775BD" w:rsidP="009775BD">
      <w:pPr>
        <w:pStyle w:val="BodyText"/>
        <w:rPr>
          <w:rFonts w:cs="Courier New"/>
          <w:szCs w:val="20"/>
        </w:rPr>
      </w:pPr>
      <w:r w:rsidRPr="00693938">
        <w:rPr>
          <w:rFonts w:cs="Courier New"/>
          <w:szCs w:val="20"/>
        </w:rPr>
        <w:t>DICOM Service Class Providers</w:t>
      </w:r>
    </w:p>
    <w:p w14:paraId="2844EF16" w14:textId="77777777" w:rsidR="009775BD" w:rsidRPr="00693938" w:rsidRDefault="009775BD" w:rsidP="009775BD">
      <w:pPr>
        <w:pStyle w:val="BodyText"/>
        <w:rPr>
          <w:rFonts w:cs="Courier New"/>
          <w:szCs w:val="20"/>
        </w:rPr>
      </w:pPr>
      <w:r w:rsidRPr="00693938">
        <w:rPr>
          <w:rFonts w:cs="Courier New"/>
          <w:szCs w:val="20"/>
        </w:rPr>
        <w:t>-----------------------------</w:t>
      </w:r>
    </w:p>
    <w:p w14:paraId="7794DA7C" w14:textId="77777777" w:rsidR="009775BD" w:rsidRPr="00693938" w:rsidRDefault="009775BD" w:rsidP="009775BD">
      <w:pPr>
        <w:pStyle w:val="BodyText"/>
        <w:rPr>
          <w:rFonts w:cs="Courier New"/>
          <w:szCs w:val="20"/>
        </w:rPr>
      </w:pPr>
      <w:r w:rsidRPr="00693938">
        <w:rPr>
          <w:rFonts w:cs="Courier New"/>
          <w:szCs w:val="20"/>
        </w:rPr>
        <w:t xml:space="preserve">  1 -- CONSULT STORAGE SCP</w:t>
      </w:r>
    </w:p>
    <w:p w14:paraId="248EC06F" w14:textId="77777777" w:rsidR="009775BD" w:rsidRPr="00693938" w:rsidRDefault="009775BD" w:rsidP="009775BD">
      <w:pPr>
        <w:pStyle w:val="BodyText"/>
        <w:rPr>
          <w:rFonts w:cs="Courier New"/>
          <w:szCs w:val="20"/>
        </w:rPr>
      </w:pPr>
      <w:r w:rsidRPr="00693938">
        <w:rPr>
          <w:rFonts w:cs="Courier New"/>
          <w:szCs w:val="20"/>
        </w:rPr>
        <w:t xml:space="preserve">  2 -- GOLD MWL</w:t>
      </w:r>
    </w:p>
    <w:p w14:paraId="13791FB2" w14:textId="77777777" w:rsidR="009775BD" w:rsidRPr="00693938" w:rsidRDefault="009775BD" w:rsidP="009775BD">
      <w:pPr>
        <w:pStyle w:val="BodyText"/>
        <w:rPr>
          <w:rFonts w:cs="Courier New"/>
          <w:szCs w:val="20"/>
        </w:rPr>
      </w:pPr>
      <w:r w:rsidRPr="00693938">
        <w:rPr>
          <w:rFonts w:cs="Courier New"/>
          <w:szCs w:val="20"/>
        </w:rPr>
        <w:t xml:space="preserve">  3 -- GOLD STORE</w:t>
      </w:r>
    </w:p>
    <w:p w14:paraId="28C19A13" w14:textId="77777777" w:rsidR="009775BD" w:rsidRPr="00693938" w:rsidRDefault="009775BD" w:rsidP="009775BD">
      <w:pPr>
        <w:pStyle w:val="BodyText"/>
        <w:rPr>
          <w:rFonts w:cs="Courier New"/>
          <w:szCs w:val="20"/>
        </w:rPr>
      </w:pPr>
      <w:r w:rsidRPr="00693938">
        <w:rPr>
          <w:rFonts w:cs="Courier New"/>
          <w:szCs w:val="20"/>
        </w:rPr>
        <w:t xml:space="preserve">  4 -- LOCAL MODALITY WORKLIST</w:t>
      </w:r>
    </w:p>
    <w:p w14:paraId="26409D66" w14:textId="77777777" w:rsidR="009775BD" w:rsidRPr="00693938" w:rsidRDefault="009775BD" w:rsidP="009775BD">
      <w:pPr>
        <w:pStyle w:val="BodyText"/>
        <w:rPr>
          <w:rFonts w:cs="Courier New"/>
          <w:szCs w:val="20"/>
        </w:rPr>
      </w:pPr>
      <w:r w:rsidRPr="00693938">
        <w:rPr>
          <w:rFonts w:cs="Courier New"/>
          <w:szCs w:val="20"/>
        </w:rPr>
        <w:t xml:space="preserve">  5 -- LOCAL MODALITY WORKLIST 60011</w:t>
      </w:r>
    </w:p>
    <w:p w14:paraId="17E32B5F" w14:textId="77777777" w:rsidR="009775BD" w:rsidRPr="00693938" w:rsidRDefault="009775BD" w:rsidP="009775BD">
      <w:pPr>
        <w:pStyle w:val="BodyText"/>
        <w:rPr>
          <w:rFonts w:cs="Courier New"/>
          <w:szCs w:val="20"/>
        </w:rPr>
      </w:pPr>
      <w:r w:rsidRPr="00693938">
        <w:rPr>
          <w:rFonts w:cs="Courier New"/>
          <w:szCs w:val="20"/>
        </w:rPr>
        <w:t xml:space="preserve">  6 -- PACS 60040</w:t>
      </w:r>
    </w:p>
    <w:p w14:paraId="0103A2C6" w14:textId="77777777" w:rsidR="009775BD" w:rsidRPr="00693938" w:rsidRDefault="009775BD" w:rsidP="009775BD">
      <w:pPr>
        <w:pStyle w:val="BodyText"/>
        <w:rPr>
          <w:rFonts w:cs="Courier New"/>
          <w:szCs w:val="20"/>
        </w:rPr>
      </w:pPr>
      <w:r w:rsidRPr="00693938">
        <w:rPr>
          <w:rFonts w:cs="Courier New"/>
          <w:szCs w:val="20"/>
        </w:rPr>
        <w:t xml:space="preserve">  7 -- PATHOLOGY STORAGE SCP</w:t>
      </w:r>
    </w:p>
    <w:p w14:paraId="03882F72" w14:textId="77777777" w:rsidR="009775BD" w:rsidRPr="00693938" w:rsidRDefault="009775BD" w:rsidP="009775BD">
      <w:pPr>
        <w:pStyle w:val="BodyText"/>
        <w:rPr>
          <w:rFonts w:cs="Courier New"/>
          <w:szCs w:val="20"/>
        </w:rPr>
      </w:pPr>
      <w:r w:rsidRPr="00693938">
        <w:rPr>
          <w:rFonts w:cs="Courier New"/>
          <w:szCs w:val="20"/>
        </w:rPr>
        <w:t xml:space="preserve">  8 -- RADIOLOGY STORAGE SCP</w:t>
      </w:r>
    </w:p>
    <w:p w14:paraId="1A90CDA8" w14:textId="77777777" w:rsidR="009775BD" w:rsidRPr="00693938" w:rsidRDefault="009775BD" w:rsidP="009775BD">
      <w:pPr>
        <w:pStyle w:val="BodyText"/>
        <w:rPr>
          <w:rFonts w:cs="Courier New"/>
          <w:szCs w:val="20"/>
        </w:rPr>
      </w:pPr>
      <w:r w:rsidRPr="00693938">
        <w:rPr>
          <w:rFonts w:cs="Courier New"/>
          <w:szCs w:val="20"/>
        </w:rPr>
        <w:t xml:space="preserve"> </w:t>
      </w:r>
    </w:p>
    <w:p w14:paraId="402E6F92" w14:textId="77777777" w:rsidR="009775BD" w:rsidRPr="00693938" w:rsidRDefault="009775BD" w:rsidP="009775BD">
      <w:pPr>
        <w:pStyle w:val="BodyText"/>
        <w:rPr>
          <w:rFonts w:cs="Courier New"/>
          <w:szCs w:val="20"/>
        </w:rPr>
      </w:pPr>
      <w:r w:rsidRPr="00693938">
        <w:rPr>
          <w:rFonts w:cs="Courier New"/>
          <w:szCs w:val="20"/>
        </w:rPr>
        <w:t xml:space="preserve">Select the provider application (1-8): </w:t>
      </w:r>
      <w:r w:rsidRPr="00693938">
        <w:rPr>
          <w:rFonts w:cs="Courier New"/>
          <w:b/>
          <w:szCs w:val="20"/>
        </w:rPr>
        <w:t>1</w:t>
      </w:r>
      <w:r w:rsidR="000A4D7A" w:rsidRPr="00693938">
        <w:rPr>
          <w:rFonts w:cs="Courier New"/>
          <w:b/>
          <w:szCs w:val="20"/>
        </w:rPr>
        <w:t xml:space="preserve"> &lt;Enter&gt;</w:t>
      </w:r>
    </w:p>
    <w:p w14:paraId="507AFDD3" w14:textId="77777777" w:rsidR="009775BD" w:rsidRPr="00693938" w:rsidRDefault="009775BD" w:rsidP="009775BD">
      <w:pPr>
        <w:pStyle w:val="BodyText"/>
        <w:rPr>
          <w:rFonts w:cs="Courier New"/>
          <w:szCs w:val="20"/>
        </w:rPr>
      </w:pPr>
      <w:r w:rsidRPr="00693938">
        <w:rPr>
          <w:rFonts w:cs="Courier New"/>
          <w:szCs w:val="20"/>
        </w:rPr>
        <w:t xml:space="preserve"> </w:t>
      </w:r>
    </w:p>
    <w:p w14:paraId="19686624" w14:textId="77777777" w:rsidR="009775BD" w:rsidRPr="00693938" w:rsidRDefault="009775BD" w:rsidP="009775BD">
      <w:pPr>
        <w:pStyle w:val="BodyText"/>
        <w:rPr>
          <w:rFonts w:cs="Courier New"/>
          <w:szCs w:val="20"/>
        </w:rPr>
      </w:pPr>
      <w:r w:rsidRPr="00693938">
        <w:rPr>
          <w:rFonts w:cs="Courier New"/>
          <w:szCs w:val="20"/>
        </w:rPr>
        <w:t>Send the images to CONSULT STORAGE SCP?  n// Y -- images will be sent</w:t>
      </w:r>
    </w:p>
    <w:p w14:paraId="5523286D" w14:textId="77777777" w:rsidR="009775BD" w:rsidRPr="00693938" w:rsidRDefault="009775BD" w:rsidP="009775BD">
      <w:pPr>
        <w:pStyle w:val="BodyText"/>
        <w:rPr>
          <w:rFonts w:cs="Courier New"/>
          <w:szCs w:val="20"/>
        </w:rPr>
      </w:pPr>
      <w:r w:rsidRPr="00693938">
        <w:rPr>
          <w:rFonts w:cs="Courier New"/>
          <w:szCs w:val="20"/>
        </w:rPr>
        <w:t xml:space="preserve"> </w:t>
      </w:r>
    </w:p>
    <w:p w14:paraId="40D2C406" w14:textId="77777777" w:rsidR="009775BD" w:rsidRPr="00693938" w:rsidRDefault="009775BD" w:rsidP="009775BD">
      <w:pPr>
        <w:pStyle w:val="BodyText"/>
        <w:rPr>
          <w:rFonts w:cs="Courier New"/>
          <w:szCs w:val="20"/>
        </w:rPr>
      </w:pPr>
      <w:r w:rsidRPr="00693938">
        <w:rPr>
          <w:rFonts w:cs="Courier New"/>
          <w:szCs w:val="20"/>
        </w:rPr>
        <w:t xml:space="preserve">Enter Accession Number (or `image-ien): </w:t>
      </w:r>
      <w:r w:rsidRPr="00693938">
        <w:rPr>
          <w:rFonts w:cs="Courier New"/>
          <w:b/>
          <w:sz w:val="24"/>
        </w:rPr>
        <w:t>`</w:t>
      </w:r>
      <w:r w:rsidRPr="00693938">
        <w:rPr>
          <w:rFonts w:cs="Courier New"/>
          <w:b/>
          <w:szCs w:val="20"/>
        </w:rPr>
        <w:t>27000</w:t>
      </w:r>
      <w:r w:rsidR="000A4D7A" w:rsidRPr="00693938">
        <w:rPr>
          <w:rFonts w:cs="Courier New"/>
          <w:b/>
          <w:szCs w:val="20"/>
        </w:rPr>
        <w:t xml:space="preserve"> &lt;Enter&gt;</w:t>
      </w:r>
    </w:p>
    <w:p w14:paraId="70B6FFA1" w14:textId="77777777" w:rsidR="009775BD" w:rsidRPr="00693938" w:rsidRDefault="009775BD" w:rsidP="009775BD">
      <w:pPr>
        <w:pStyle w:val="BodyText"/>
        <w:rPr>
          <w:rFonts w:cs="Courier New"/>
          <w:szCs w:val="20"/>
        </w:rPr>
      </w:pPr>
      <w:r w:rsidRPr="00693938">
        <w:rPr>
          <w:rFonts w:cs="Courier New"/>
          <w:szCs w:val="20"/>
        </w:rPr>
        <w:t xml:space="preserve"> </w:t>
      </w:r>
    </w:p>
    <w:p w14:paraId="3779C172" w14:textId="77777777" w:rsidR="009775BD" w:rsidRPr="00693938" w:rsidRDefault="009775BD" w:rsidP="009775BD">
      <w:pPr>
        <w:pStyle w:val="BodyText"/>
        <w:rPr>
          <w:rFonts w:cs="Courier New"/>
          <w:szCs w:val="20"/>
        </w:rPr>
      </w:pPr>
      <w:r w:rsidRPr="00693938">
        <w:rPr>
          <w:rFonts w:cs="Courier New"/>
          <w:szCs w:val="20"/>
        </w:rPr>
        <w:t>Patient Information</w:t>
      </w:r>
    </w:p>
    <w:p w14:paraId="54FEF2ED" w14:textId="77777777" w:rsidR="009775BD" w:rsidRPr="00693938" w:rsidRDefault="009775BD" w:rsidP="009775BD">
      <w:pPr>
        <w:pStyle w:val="BodyText"/>
        <w:rPr>
          <w:rFonts w:cs="Courier New"/>
          <w:szCs w:val="20"/>
        </w:rPr>
      </w:pPr>
      <w:r w:rsidRPr="00693938">
        <w:rPr>
          <w:rFonts w:cs="Courier New"/>
          <w:szCs w:val="20"/>
        </w:rPr>
        <w:t>-------------------</w:t>
      </w:r>
    </w:p>
    <w:p w14:paraId="53BA56FF" w14:textId="77777777" w:rsidR="009775BD" w:rsidRPr="00693938" w:rsidRDefault="009775BD" w:rsidP="009775BD">
      <w:pPr>
        <w:pStyle w:val="BodyText"/>
        <w:rPr>
          <w:rFonts w:cs="Courier New"/>
          <w:szCs w:val="20"/>
        </w:rPr>
      </w:pPr>
      <w:r w:rsidRPr="00693938">
        <w:rPr>
          <w:rFonts w:cs="Courier New"/>
          <w:szCs w:val="20"/>
        </w:rPr>
        <w:t>Name: PATIENT,SEVENONEONE     SSN: 000-00-0711     DOB: 1924</w:t>
      </w:r>
    </w:p>
    <w:p w14:paraId="2EA859DE" w14:textId="77777777" w:rsidR="009775BD" w:rsidRPr="00693938" w:rsidRDefault="009775BD" w:rsidP="009775BD">
      <w:pPr>
        <w:pStyle w:val="BodyText"/>
        <w:rPr>
          <w:rFonts w:cs="Courier New"/>
          <w:szCs w:val="20"/>
        </w:rPr>
      </w:pPr>
      <w:r w:rsidRPr="00693938">
        <w:rPr>
          <w:rFonts w:cs="Courier New"/>
          <w:szCs w:val="20"/>
        </w:rPr>
        <w:t xml:space="preserve"> </w:t>
      </w:r>
    </w:p>
    <w:p w14:paraId="0B8C5C57" w14:textId="77777777" w:rsidR="009775BD" w:rsidRPr="00693938" w:rsidRDefault="009775BD" w:rsidP="009775BD">
      <w:pPr>
        <w:pStyle w:val="BodyText"/>
        <w:rPr>
          <w:rFonts w:cs="Courier New"/>
          <w:szCs w:val="20"/>
        </w:rPr>
      </w:pPr>
      <w:r w:rsidRPr="00693938">
        <w:rPr>
          <w:rFonts w:cs="Courier New"/>
          <w:szCs w:val="20"/>
        </w:rPr>
        <w:t>Image File Information</w:t>
      </w:r>
    </w:p>
    <w:p w14:paraId="22BF1C0C" w14:textId="77777777" w:rsidR="009775BD" w:rsidRPr="00693938" w:rsidRDefault="009775BD" w:rsidP="009775BD">
      <w:pPr>
        <w:pStyle w:val="BodyText"/>
        <w:rPr>
          <w:rFonts w:cs="Courier New"/>
          <w:szCs w:val="20"/>
        </w:rPr>
      </w:pPr>
      <w:r w:rsidRPr="00693938">
        <w:rPr>
          <w:rFonts w:cs="Courier New"/>
          <w:szCs w:val="20"/>
        </w:rPr>
        <w:t>----------------------</w:t>
      </w:r>
    </w:p>
    <w:p w14:paraId="18A3B2CE" w14:textId="77777777" w:rsidR="009775BD" w:rsidRPr="00693938" w:rsidRDefault="009775BD" w:rsidP="009775BD">
      <w:pPr>
        <w:pStyle w:val="BodyText"/>
        <w:rPr>
          <w:rFonts w:cs="Courier New"/>
          <w:szCs w:val="20"/>
        </w:rPr>
      </w:pPr>
      <w:r w:rsidRPr="00693938">
        <w:rPr>
          <w:rFonts w:cs="Courier New"/>
          <w:szCs w:val="20"/>
        </w:rPr>
        <w:t>Acquisition Site: 660, SALT LAKE CITY</w:t>
      </w:r>
    </w:p>
    <w:p w14:paraId="5B0F5663" w14:textId="77777777" w:rsidR="009775BD" w:rsidRPr="00693938" w:rsidRDefault="009775BD" w:rsidP="009775BD">
      <w:pPr>
        <w:pStyle w:val="BodyText"/>
        <w:rPr>
          <w:rFonts w:cs="Courier New"/>
          <w:szCs w:val="20"/>
        </w:rPr>
      </w:pPr>
      <w:r w:rsidRPr="00693938">
        <w:rPr>
          <w:rFonts w:cs="Courier New"/>
          <w:szCs w:val="20"/>
        </w:rPr>
        <w:t>Number: 27000       Accession Number: SP 13 11</w:t>
      </w:r>
    </w:p>
    <w:p w14:paraId="7671EDBA" w14:textId="77777777" w:rsidR="009775BD" w:rsidRPr="00693938" w:rsidRDefault="009775BD" w:rsidP="009775BD">
      <w:pPr>
        <w:pStyle w:val="BodyText"/>
        <w:rPr>
          <w:rFonts w:cs="Courier New"/>
          <w:szCs w:val="20"/>
        </w:rPr>
      </w:pPr>
      <w:r w:rsidRPr="00693938">
        <w:rPr>
          <w:rFonts w:cs="Courier New"/>
          <w:szCs w:val="20"/>
        </w:rPr>
        <w:t>Name: "PATIENT,SEVENONEONE  000-00-0711  SURGICAL PATHOLOGY"</w:t>
      </w:r>
    </w:p>
    <w:p w14:paraId="0BB9E9A4" w14:textId="77777777" w:rsidR="009775BD" w:rsidRPr="00693938" w:rsidRDefault="009775BD" w:rsidP="009775BD">
      <w:pPr>
        <w:pStyle w:val="BodyText"/>
        <w:rPr>
          <w:rFonts w:cs="Courier New"/>
          <w:szCs w:val="20"/>
        </w:rPr>
      </w:pPr>
      <w:r w:rsidRPr="00693938">
        <w:rPr>
          <w:rFonts w:cs="Courier New"/>
          <w:szCs w:val="20"/>
        </w:rPr>
        <w:t>Object: XRAY GROUP            Image Type: PATHOLOGY</w:t>
      </w:r>
    </w:p>
    <w:p w14:paraId="7644EFCC" w14:textId="77777777" w:rsidR="009775BD" w:rsidRPr="00693938" w:rsidRDefault="009775BD" w:rsidP="009775BD">
      <w:pPr>
        <w:pStyle w:val="BodyText"/>
        <w:rPr>
          <w:rFonts w:cs="Courier New"/>
          <w:szCs w:val="20"/>
        </w:rPr>
      </w:pPr>
      <w:r w:rsidRPr="00693938">
        <w:rPr>
          <w:rFonts w:cs="Courier New"/>
          <w:szCs w:val="20"/>
        </w:rPr>
        <w:t>Description: "SURGICAL PATHOLOGY"</w:t>
      </w:r>
    </w:p>
    <w:p w14:paraId="4DB0604A" w14:textId="77777777" w:rsidR="009775BD" w:rsidRPr="00693938" w:rsidRDefault="009775BD" w:rsidP="009775BD">
      <w:pPr>
        <w:pStyle w:val="BodyText"/>
        <w:rPr>
          <w:rFonts w:cs="Courier New"/>
          <w:szCs w:val="20"/>
        </w:rPr>
      </w:pPr>
      <w:r w:rsidRPr="00693938">
        <w:rPr>
          <w:rFonts w:cs="Courier New"/>
          <w:szCs w:val="20"/>
        </w:rPr>
        <w:t>Study UID: 1.2.840.113754.1.4.660.711.83801311</w:t>
      </w:r>
    </w:p>
    <w:p w14:paraId="026AE867" w14:textId="77777777" w:rsidR="009775BD" w:rsidRPr="00693938" w:rsidRDefault="009775BD" w:rsidP="009775BD">
      <w:pPr>
        <w:pStyle w:val="BodyText"/>
        <w:rPr>
          <w:rFonts w:cs="Courier New"/>
          <w:szCs w:val="20"/>
        </w:rPr>
      </w:pPr>
      <w:r w:rsidRPr="00693938">
        <w:rPr>
          <w:rFonts w:cs="Courier New"/>
          <w:szCs w:val="20"/>
        </w:rPr>
        <w:t>There are 10 images in this group:</w:t>
      </w:r>
    </w:p>
    <w:p w14:paraId="5A627203" w14:textId="77777777" w:rsidR="009775BD" w:rsidRPr="00693938" w:rsidRDefault="009775BD" w:rsidP="009775BD">
      <w:pPr>
        <w:pStyle w:val="BodyText"/>
        <w:rPr>
          <w:rFonts w:cs="Courier New"/>
          <w:szCs w:val="20"/>
        </w:rPr>
      </w:pPr>
      <w:r w:rsidRPr="00693938">
        <w:rPr>
          <w:rFonts w:cs="Courier New"/>
          <w:szCs w:val="20"/>
        </w:rPr>
        <w:t xml:space="preserve">   27001   27002   27003   27004   27005   27006   27007   27008   27009   27010</w:t>
      </w:r>
    </w:p>
    <w:p w14:paraId="0DBCB895" w14:textId="77777777" w:rsidR="009775BD" w:rsidRPr="00693938" w:rsidRDefault="009775BD" w:rsidP="009775BD">
      <w:pPr>
        <w:pStyle w:val="BodyText"/>
        <w:rPr>
          <w:rFonts w:cs="Courier New"/>
          <w:szCs w:val="20"/>
        </w:rPr>
      </w:pPr>
      <w:r w:rsidRPr="00693938">
        <w:rPr>
          <w:rFonts w:cs="Courier New"/>
          <w:szCs w:val="20"/>
        </w:rPr>
        <w:t xml:space="preserve"> </w:t>
      </w:r>
    </w:p>
    <w:p w14:paraId="1C01EE4B" w14:textId="77777777" w:rsidR="009775BD" w:rsidRPr="00693938" w:rsidRDefault="009775BD" w:rsidP="009775BD">
      <w:pPr>
        <w:pStyle w:val="BodyText"/>
        <w:rPr>
          <w:rFonts w:cs="Courier New"/>
          <w:szCs w:val="20"/>
        </w:rPr>
      </w:pPr>
      <w:r w:rsidRPr="00693938">
        <w:rPr>
          <w:rFonts w:cs="Courier New"/>
          <w:szCs w:val="20"/>
        </w:rPr>
        <w:t xml:space="preserve">Do you want to transmit these images?  n// </w:t>
      </w:r>
      <w:r w:rsidRPr="00693938">
        <w:rPr>
          <w:rFonts w:cs="Courier New"/>
          <w:b/>
          <w:szCs w:val="20"/>
        </w:rPr>
        <w:t>Y</w:t>
      </w:r>
      <w:r w:rsidR="000A4D7A" w:rsidRPr="00693938">
        <w:rPr>
          <w:rFonts w:cs="Courier New"/>
          <w:b/>
          <w:szCs w:val="20"/>
        </w:rPr>
        <w:t xml:space="preserve"> &lt;Enter&gt;</w:t>
      </w:r>
    </w:p>
    <w:p w14:paraId="111F75A3" w14:textId="77777777" w:rsidR="009775BD" w:rsidRPr="00693938" w:rsidRDefault="009775BD" w:rsidP="009775BD">
      <w:pPr>
        <w:pStyle w:val="BodyText"/>
        <w:rPr>
          <w:rFonts w:cs="Courier New"/>
          <w:szCs w:val="20"/>
        </w:rPr>
      </w:pPr>
      <w:r w:rsidRPr="00693938">
        <w:rPr>
          <w:rFonts w:cs="Courier New"/>
          <w:szCs w:val="20"/>
        </w:rPr>
        <w:t>DICOM Service Class Providers</w:t>
      </w:r>
    </w:p>
    <w:p w14:paraId="7EF09F24" w14:textId="77777777" w:rsidR="009775BD" w:rsidRPr="00693938" w:rsidRDefault="009775BD" w:rsidP="009775BD">
      <w:pPr>
        <w:pStyle w:val="BodyText"/>
        <w:rPr>
          <w:rFonts w:cs="Courier New"/>
          <w:szCs w:val="20"/>
        </w:rPr>
      </w:pPr>
      <w:r w:rsidRPr="00693938">
        <w:rPr>
          <w:rFonts w:cs="Courier New"/>
          <w:szCs w:val="20"/>
        </w:rPr>
        <w:t>-----------------------------</w:t>
      </w:r>
    </w:p>
    <w:p w14:paraId="7016195E" w14:textId="77777777" w:rsidR="009775BD" w:rsidRPr="00693938" w:rsidRDefault="009775BD" w:rsidP="009775BD">
      <w:pPr>
        <w:pStyle w:val="BodyText"/>
        <w:rPr>
          <w:rFonts w:cs="Courier New"/>
          <w:szCs w:val="20"/>
        </w:rPr>
      </w:pPr>
      <w:r w:rsidRPr="00693938">
        <w:rPr>
          <w:rFonts w:cs="Courier New"/>
          <w:szCs w:val="20"/>
        </w:rPr>
        <w:t xml:space="preserve">  1 -- CONSULT STORAGE SCP</w:t>
      </w:r>
    </w:p>
    <w:p w14:paraId="1AD81D91" w14:textId="77777777" w:rsidR="009775BD" w:rsidRPr="00693938" w:rsidRDefault="009775BD" w:rsidP="009775BD">
      <w:pPr>
        <w:pStyle w:val="BodyText"/>
        <w:rPr>
          <w:rFonts w:cs="Courier New"/>
          <w:szCs w:val="20"/>
        </w:rPr>
      </w:pPr>
      <w:r w:rsidRPr="00693938">
        <w:rPr>
          <w:rFonts w:cs="Courier New"/>
          <w:szCs w:val="20"/>
        </w:rPr>
        <w:t xml:space="preserve">  2 -- GOLD MWL</w:t>
      </w:r>
    </w:p>
    <w:p w14:paraId="6FF3053C" w14:textId="77777777" w:rsidR="009775BD" w:rsidRPr="00693938" w:rsidRDefault="009775BD" w:rsidP="009775BD">
      <w:pPr>
        <w:pStyle w:val="BodyText"/>
        <w:rPr>
          <w:rFonts w:cs="Courier New"/>
          <w:szCs w:val="20"/>
        </w:rPr>
      </w:pPr>
      <w:r w:rsidRPr="00693938">
        <w:rPr>
          <w:rFonts w:cs="Courier New"/>
          <w:szCs w:val="20"/>
        </w:rPr>
        <w:t xml:space="preserve">  3 -- GOLD STORE</w:t>
      </w:r>
    </w:p>
    <w:p w14:paraId="591CCC86" w14:textId="77777777" w:rsidR="009775BD" w:rsidRPr="00693938" w:rsidRDefault="009775BD" w:rsidP="009775BD">
      <w:pPr>
        <w:pStyle w:val="BodyText"/>
        <w:rPr>
          <w:rFonts w:cs="Courier New"/>
          <w:szCs w:val="20"/>
        </w:rPr>
      </w:pPr>
      <w:r w:rsidRPr="00693938">
        <w:rPr>
          <w:rFonts w:cs="Courier New"/>
          <w:szCs w:val="20"/>
        </w:rPr>
        <w:t xml:space="preserve">  4 -- LOCAL MODALITY WORKLIST</w:t>
      </w:r>
    </w:p>
    <w:p w14:paraId="40DF2917" w14:textId="77777777" w:rsidR="009775BD" w:rsidRPr="00693938" w:rsidRDefault="009775BD" w:rsidP="009775BD">
      <w:pPr>
        <w:pStyle w:val="BodyText"/>
        <w:rPr>
          <w:rFonts w:cs="Courier New"/>
          <w:szCs w:val="20"/>
        </w:rPr>
      </w:pPr>
      <w:r w:rsidRPr="00693938">
        <w:rPr>
          <w:rFonts w:cs="Courier New"/>
          <w:szCs w:val="20"/>
        </w:rPr>
        <w:t xml:space="preserve">  5 -- LOCAL MODALITY WORKLIST 60011</w:t>
      </w:r>
    </w:p>
    <w:p w14:paraId="4C382D39" w14:textId="77777777" w:rsidR="009775BD" w:rsidRPr="00693938" w:rsidRDefault="009775BD" w:rsidP="009775BD">
      <w:pPr>
        <w:pStyle w:val="BodyText"/>
        <w:rPr>
          <w:rFonts w:cs="Courier New"/>
          <w:szCs w:val="20"/>
        </w:rPr>
      </w:pPr>
      <w:r w:rsidRPr="00693938">
        <w:rPr>
          <w:rFonts w:cs="Courier New"/>
          <w:szCs w:val="20"/>
        </w:rPr>
        <w:t xml:space="preserve">  6 -- PACS 60040</w:t>
      </w:r>
    </w:p>
    <w:p w14:paraId="222BC3B1" w14:textId="77777777" w:rsidR="009775BD" w:rsidRPr="00693938" w:rsidRDefault="009775BD" w:rsidP="009775BD">
      <w:pPr>
        <w:pStyle w:val="BodyText"/>
        <w:rPr>
          <w:rFonts w:cs="Courier New"/>
          <w:szCs w:val="20"/>
        </w:rPr>
      </w:pPr>
      <w:r w:rsidRPr="00693938">
        <w:rPr>
          <w:rFonts w:cs="Courier New"/>
          <w:szCs w:val="20"/>
        </w:rPr>
        <w:t xml:space="preserve">  7 -- PATHOLOGY STORAGE SCP</w:t>
      </w:r>
    </w:p>
    <w:p w14:paraId="03FF2AEE" w14:textId="77777777" w:rsidR="009775BD" w:rsidRPr="00693938" w:rsidRDefault="009775BD" w:rsidP="009775BD">
      <w:pPr>
        <w:pStyle w:val="BodyText"/>
        <w:rPr>
          <w:rFonts w:cs="Courier New"/>
          <w:szCs w:val="20"/>
        </w:rPr>
      </w:pPr>
      <w:r w:rsidRPr="00693938">
        <w:rPr>
          <w:rFonts w:cs="Courier New"/>
          <w:szCs w:val="20"/>
        </w:rPr>
        <w:t xml:space="preserve">  8 -- RADIOLOGY STORAGE SCP</w:t>
      </w:r>
    </w:p>
    <w:p w14:paraId="6F1EA6D4" w14:textId="77777777" w:rsidR="009775BD" w:rsidRPr="00693938" w:rsidRDefault="009775BD" w:rsidP="009775BD">
      <w:pPr>
        <w:pStyle w:val="BodyText"/>
        <w:rPr>
          <w:rFonts w:cs="Courier New"/>
          <w:szCs w:val="20"/>
        </w:rPr>
      </w:pPr>
      <w:r w:rsidRPr="00693938">
        <w:rPr>
          <w:rFonts w:cs="Courier New"/>
          <w:szCs w:val="20"/>
        </w:rPr>
        <w:t xml:space="preserve"> </w:t>
      </w:r>
    </w:p>
    <w:p w14:paraId="05F2FFF7" w14:textId="77777777" w:rsidR="009775BD" w:rsidRPr="00693938" w:rsidRDefault="009775BD" w:rsidP="009775BD">
      <w:pPr>
        <w:pStyle w:val="BodyText"/>
        <w:rPr>
          <w:rFonts w:cs="Courier New"/>
          <w:szCs w:val="20"/>
        </w:rPr>
      </w:pPr>
      <w:r w:rsidRPr="00693938">
        <w:rPr>
          <w:rFonts w:cs="Courier New"/>
          <w:szCs w:val="20"/>
        </w:rPr>
        <w:t xml:space="preserve">Select the provider application (1-8): </w:t>
      </w:r>
      <w:r w:rsidRPr="00693938">
        <w:rPr>
          <w:rFonts w:cs="Courier New"/>
          <w:b/>
          <w:szCs w:val="20"/>
        </w:rPr>
        <w:t>1</w:t>
      </w:r>
      <w:r w:rsidR="000A4D7A" w:rsidRPr="00693938">
        <w:rPr>
          <w:rFonts w:cs="Courier New"/>
          <w:b/>
          <w:szCs w:val="20"/>
        </w:rPr>
        <w:t xml:space="preserve"> &lt;Enter&gt;</w:t>
      </w:r>
    </w:p>
    <w:p w14:paraId="56525E67" w14:textId="77777777" w:rsidR="009775BD" w:rsidRPr="00693938" w:rsidRDefault="009775BD" w:rsidP="009775BD">
      <w:pPr>
        <w:pStyle w:val="BodyText"/>
        <w:rPr>
          <w:rFonts w:cs="Courier New"/>
          <w:szCs w:val="20"/>
        </w:rPr>
      </w:pPr>
      <w:r w:rsidRPr="00693938">
        <w:rPr>
          <w:rFonts w:cs="Courier New"/>
          <w:szCs w:val="20"/>
        </w:rPr>
        <w:t xml:space="preserve"> </w:t>
      </w:r>
    </w:p>
    <w:p w14:paraId="30FC6DAF" w14:textId="77777777" w:rsidR="009775BD" w:rsidRPr="00693938" w:rsidRDefault="009775BD" w:rsidP="009775BD">
      <w:pPr>
        <w:pStyle w:val="BodyText"/>
        <w:rPr>
          <w:rFonts w:cs="Courier New"/>
          <w:szCs w:val="20"/>
        </w:rPr>
      </w:pPr>
      <w:r w:rsidRPr="00693938">
        <w:rPr>
          <w:rFonts w:cs="Courier New"/>
          <w:szCs w:val="20"/>
        </w:rPr>
        <w:t xml:space="preserve">Send the images to CONSULT STORAGE SCP?  n// </w:t>
      </w:r>
      <w:r w:rsidRPr="00693938">
        <w:rPr>
          <w:rFonts w:cs="Courier New"/>
          <w:b/>
          <w:szCs w:val="20"/>
        </w:rPr>
        <w:t>Y</w:t>
      </w:r>
      <w:r w:rsidRPr="00693938">
        <w:rPr>
          <w:rFonts w:cs="Courier New"/>
          <w:szCs w:val="20"/>
        </w:rPr>
        <w:t xml:space="preserve"> -- images will be sent</w:t>
      </w:r>
    </w:p>
    <w:p w14:paraId="5F08AB5D" w14:textId="77777777" w:rsidR="009775BD" w:rsidRPr="00693938" w:rsidRDefault="009775BD" w:rsidP="009775BD">
      <w:pPr>
        <w:pStyle w:val="BodyText"/>
        <w:rPr>
          <w:rFonts w:cs="Courier New"/>
          <w:szCs w:val="20"/>
        </w:rPr>
      </w:pPr>
      <w:r w:rsidRPr="00693938">
        <w:rPr>
          <w:rFonts w:cs="Courier New"/>
          <w:szCs w:val="20"/>
        </w:rPr>
        <w:t xml:space="preserve"> </w:t>
      </w:r>
    </w:p>
    <w:p w14:paraId="6AA2F1FD" w14:textId="77777777" w:rsidR="009775BD" w:rsidRPr="009775BD" w:rsidRDefault="009775BD" w:rsidP="009775BD">
      <w:pPr>
        <w:pStyle w:val="BodyText"/>
        <w:rPr>
          <w:rFonts w:cs="Courier New"/>
          <w:szCs w:val="20"/>
        </w:rPr>
      </w:pPr>
      <w:r w:rsidRPr="00693938">
        <w:rPr>
          <w:rFonts w:cs="Courier New"/>
          <w:szCs w:val="20"/>
        </w:rPr>
        <w:t>Enter Accession Number (or `image-ien):</w:t>
      </w:r>
    </w:p>
    <w:p w14:paraId="082A63A3" w14:textId="77777777" w:rsidR="00741736" w:rsidRDefault="00741736" w:rsidP="00741736"/>
    <w:p w14:paraId="5D3D06D5" w14:textId="77777777" w:rsidR="00741736" w:rsidRDefault="00741736" w:rsidP="00741736">
      <w:pPr>
        <w:pStyle w:val="Heading4"/>
      </w:pPr>
      <w:r>
        <w:t>Transmit DICOM Images to a Storage SCP</w:t>
      </w:r>
    </w:p>
    <w:p w14:paraId="093BF013" w14:textId="1AF1D0E6" w:rsidR="00741736" w:rsidRPr="008D72AC" w:rsidRDefault="00741736" w:rsidP="00741736">
      <w:pPr>
        <w:pStyle w:val="aNorm"/>
      </w:pPr>
      <w:r w:rsidRPr="008D72AC">
        <w:t>Use the Caché Terminal to start a session for this menu option.</w:t>
      </w:r>
    </w:p>
    <w:p w14:paraId="5B75C272" w14:textId="214D20B6" w:rsidR="00661AA7" w:rsidRPr="00661AA7" w:rsidRDefault="00B84CEC" w:rsidP="00661AA7">
      <w:pPr>
        <w:pStyle w:val="aNormal"/>
      </w:pPr>
      <w:r w:rsidRPr="003E4891">
        <w:rPr>
          <w:noProof/>
        </w:rPr>
        <w:drawing>
          <wp:inline distT="0" distB="0" distL="0" distR="0" wp14:anchorId="03F904D0" wp14:editId="35F26C78">
            <wp:extent cx="1962150" cy="3552825"/>
            <wp:effectExtent l="0" t="0" r="0" b="0"/>
            <wp:docPr id="10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4FB17C6F" w14:textId="77777777" w:rsidR="00741736" w:rsidRPr="008D72AC" w:rsidRDefault="00741736" w:rsidP="00741736">
      <w:pPr>
        <w:pStyle w:val="aNorm"/>
      </w:pPr>
      <w:r w:rsidRPr="008D72AC">
        <w:t>After login, select the following menu options:</w:t>
      </w:r>
    </w:p>
    <w:p w14:paraId="66FF932D" w14:textId="77777777" w:rsidR="00741736" w:rsidRPr="008D72AC" w:rsidRDefault="00741736" w:rsidP="000668CE">
      <w:pPr>
        <w:pStyle w:val="ListNumber"/>
        <w:numPr>
          <w:ilvl w:val="0"/>
          <w:numId w:val="101"/>
        </w:numPr>
      </w:pPr>
      <w:r w:rsidRPr="008D72AC">
        <w:t xml:space="preserve">In the first menu, select </w:t>
      </w:r>
      <w:r w:rsidRPr="007E3279">
        <w:rPr>
          <w:b/>
        </w:rPr>
        <w:t>#2 (Image Gateway)</w:t>
      </w:r>
      <w:r w:rsidRPr="008D72AC">
        <w:t>.</w:t>
      </w:r>
    </w:p>
    <w:p w14:paraId="75BE11EA" w14:textId="77777777" w:rsidR="00741736" w:rsidRPr="008D72AC" w:rsidRDefault="00741736" w:rsidP="009A7C0B">
      <w:pPr>
        <w:pStyle w:val="ListNumber"/>
      </w:pPr>
      <w:r w:rsidRPr="008D72AC">
        <w:t xml:space="preserve">In the second menu, select </w:t>
      </w:r>
      <w:r w:rsidRPr="009913A7">
        <w:t>#8 (Send DICOM Images to Another Storage Server)</w:t>
      </w:r>
      <w:r w:rsidRPr="008D72AC">
        <w:t>.</w:t>
      </w:r>
    </w:p>
    <w:p w14:paraId="17C245C8" w14:textId="77777777" w:rsidR="00741736" w:rsidRPr="008D72AC" w:rsidRDefault="00741736" w:rsidP="009A7C0B">
      <w:pPr>
        <w:pStyle w:val="ListNumber"/>
      </w:pPr>
      <w:r w:rsidRPr="008D72AC">
        <w:t xml:space="preserve">In the third menu, select </w:t>
      </w:r>
      <w:r w:rsidRPr="009913A7">
        <w:t>#2 (Transmit DICOM Images to a Storage SCP)</w:t>
      </w:r>
      <w:r w:rsidRPr="008D72AC">
        <w:t>.</w:t>
      </w:r>
    </w:p>
    <w:p w14:paraId="12FBC23B" w14:textId="77777777" w:rsidR="00741736" w:rsidRPr="008D72AC" w:rsidRDefault="00741736" w:rsidP="00741736">
      <w:pPr>
        <w:pStyle w:val="aNorm"/>
      </w:pPr>
    </w:p>
    <w:p w14:paraId="5F570A3A" w14:textId="77777777" w:rsidR="00741736" w:rsidRPr="008D72AC" w:rsidRDefault="00741736" w:rsidP="00741736">
      <w:pPr>
        <w:pStyle w:val="aNorm"/>
      </w:pPr>
      <w:r w:rsidRPr="008D72AC">
        <w:t>Files that have been entered into the transmission queue in the DICOM IMAGE O</w:t>
      </w:r>
      <w:r>
        <w:t>U</w:t>
      </w:r>
      <w:r w:rsidRPr="008D72AC">
        <w:t xml:space="preserve">TPUT </w:t>
      </w:r>
      <w:r>
        <w:t>file</w:t>
      </w:r>
      <w:r w:rsidRPr="008D72AC">
        <w:t xml:space="preserve"> (#2006.574)(</w:t>
      </w:r>
      <w:r w:rsidRPr="008D72AC">
        <w:fldChar w:fldCharType="begin"/>
      </w:r>
      <w:r w:rsidRPr="008D72AC">
        <w:instrText xml:space="preserve"> XE "File number 2006.574" </w:instrText>
      </w:r>
      <w:r w:rsidRPr="008D72AC">
        <w:fldChar w:fldCharType="end"/>
      </w:r>
      <w:r w:rsidRPr="008D72AC">
        <w:t xml:space="preserve">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 are transmitted to their destinations using this menu option. Once this program is started, it runs continuously.</w:t>
      </w:r>
    </w:p>
    <w:p w14:paraId="29304723" w14:textId="78A7C013" w:rsidR="00EF3E0F" w:rsidRDefault="00EF3E0F" w:rsidP="00741736">
      <w:pPr>
        <w:pStyle w:val="aNorm"/>
      </w:pPr>
      <w:r w:rsidRPr="00693938">
        <w:t xml:space="preserve">If the images are internally stored in </w:t>
      </w:r>
      <w:r w:rsidR="00E42506" w:rsidRPr="00693938">
        <w:t>the D</w:t>
      </w:r>
      <w:r w:rsidRPr="00693938">
        <w:t>ICOM format, they will be exported in that format.  Laurel Bridge DCF_STORE_SCU.EXE will handle the transfer and will update patient demograph</w:t>
      </w:r>
      <w:r w:rsidR="00F552E4">
        <w:t>ic</w:t>
      </w:r>
      <w:r w:rsidRPr="00693938">
        <w:t>s on the way out.</w:t>
      </w:r>
    </w:p>
    <w:p w14:paraId="3C25CB0E" w14:textId="77777777" w:rsidR="00741736" w:rsidRPr="00693938" w:rsidRDefault="00EF3E0F" w:rsidP="00741736">
      <w:pPr>
        <w:pStyle w:val="aNorm"/>
      </w:pPr>
      <w:r w:rsidRPr="00693938">
        <w:t xml:space="preserve">If the images are in the old TARGA format, the </w:t>
      </w:r>
      <w:r w:rsidR="00741736" w:rsidRPr="00693938">
        <w:t>image transmission is a two-step process. First the DICOM image has to be reconstituted from the TARGA</w:t>
      </w:r>
      <w:r w:rsidR="00741736" w:rsidRPr="00693938">
        <w:rPr>
          <w:vertAlign w:val="superscript"/>
        </w:rPr>
        <w:t xml:space="preserve"> </w:t>
      </w:r>
      <w:r w:rsidR="00741736" w:rsidRPr="00693938">
        <w:t xml:space="preserve">image and the corresponding text file. (This is performed by MUMPS and the </w:t>
      </w:r>
      <w:r w:rsidR="00741736" w:rsidRPr="00693938">
        <w:rPr>
          <w:rFonts w:ascii="Lucida Console" w:hAnsi="Lucida Console"/>
          <w:sz w:val="20"/>
          <w:szCs w:val="20"/>
        </w:rPr>
        <w:t>MAG_DCMTOTGA.EXE</w:t>
      </w:r>
      <w:r w:rsidR="00741736" w:rsidRPr="00693938">
        <w:t xml:space="preserve"> program.) The regenerated DICOM image is stored in the </w:t>
      </w:r>
      <w:r w:rsidR="00763AA4" w:rsidRPr="00693938">
        <w:rPr>
          <w:rFonts w:ascii="Lucida Console" w:hAnsi="Lucida Console"/>
          <w:sz w:val="20"/>
          <w:szCs w:val="20"/>
        </w:rPr>
        <w:t>C</w:t>
      </w:r>
      <w:r w:rsidR="00741736" w:rsidRPr="00693938">
        <w:rPr>
          <w:rFonts w:ascii="Lucida Console" w:hAnsi="Lucida Console"/>
          <w:sz w:val="20"/>
          <w:szCs w:val="20"/>
        </w:rPr>
        <w:t>:\DICOM\Image_Out</w:t>
      </w:r>
      <w:r w:rsidR="00741736" w:rsidRPr="00693938">
        <w:t xml:space="preserve"> directory. Then </w:t>
      </w:r>
      <w:r w:rsidRPr="00693938">
        <w:t>Laurel Bridge DCF_STORE_SCU.EXE is used to update the patient demographics and transfer the image.</w:t>
      </w:r>
    </w:p>
    <w:p w14:paraId="10EB9A8D" w14:textId="2DB9AAF2" w:rsidR="00741736" w:rsidRPr="00693938" w:rsidRDefault="00741736" w:rsidP="00741736">
      <w:pPr>
        <w:pStyle w:val="aNorm"/>
      </w:pPr>
      <w:r w:rsidRPr="00693938">
        <w:t xml:space="preserve">The following dialog shows the transmission of the images selected in the example in section </w:t>
      </w:r>
      <w:r w:rsidR="007E3279" w:rsidRPr="00693938">
        <w:fldChar w:fldCharType="begin"/>
      </w:r>
      <w:r w:rsidR="007E3279" w:rsidRPr="00693938">
        <w:instrText xml:space="preserve"> REF _Ref347938892 \r \h </w:instrText>
      </w:r>
      <w:r w:rsidR="00693938">
        <w:instrText xml:space="preserve"> \* MERGEFORMAT </w:instrText>
      </w:r>
      <w:r w:rsidR="007E3279" w:rsidRPr="00693938">
        <w:fldChar w:fldCharType="separate"/>
      </w:r>
      <w:r w:rsidR="001349E0">
        <w:t>4.5.12.1</w:t>
      </w:r>
      <w:r w:rsidR="007E3279" w:rsidRPr="00693938">
        <w:fldChar w:fldCharType="end"/>
      </w:r>
      <w:r w:rsidRPr="00693938">
        <w:t>.</w:t>
      </w:r>
    </w:p>
    <w:p w14:paraId="3994CB1F"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VistA DICOM Export Image -- Pete's Development Laptop</w:t>
      </w:r>
    </w:p>
    <w:p w14:paraId="1C412B12"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0B1E1DF8"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1  Select DICOM Images for Transmission</w:t>
      </w:r>
    </w:p>
    <w:p w14:paraId="1D70711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2  Transmit DICOM Images to a Storage SCP</w:t>
      </w:r>
    </w:p>
    <w:p w14:paraId="7DAE2E9A"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3  Stop Image Transmission Queue Processor</w:t>
      </w:r>
    </w:p>
    <w:p w14:paraId="1E3EC83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4  (Re)Initialize Image Transmission Queue</w:t>
      </w:r>
    </w:p>
    <w:p w14:paraId="699328E9"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5  Batch Export VistA Radiology Images</w:t>
      </w:r>
    </w:p>
    <w:p w14:paraId="4D95716C"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6  Display Batch Export Statistics</w:t>
      </w:r>
    </w:p>
    <w:p w14:paraId="792D22F5"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7  Display Export Transmission Statistics</w:t>
      </w:r>
    </w:p>
    <w:p w14:paraId="53A3125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32030E23"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3A422497"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OPTION:  </w:t>
      </w:r>
      <w:r w:rsidRPr="00693938">
        <w:rPr>
          <w:rFonts w:ascii="Courier New" w:hAnsi="Courier New"/>
          <w:b/>
          <w:sz w:val="20"/>
        </w:rPr>
        <w:t>2</w:t>
      </w:r>
      <w:r w:rsidR="000E7919" w:rsidRPr="00693938">
        <w:rPr>
          <w:rFonts w:ascii="Courier New" w:hAnsi="Courier New"/>
          <w:b/>
          <w:sz w:val="20"/>
        </w:rPr>
        <w:t xml:space="preserve"> &lt;Enter&gt;</w:t>
      </w:r>
    </w:p>
    <w:p w14:paraId="16828076"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2786ECE9"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7E3B6967"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Ready to send DICOM Images from VistA?  y// </w:t>
      </w:r>
      <w:r w:rsidRPr="00693938">
        <w:rPr>
          <w:rFonts w:ascii="Courier New" w:hAnsi="Courier New"/>
          <w:b/>
          <w:sz w:val="20"/>
        </w:rPr>
        <w:t>Yes</w:t>
      </w:r>
    </w:p>
    <w:p w14:paraId="48478E8D"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7C34940E"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There are other locations from which to transmit DICOM objects</w:t>
      </w:r>
    </w:p>
    <w:p w14:paraId="0820DF51"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besides the one that is currently served by this Gateway.</w:t>
      </w:r>
    </w:p>
    <w:p w14:paraId="7023CE36"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28AAD8C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Enter any number from the list below to include this location</w:t>
      </w:r>
    </w:p>
    <w:p w14:paraId="3D4AA77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in the current selection (prefix a number with a - (minus sign)</w:t>
      </w:r>
    </w:p>
    <w:p w14:paraId="7406D538"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to remove it from the current selection.</w:t>
      </w:r>
    </w:p>
    <w:p w14:paraId="452EBB81"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589: KANSAS CITY, MO</w:t>
      </w:r>
    </w:p>
    <w:p w14:paraId="2CDC2EF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Add to or remove from selection:</w:t>
      </w:r>
      <w:r w:rsidR="000E7919" w:rsidRPr="00693938">
        <w:rPr>
          <w:rFonts w:ascii="Courier New" w:hAnsi="Courier New"/>
          <w:sz w:val="20"/>
        </w:rPr>
        <w:t xml:space="preserve"> </w:t>
      </w:r>
      <w:r w:rsidR="000E7919" w:rsidRPr="00693938">
        <w:rPr>
          <w:rFonts w:ascii="Courier New" w:hAnsi="Courier New"/>
          <w:b/>
          <w:sz w:val="20"/>
        </w:rPr>
        <w:t>&lt;Enter&gt;</w:t>
      </w:r>
    </w:p>
    <w:p w14:paraId="16017652"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5124E60E"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Send 123 DICOM objects of 071013-359 to RADIOLOGY STORAGE SCP</w:t>
      </w:r>
    </w:p>
    <w:p w14:paraId="0F9A7EC1"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123  (101 - 123)     --------------------------------------------------</w:t>
      </w:r>
    </w:p>
    <w:p w14:paraId="34FD7985"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7B2BC12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Send 30 DICOM objects of SP 13 20 to CONSULT STORAGE SCP</w:t>
      </w:r>
    </w:p>
    <w:p w14:paraId="589CD259"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30  (26 - 30)       --------------------------------------------------</w:t>
      </w:r>
    </w:p>
    <w:p w14:paraId="133E859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6096A7FF"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Send 10 DICOM objects of SP 13 11 to CONSULT STORAGE SCP</w:t>
      </w:r>
    </w:p>
    <w:p w14:paraId="0EB7D4CE" w14:textId="77777777" w:rsidR="0023312A" w:rsidRPr="00693938" w:rsidRDefault="0023312A" w:rsidP="000E7919">
      <w:pPr>
        <w:pStyle w:val="PlainText"/>
        <w:rPr>
          <w:sz w:val="20"/>
        </w:rPr>
      </w:pPr>
      <w:r w:rsidRPr="00693938">
        <w:rPr>
          <w:sz w:val="20"/>
        </w:rPr>
        <w:t xml:space="preserve">  10  (1 - 10)        ---------------------------------------------------</w:t>
      </w:r>
    </w:p>
    <w:p w14:paraId="3D6B9D48" w14:textId="77777777" w:rsidR="0023312A" w:rsidRPr="00693938" w:rsidRDefault="0023312A" w:rsidP="000E7919">
      <w:pPr>
        <w:pStyle w:val="PlainText"/>
        <w:rPr>
          <w:sz w:val="20"/>
        </w:rPr>
      </w:pPr>
    </w:p>
    <w:p w14:paraId="647DA0B5" w14:textId="77777777" w:rsidR="0023312A" w:rsidRPr="00693938" w:rsidRDefault="0023312A" w:rsidP="000E7919">
      <w:pPr>
        <w:pStyle w:val="BodyText"/>
        <w:rPr>
          <w:b/>
          <w:szCs w:val="20"/>
        </w:rPr>
      </w:pPr>
      <w:r w:rsidRPr="00693938">
        <w:rPr>
          <w:b/>
          <w:szCs w:val="20"/>
        </w:rPr>
        <w:t>^C</w:t>
      </w:r>
    </w:p>
    <w:p w14:paraId="428B1985" w14:textId="77777777" w:rsidR="0023312A" w:rsidRPr="00693938" w:rsidRDefault="0023312A" w:rsidP="000E7919">
      <w:pPr>
        <w:pStyle w:val="BodyText"/>
        <w:rPr>
          <w:szCs w:val="20"/>
        </w:rPr>
      </w:pPr>
      <w:r w:rsidRPr="00693938">
        <w:rPr>
          <w:szCs w:val="20"/>
        </w:rPr>
        <w:t>*** Error: &lt;INTERRUPT&gt;IDLE+3^MAGDBB (,ZINTERRUPT,) ***</w:t>
      </w:r>
    </w:p>
    <w:p w14:paraId="6D5ECE04" w14:textId="77777777" w:rsidR="0023312A" w:rsidRPr="00693938" w:rsidRDefault="0023312A" w:rsidP="000E7919">
      <w:pPr>
        <w:pStyle w:val="BodyText"/>
        <w:rPr>
          <w:szCs w:val="20"/>
        </w:rPr>
      </w:pPr>
      <w:r w:rsidRPr="00693938">
        <w:rPr>
          <w:szCs w:val="20"/>
        </w:rPr>
        <w:t xml:space="preserve"> </w:t>
      </w:r>
    </w:p>
    <w:p w14:paraId="69127353" w14:textId="77777777" w:rsidR="0023312A" w:rsidRPr="00693938" w:rsidRDefault="0023312A" w:rsidP="000E7919">
      <w:pPr>
        <w:pStyle w:val="BodyText"/>
        <w:rPr>
          <w:szCs w:val="20"/>
        </w:rPr>
      </w:pPr>
      <w:r w:rsidRPr="00693938">
        <w:rPr>
          <w:szCs w:val="20"/>
        </w:rPr>
        <w:t xml:space="preserve"> </w:t>
      </w:r>
    </w:p>
    <w:p w14:paraId="03DF2B5F" w14:textId="77777777" w:rsidR="0023312A" w:rsidRPr="0023312A" w:rsidRDefault="0023312A" w:rsidP="000E7919">
      <w:pPr>
        <w:pStyle w:val="PlainText"/>
        <w:rPr>
          <w:sz w:val="20"/>
          <w:szCs w:val="20"/>
        </w:rPr>
      </w:pPr>
      <w:r w:rsidRPr="00693938">
        <w:rPr>
          <w:sz w:val="20"/>
          <w:szCs w:val="20"/>
        </w:rPr>
        <w:t>Press &lt;Enter&gt; to continue...</w:t>
      </w:r>
    </w:p>
    <w:p w14:paraId="238F846D" w14:textId="77777777" w:rsidR="00741736" w:rsidRDefault="00741736" w:rsidP="00741736">
      <w:pPr>
        <w:pStyle w:val="PlainText"/>
      </w:pPr>
    </w:p>
    <w:p w14:paraId="53D803D1" w14:textId="77777777" w:rsidR="00741736" w:rsidRDefault="00741736" w:rsidP="00741736">
      <w:pPr>
        <w:pStyle w:val="aNorm"/>
      </w:pPr>
      <w:r>
        <w:t xml:space="preserve">When all files are transmitted, this menu option may be terminated by pressing </w:t>
      </w:r>
      <w:r w:rsidRPr="00986E17">
        <w:rPr>
          <w:rFonts w:ascii="Lucida Console" w:hAnsi="Lucida Console"/>
          <w:b/>
          <w:sz w:val="18"/>
          <w:szCs w:val="22"/>
        </w:rPr>
        <w:t>CTRL+C</w:t>
      </w:r>
      <w:r>
        <w:t>, as shown above.</w:t>
      </w:r>
    </w:p>
    <w:p w14:paraId="211747F0" w14:textId="77777777" w:rsidR="00741736" w:rsidRDefault="00741736" w:rsidP="00741736">
      <w:pPr>
        <w:pStyle w:val="Heading4"/>
      </w:pPr>
      <w:r>
        <w:t>Stop Image Transmission Queue Processor</w:t>
      </w:r>
    </w:p>
    <w:p w14:paraId="152F81F4" w14:textId="77777777" w:rsidR="00741736" w:rsidRDefault="00741736" w:rsidP="00741736">
      <w:pPr>
        <w:pStyle w:val="aNorm"/>
      </w:pPr>
      <w:r>
        <w:t>When a transmission queue processor has been started using this menu option, the processor will continue until instructed to stop using the menu option.</w:t>
      </w:r>
    </w:p>
    <w:p w14:paraId="5A993738" w14:textId="72E877B2" w:rsidR="00741736" w:rsidRPr="008D72AC" w:rsidRDefault="00741736" w:rsidP="00741736">
      <w:pPr>
        <w:pStyle w:val="aNorm"/>
      </w:pPr>
      <w:r w:rsidRPr="008D72AC">
        <w:t>Use the Caché Terminal to start a session for this menu option.</w:t>
      </w:r>
    </w:p>
    <w:p w14:paraId="42E8476B" w14:textId="21F1BA56" w:rsidR="001607BF" w:rsidRPr="003C204B" w:rsidRDefault="00B84CEC" w:rsidP="0026466F">
      <w:pPr>
        <w:pStyle w:val="aNormal"/>
      </w:pPr>
      <w:r w:rsidRPr="003E4891">
        <w:rPr>
          <w:noProof/>
        </w:rPr>
        <w:drawing>
          <wp:inline distT="0" distB="0" distL="0" distR="0" wp14:anchorId="714B2463" wp14:editId="279BE077">
            <wp:extent cx="1962150" cy="3552825"/>
            <wp:effectExtent l="0" t="0" r="0" b="0"/>
            <wp:docPr id="10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408B92C" w14:textId="77777777" w:rsidR="00741736" w:rsidRPr="008D72AC" w:rsidRDefault="00741736" w:rsidP="00741736">
      <w:pPr>
        <w:pStyle w:val="aNorm"/>
      </w:pPr>
      <w:r w:rsidRPr="008D72AC">
        <w:t>After login, select the following menu options:</w:t>
      </w:r>
    </w:p>
    <w:p w14:paraId="3DB4BD01" w14:textId="77777777" w:rsidR="00741736" w:rsidRPr="008D72AC" w:rsidRDefault="00741736" w:rsidP="000668CE">
      <w:pPr>
        <w:pStyle w:val="ListNumber"/>
        <w:numPr>
          <w:ilvl w:val="0"/>
          <w:numId w:val="102"/>
        </w:numPr>
      </w:pPr>
      <w:r w:rsidRPr="008D72AC">
        <w:t xml:space="preserve">In the first menu, select </w:t>
      </w:r>
      <w:r w:rsidRPr="007E3279">
        <w:rPr>
          <w:b/>
        </w:rPr>
        <w:t>#2 (Image Gateway)</w:t>
      </w:r>
      <w:r w:rsidRPr="008D72AC">
        <w:t>.</w:t>
      </w:r>
    </w:p>
    <w:p w14:paraId="59C3980B"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3FACBF2E" w14:textId="77777777" w:rsidR="00741736" w:rsidRPr="008D72AC" w:rsidRDefault="00741736" w:rsidP="009A7C0B">
      <w:pPr>
        <w:pStyle w:val="ListNumber"/>
      </w:pPr>
      <w:r w:rsidRPr="008D72AC">
        <w:t xml:space="preserve">In the third menu, select </w:t>
      </w:r>
      <w:r w:rsidRPr="00BD6094">
        <w:t>#3 (Stop Image Transmission Queue Processor)</w:t>
      </w:r>
      <w:r w:rsidRPr="008D72AC">
        <w:t>.</w:t>
      </w:r>
    </w:p>
    <w:p w14:paraId="612F11BD" w14:textId="77777777" w:rsidR="00741736" w:rsidRDefault="00741736" w:rsidP="00741736">
      <w:pPr>
        <w:pStyle w:val="aNorm"/>
      </w:pPr>
      <w:r w:rsidRPr="008D72AC">
        <w:t>When this menu option is selected, the Image Transmission Queue processor that was started (in a different Telnet window) will stop; the program will acknowledge the request by displaying:</w:t>
      </w:r>
    </w:p>
    <w:p w14:paraId="65C86B2E" w14:textId="77777777" w:rsidR="00741736" w:rsidRPr="000112AE" w:rsidRDefault="00741736" w:rsidP="00741736">
      <w:pPr>
        <w:pStyle w:val="Body"/>
        <w:rPr>
          <w:rFonts w:cs="Courier New"/>
          <w:sz w:val="22"/>
          <w:szCs w:val="22"/>
        </w:rPr>
      </w:pPr>
      <w:r w:rsidRPr="000112AE">
        <w:rPr>
          <w:rFonts w:cs="Courier New"/>
          <w:sz w:val="22"/>
          <w:szCs w:val="22"/>
        </w:rPr>
        <w:t>The transmitter will stop soon.</w:t>
      </w:r>
    </w:p>
    <w:p w14:paraId="54C4B6A6" w14:textId="77777777" w:rsidR="00741736" w:rsidRDefault="00741736" w:rsidP="00741736">
      <w:pPr>
        <w:pStyle w:val="aNorm"/>
      </w:pPr>
    </w:p>
    <w:p w14:paraId="199FF093" w14:textId="77777777" w:rsidR="00741736" w:rsidRDefault="00741736" w:rsidP="00741736">
      <w:pPr>
        <w:pStyle w:val="Heading4"/>
      </w:pPr>
      <w:r>
        <w:t>Initialize Image Transmission Queue</w:t>
      </w:r>
    </w:p>
    <w:p w14:paraId="27DCEAF4" w14:textId="77777777" w:rsidR="00741736" w:rsidRDefault="00741736" w:rsidP="00741736">
      <w:pPr>
        <w:pStyle w:val="aNorm"/>
      </w:pPr>
      <w:r>
        <w:t>If a communication error occurs, the transmission queue will have to be reinitialized.</w:t>
      </w:r>
    </w:p>
    <w:p w14:paraId="612E6B47" w14:textId="46074FF5" w:rsidR="00741736" w:rsidRPr="008D72AC" w:rsidRDefault="00741736" w:rsidP="00741736">
      <w:pPr>
        <w:pStyle w:val="aNorm"/>
      </w:pPr>
      <w:r w:rsidRPr="008D72AC">
        <w:t>Use the Caché Terminal to start a session for this menu option.</w:t>
      </w:r>
    </w:p>
    <w:p w14:paraId="4CD67E6D" w14:textId="7FFB284E" w:rsidR="00661AA7" w:rsidRPr="00661AA7" w:rsidRDefault="00B84CEC" w:rsidP="00661AA7">
      <w:pPr>
        <w:pStyle w:val="aNormal"/>
      </w:pPr>
      <w:r w:rsidRPr="003E4891">
        <w:rPr>
          <w:noProof/>
        </w:rPr>
        <w:drawing>
          <wp:inline distT="0" distB="0" distL="0" distR="0" wp14:anchorId="5C570106" wp14:editId="217B0E4C">
            <wp:extent cx="1962150" cy="3552825"/>
            <wp:effectExtent l="0" t="0" r="0" b="0"/>
            <wp:docPr id="11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BBCEA32" w14:textId="77777777" w:rsidR="00741736" w:rsidRPr="008D72AC" w:rsidRDefault="00741736" w:rsidP="00741736">
      <w:pPr>
        <w:pStyle w:val="aNorm"/>
      </w:pPr>
      <w:r w:rsidRPr="008D72AC">
        <w:t>After login, select the following menu options:</w:t>
      </w:r>
    </w:p>
    <w:p w14:paraId="79716EC1" w14:textId="77777777" w:rsidR="00741736" w:rsidRPr="008D72AC" w:rsidRDefault="00741736" w:rsidP="000668CE">
      <w:pPr>
        <w:pStyle w:val="ListNumber"/>
        <w:numPr>
          <w:ilvl w:val="0"/>
          <w:numId w:val="103"/>
        </w:numPr>
      </w:pPr>
      <w:r w:rsidRPr="008D72AC">
        <w:t xml:space="preserve">In the first menu, select </w:t>
      </w:r>
      <w:r w:rsidRPr="007E3279">
        <w:rPr>
          <w:b/>
        </w:rPr>
        <w:t>#2 (Image Gateway)</w:t>
      </w:r>
      <w:r w:rsidRPr="008D72AC">
        <w:t>.</w:t>
      </w:r>
    </w:p>
    <w:p w14:paraId="0FB2E637"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5D368872" w14:textId="77777777" w:rsidR="00741736" w:rsidRPr="008D72AC" w:rsidRDefault="00741736" w:rsidP="009A7C0B">
      <w:pPr>
        <w:pStyle w:val="ListNumber"/>
      </w:pPr>
      <w:r w:rsidRPr="008D72AC">
        <w:t xml:space="preserve">In the third menu, select </w:t>
      </w:r>
      <w:r w:rsidRPr="00BD6094">
        <w:t>#4 ((Re) Initialize Image Transmission Queue)</w:t>
      </w:r>
      <w:r w:rsidRPr="008D72AC">
        <w:t>.</w:t>
      </w:r>
    </w:p>
    <w:p w14:paraId="101D6DA9" w14:textId="77777777" w:rsidR="00741736" w:rsidRDefault="00741736" w:rsidP="00741736">
      <w:pPr>
        <w:pStyle w:val="BodyText"/>
      </w:pPr>
    </w:p>
    <w:p w14:paraId="5404A39E" w14:textId="77777777" w:rsidR="00741736" w:rsidRDefault="00741736" w:rsidP="00741736">
      <w:pPr>
        <w:pStyle w:val="BodyText"/>
      </w:pPr>
      <w:r>
        <w:t xml:space="preserve">Initialize Image Transmission Queue?  n// </w:t>
      </w:r>
      <w:r>
        <w:rPr>
          <w:b/>
        </w:rPr>
        <w:t>y &lt;Enter&gt;</w:t>
      </w:r>
    </w:p>
    <w:p w14:paraId="5105B937" w14:textId="77777777" w:rsidR="00741736" w:rsidRDefault="00741736" w:rsidP="00741736">
      <w:pPr>
        <w:pStyle w:val="BodyText"/>
      </w:pPr>
    </w:p>
    <w:p w14:paraId="639F647F" w14:textId="77777777" w:rsidR="00741736" w:rsidRDefault="00741736" w:rsidP="00741736">
      <w:pPr>
        <w:pStyle w:val="BodyText"/>
      </w:pPr>
      <w:r>
        <w:t>Image Transmission Queue has been initialized</w:t>
      </w:r>
    </w:p>
    <w:p w14:paraId="74DF3D17" w14:textId="77777777" w:rsidR="00741736" w:rsidRDefault="00741736" w:rsidP="00741736">
      <w:pPr>
        <w:pStyle w:val="BodyText"/>
      </w:pPr>
    </w:p>
    <w:p w14:paraId="33379D35" w14:textId="77777777" w:rsidR="00741736" w:rsidRDefault="00741736" w:rsidP="00741736">
      <w:pPr>
        <w:pStyle w:val="BodyText"/>
      </w:pPr>
      <w:r>
        <w:t>Push &lt;Enter&gt; to continue...</w:t>
      </w:r>
    </w:p>
    <w:p w14:paraId="7796CBD9" w14:textId="77777777" w:rsidR="00741736" w:rsidRDefault="00741736" w:rsidP="00741736">
      <w:pPr>
        <w:pStyle w:val="BodyText"/>
      </w:pPr>
    </w:p>
    <w:p w14:paraId="6F173C9D" w14:textId="77777777" w:rsidR="00741736" w:rsidRDefault="00741736" w:rsidP="00741736">
      <w:pPr>
        <w:pStyle w:val="Heading4"/>
      </w:pPr>
      <w:r w:rsidRPr="001B7551">
        <w:t xml:space="preserve">Batch Export </w:t>
      </w:r>
      <w:smartTag w:uri="urn:schemas-microsoft-com:office:smarttags" w:element="place">
        <w:r w:rsidRPr="001B7551">
          <w:t>VistA</w:t>
        </w:r>
      </w:smartTag>
      <w:r w:rsidRPr="001B7551">
        <w:t xml:space="preserve"> Radiology Images</w:t>
      </w:r>
    </w:p>
    <w:p w14:paraId="697D4BBE" w14:textId="77777777" w:rsidR="00741736" w:rsidRDefault="00741736" w:rsidP="00741736">
      <w:pPr>
        <w:pStyle w:val="aNorm"/>
      </w:pPr>
      <w:r>
        <w:t xml:space="preserve">Batch Export </w:t>
      </w:r>
      <w:r>
        <w:fldChar w:fldCharType="begin"/>
      </w:r>
      <w:r>
        <w:instrText xml:space="preserve"> xe "batch export" </w:instrText>
      </w:r>
      <w:r>
        <w:fldChar w:fldCharType="end"/>
      </w:r>
      <w:r>
        <w:fldChar w:fldCharType="begin"/>
      </w:r>
      <w:r>
        <w:instrText xml:space="preserve"> xe "export radiology studies" </w:instrText>
      </w:r>
      <w:r>
        <w:fldChar w:fldCharType="end"/>
      </w:r>
      <w:r>
        <w:t xml:space="preserve">allows a multiple Radiology studies to be exported at one time. This may be by a date range, radiology report number range, or by a selected patient. The first two capabilities can be used to transfer images from </w:t>
      </w:r>
      <w:smartTag w:uri="urn:schemas-microsoft-com:office:smarttags" w:element="place">
        <w:r>
          <w:t>VistA</w:t>
        </w:r>
      </w:smartTag>
      <w:r>
        <w:t xml:space="preserve"> to a commercial PACS, while the third can be used to transfer multiple studies to a DICOM CD burner. The following examples show all three scenarios.</w:t>
      </w:r>
    </w:p>
    <w:p w14:paraId="06CFA9D8" w14:textId="77777777" w:rsidR="00741736" w:rsidRPr="007E3279" w:rsidRDefault="00741736" w:rsidP="007E3279">
      <w:pPr>
        <w:pStyle w:val="Heading5"/>
      </w:pPr>
      <w:r w:rsidRPr="007E3279">
        <w:t>Batch Export of Radiology Images by Date Range</w:t>
      </w:r>
    </w:p>
    <w:p w14:paraId="67B37392" w14:textId="77777777" w:rsidR="00741736" w:rsidRDefault="00741736" w:rsidP="00741736">
      <w:pPr>
        <w:pStyle w:val="aNorm"/>
      </w:pPr>
      <w:r>
        <w:t>This capability is used to export a set of Radiology images for a given Radiology Report date range. You establish the date range and indicate whether the studies should be exported in ascending (chronological) or descending (reverse chronological) order. It also allows you to determine when to run the Batch Export process, perhaps only during the off-hours. This capability is useful for exporting a set of studies to a commercial PACS.</w:t>
      </w:r>
    </w:p>
    <w:p w14:paraId="6A659967" w14:textId="72280539" w:rsidR="00741736" w:rsidRPr="008D72AC" w:rsidRDefault="00741736" w:rsidP="00741736">
      <w:pPr>
        <w:pStyle w:val="aNorm"/>
      </w:pPr>
      <w:r w:rsidRPr="008D72AC">
        <w:t>Use the Caché Terminal to start a session for this menu option.</w:t>
      </w:r>
    </w:p>
    <w:p w14:paraId="56BAFDCD" w14:textId="4FC113A0" w:rsidR="00661AA7" w:rsidRPr="00661AA7" w:rsidRDefault="00B84CEC" w:rsidP="00661AA7">
      <w:pPr>
        <w:pStyle w:val="aNormal"/>
      </w:pPr>
      <w:r w:rsidRPr="003E4891">
        <w:rPr>
          <w:noProof/>
        </w:rPr>
        <w:drawing>
          <wp:inline distT="0" distB="0" distL="0" distR="0" wp14:anchorId="76176949" wp14:editId="26305210">
            <wp:extent cx="1962150" cy="3552825"/>
            <wp:effectExtent l="0" t="0" r="0" b="0"/>
            <wp:docPr id="11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EA78533" w14:textId="77777777" w:rsidR="00741736" w:rsidRPr="008D72AC" w:rsidRDefault="00741736" w:rsidP="00741736">
      <w:pPr>
        <w:pStyle w:val="aNorm"/>
      </w:pPr>
      <w:r w:rsidRPr="008D72AC">
        <w:t>After login, select the following menu options:</w:t>
      </w:r>
    </w:p>
    <w:p w14:paraId="5BADECA9" w14:textId="77777777" w:rsidR="00741736" w:rsidRPr="008D72AC" w:rsidRDefault="00741736" w:rsidP="000668CE">
      <w:pPr>
        <w:pStyle w:val="ListNumber"/>
        <w:numPr>
          <w:ilvl w:val="0"/>
          <w:numId w:val="104"/>
        </w:numPr>
      </w:pPr>
      <w:r w:rsidRPr="008D72AC">
        <w:t xml:space="preserve">In the first menu, select </w:t>
      </w:r>
      <w:r w:rsidRPr="007E3279">
        <w:rPr>
          <w:b/>
        </w:rPr>
        <w:t>#2 (Image Gateway)</w:t>
      </w:r>
      <w:r w:rsidRPr="008D72AC">
        <w:t>.</w:t>
      </w:r>
    </w:p>
    <w:p w14:paraId="3A5D0841"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1E127EEE" w14:textId="77777777" w:rsidR="00741736" w:rsidRPr="008D72AC" w:rsidRDefault="00741736" w:rsidP="009A7C0B">
      <w:pPr>
        <w:pStyle w:val="ListNumber"/>
      </w:pPr>
      <w:r w:rsidRPr="008D72AC">
        <w:t xml:space="preserve">In the third menu, select </w:t>
      </w:r>
      <w:r w:rsidRPr="00BD6094">
        <w:t>#5 (Batch Export VistA Radiology Images)</w:t>
      </w:r>
      <w:r w:rsidRPr="008D72AC">
        <w:t>.</w:t>
      </w:r>
    </w:p>
    <w:p w14:paraId="469C37B8" w14:textId="77777777" w:rsidR="00741736" w:rsidRPr="008D72AC" w:rsidRDefault="00741736" w:rsidP="00741736">
      <w:pPr>
        <w:pStyle w:val="PlainText"/>
      </w:pPr>
    </w:p>
    <w:p w14:paraId="72125DB7" w14:textId="77777777" w:rsidR="00741736" w:rsidRDefault="00741736" w:rsidP="00741736">
      <w:pPr>
        <w:pStyle w:val="aNorm"/>
      </w:pPr>
      <w:r w:rsidRPr="008D72AC">
        <w:t xml:space="preserve">This program will enter image files into a transmission queue in the DICOM IMAGE OUTPUT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45A22772" w14:textId="77777777" w:rsidR="00741736" w:rsidRDefault="00741736" w:rsidP="00741736">
      <w:pPr>
        <w:rPr>
          <w:rFonts w:ascii="Courier New" w:hAnsi="Courier New" w:cs="Courier New"/>
          <w:sz w:val="18"/>
          <w:szCs w:val="18"/>
        </w:rPr>
      </w:pPr>
      <w:r>
        <w:rPr>
          <w:rFonts w:ascii="Courier New" w:hAnsi="Courier New" w:cs="Courier New"/>
          <w:sz w:val="18"/>
          <w:szCs w:val="18"/>
        </w:rPr>
        <w:t>********************************************************************************</w:t>
      </w:r>
    </w:p>
    <w:p w14:paraId="78D024E4" w14:textId="77777777" w:rsidR="00741736" w:rsidRDefault="00741736" w:rsidP="00741736">
      <w:pPr>
        <w:rPr>
          <w:rFonts w:ascii="Courier New" w:hAnsi="Courier New" w:cs="Courier New"/>
          <w:sz w:val="18"/>
          <w:szCs w:val="18"/>
        </w:rPr>
      </w:pPr>
      <w:r>
        <w:rPr>
          <w:rFonts w:ascii="Courier New" w:hAnsi="Courier New" w:cs="Courier New"/>
          <w:sz w:val="18"/>
          <w:szCs w:val="18"/>
        </w:rPr>
        <w:t>***                                                                          ***</w:t>
      </w:r>
    </w:p>
    <w:p w14:paraId="64242EEB" w14:textId="77777777" w:rsidR="00741736" w:rsidRDefault="00741736" w:rsidP="00741736">
      <w:pPr>
        <w:rPr>
          <w:rFonts w:ascii="Courier New" w:hAnsi="Courier New" w:cs="Courier New"/>
          <w:sz w:val="18"/>
          <w:szCs w:val="18"/>
        </w:rPr>
      </w:pPr>
      <w:r>
        <w:rPr>
          <w:rFonts w:ascii="Courier New" w:hAnsi="Courier New" w:cs="Courier New"/>
          <w:sz w:val="18"/>
          <w:szCs w:val="18"/>
        </w:rPr>
        <w:t>*** V i s t A   D I C O M   I m a g e   E x p o r t e r                      ***</w:t>
      </w:r>
    </w:p>
    <w:p w14:paraId="5B28E36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                      ***</w:t>
      </w:r>
    </w:p>
    <w:p w14:paraId="4AA803A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w:t>
      </w:r>
    </w:p>
    <w:p w14:paraId="2AA15B2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This program may be used to copy radiology images from </w:t>
      </w:r>
      <w:smartTag w:uri="urn:schemas-microsoft-com:office:smarttags" w:element="place">
        <w:r w:rsidRPr="00B61DE5">
          <w:rPr>
            <w:rFonts w:ascii="Courier New" w:hAnsi="Courier New" w:cs="Courier New"/>
            <w:sz w:val="18"/>
            <w:szCs w:val="18"/>
          </w:rPr>
          <w:t>VistA</w:t>
        </w:r>
      </w:smartTag>
      <w:r w:rsidRPr="00B61DE5">
        <w:rPr>
          <w:rFonts w:ascii="Courier New" w:hAnsi="Courier New" w:cs="Courier New"/>
          <w:sz w:val="18"/>
          <w:szCs w:val="18"/>
        </w:rPr>
        <w:t xml:space="preserve"> to a        ***</w:t>
      </w:r>
    </w:p>
    <w:p w14:paraId="0B331BE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another DICOM image archive.                                             ***</w:t>
      </w:r>
    </w:p>
    <w:p w14:paraId="42C1FE8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w:t>
      </w:r>
    </w:p>
    <w:p w14:paraId="274E4ED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The regular "Transmit DICOM Images to a Storage SCP" menu option         ***</w:t>
      </w:r>
    </w:p>
    <w:p w14:paraId="0232969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is used to copy the images to the other DICOM image archive.             ***</w:t>
      </w:r>
    </w:p>
    <w:p w14:paraId="69C829EC"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You may use Ctrl-C (^C) to stop this process, if you need to abort it.   ***</w:t>
      </w:r>
    </w:p>
    <w:p w14:paraId="3EFD215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w:t>
      </w:r>
    </w:p>
    <w:p w14:paraId="0FF613CE"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w:t>
      </w:r>
    </w:p>
    <w:p w14:paraId="6E62749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21FABE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2411CDA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A0B3D42" w14:textId="77777777" w:rsidR="00741736" w:rsidRPr="00B61DE5" w:rsidRDefault="00741736" w:rsidP="00741736">
      <w:pPr>
        <w:rPr>
          <w:rFonts w:ascii="Courier New" w:hAnsi="Courier New" w:cs="Courier New"/>
          <w:b/>
          <w:sz w:val="18"/>
          <w:szCs w:val="18"/>
        </w:rPr>
      </w:pPr>
      <w:r w:rsidRPr="00B61DE5">
        <w:rPr>
          <w:rFonts w:ascii="Courier New" w:hAnsi="Courier New" w:cs="Courier New"/>
          <w:sz w:val="18"/>
          <w:szCs w:val="18"/>
        </w:rPr>
        <w:t xml:space="preserve">Scan by Date, Report Number, or Patient (D, N, or P): </w:t>
      </w:r>
      <w:r w:rsidRPr="00B61DE5">
        <w:rPr>
          <w:rFonts w:ascii="Courier New" w:hAnsi="Courier New" w:cs="Courier New"/>
          <w:b/>
          <w:sz w:val="18"/>
          <w:szCs w:val="18"/>
        </w:rPr>
        <w:t>DATE</w:t>
      </w:r>
      <w:r>
        <w:rPr>
          <w:rFonts w:ascii="Courier New" w:hAnsi="Courier New" w:cs="Courier New"/>
          <w:b/>
          <w:sz w:val="18"/>
          <w:szCs w:val="18"/>
        </w:rPr>
        <w:t xml:space="preserve"> </w:t>
      </w:r>
      <w:r w:rsidRPr="00203A25">
        <w:rPr>
          <w:rFonts w:ascii="Courier New" w:hAnsi="Courier New" w:cs="Courier New"/>
          <w:b/>
          <w:sz w:val="18"/>
          <w:szCs w:val="18"/>
        </w:rPr>
        <w:t>&lt;Enter&gt;</w:t>
      </w:r>
    </w:p>
    <w:p w14:paraId="7C39F2A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61EDD2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All uses pose potential violations of patient privacy.</w:t>
      </w:r>
    </w:p>
    <w:p w14:paraId="79176EB1"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12FE85B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It is absolutely required that all users with transmission capability</w:t>
      </w:r>
    </w:p>
    <w:p w14:paraId="495CC2C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personally inspect each downloaded image.</w:t>
      </w:r>
    </w:p>
    <w:p w14:paraId="06A92B75"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22F4CED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For technical reasons, related to the image capture process,</w:t>
      </w:r>
    </w:p>
    <w:p w14:paraId="24AFF5C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some of the images contain patient identification data which</w:t>
      </w:r>
    </w:p>
    <w:p w14:paraId="0D75C8A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must be removed manually.</w:t>
      </w:r>
    </w:p>
    <w:p w14:paraId="7A9FD9A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16DC8D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Each image transmitted is tracked and audited by the Imaging System.</w:t>
      </w:r>
    </w:p>
    <w:p w14:paraId="4BBEAC9B"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CF0A19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images are not to be distributed outside of the VA, or used for</w:t>
      </w:r>
    </w:p>
    <w:p w14:paraId="6674955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any other purposes than listed below.</w:t>
      </w:r>
    </w:p>
    <w:p w14:paraId="2192295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F479B74"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transmitting user is specifically responsible for the protection</w:t>
      </w:r>
    </w:p>
    <w:p w14:paraId="7923B69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of these images.</w:t>
      </w:r>
    </w:p>
    <w:p w14:paraId="6A2085A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CB4974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Press &lt;Enter&gt; to continue:</w:t>
      </w:r>
      <w:r>
        <w:rPr>
          <w:rFonts w:ascii="Courier New" w:hAnsi="Courier New" w:cs="Courier New"/>
          <w:sz w:val="18"/>
          <w:szCs w:val="18"/>
        </w:rPr>
        <w:t xml:space="preserve"> </w:t>
      </w:r>
      <w:r w:rsidRPr="00B61DE5">
        <w:rPr>
          <w:rFonts w:ascii="Courier New" w:hAnsi="Courier New" w:cs="Courier New"/>
          <w:b/>
          <w:sz w:val="18"/>
          <w:szCs w:val="18"/>
        </w:rPr>
        <w:t>&lt;Enter&gt;</w:t>
      </w:r>
    </w:p>
    <w:p w14:paraId="371BAA4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3B601D7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Indicate the reason for transmission:</w:t>
      </w:r>
    </w:p>
    <w:p w14:paraId="7157367E"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39D27EED"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a]  Clinical care for the patient whose images are being transmitted</w:t>
      </w:r>
    </w:p>
    <w:p w14:paraId="5B5C2D6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A45AF9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b]  Clinical care for other VA patients</w:t>
      </w:r>
    </w:p>
    <w:p w14:paraId="5E6D128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196CE8E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c]  Use in approved research by VA staff</w:t>
      </w:r>
    </w:p>
    <w:p w14:paraId="02301601"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09C8D24C"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d]  Approved teaching purposes by VA staff</w:t>
      </w:r>
    </w:p>
    <w:p w14:paraId="78386E5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27EE3AC5"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e]  Use in approved VA publications</w:t>
      </w:r>
    </w:p>
    <w:p w14:paraId="7951583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40B29FE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f]  Clinical care (Export to HIPAA Compliant Archive)</w:t>
      </w:r>
    </w:p>
    <w:p w14:paraId="1FAD646B"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9F22E3E"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Enter letter for reason: </w:t>
      </w:r>
      <w:r w:rsidRPr="00B61DE5">
        <w:rPr>
          <w:rFonts w:ascii="Courier New" w:hAnsi="Courier New" w:cs="Courier New"/>
          <w:b/>
          <w:sz w:val="18"/>
          <w:szCs w:val="18"/>
        </w:rPr>
        <w:t>A</w:t>
      </w:r>
      <w:r>
        <w:rPr>
          <w:rFonts w:ascii="Courier New" w:hAnsi="Courier New" w:cs="Courier New"/>
          <w:b/>
          <w:sz w:val="18"/>
          <w:szCs w:val="18"/>
        </w:rPr>
        <w:t xml:space="preserve"> </w:t>
      </w:r>
      <w:r w:rsidRPr="00203A25">
        <w:rPr>
          <w:rFonts w:ascii="Courier New" w:hAnsi="Courier New" w:cs="Courier New"/>
          <w:b/>
          <w:sz w:val="18"/>
          <w:szCs w:val="18"/>
        </w:rPr>
        <w:t>&lt;Enter&gt;</w:t>
      </w:r>
    </w:p>
    <w:p w14:paraId="3AE4E46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Enter electronic signature:</w:t>
      </w:r>
      <w:r>
        <w:rPr>
          <w:rFonts w:ascii="Courier New" w:hAnsi="Courier New" w:cs="Courier New"/>
          <w:sz w:val="18"/>
          <w:szCs w:val="18"/>
        </w:rPr>
        <w:t xml:space="preserve"> xxx </w:t>
      </w:r>
      <w:r w:rsidRPr="00203A25">
        <w:rPr>
          <w:rFonts w:ascii="Courier New" w:hAnsi="Courier New" w:cs="Courier New"/>
          <w:b/>
          <w:sz w:val="18"/>
          <w:szCs w:val="18"/>
        </w:rPr>
        <w:t>&lt;Enter&gt;</w:t>
      </w:r>
    </w:p>
    <w:p w14:paraId="7A1B222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DF9163D"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DICOM storage provider is "LOCAL PACS SIMULATOR".</w:t>
      </w:r>
    </w:p>
    <w:p w14:paraId="57D722A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3599B03"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Do you wish to change it? n // </w:t>
      </w:r>
      <w:r w:rsidRPr="00203A25">
        <w:rPr>
          <w:rFonts w:ascii="Courier New" w:hAnsi="Courier New" w:cs="Courier New"/>
          <w:b/>
          <w:sz w:val="18"/>
          <w:szCs w:val="18"/>
        </w:rPr>
        <w:t>&lt;Enter&gt;</w:t>
      </w:r>
      <w:r>
        <w:rPr>
          <w:rFonts w:ascii="Courier New" w:hAnsi="Courier New" w:cs="Courier New"/>
          <w:b/>
          <w:sz w:val="18"/>
          <w:szCs w:val="18"/>
        </w:rPr>
        <w:t xml:space="preserve"> </w:t>
      </w:r>
      <w:r w:rsidRPr="007C4D48">
        <w:rPr>
          <w:rFonts w:ascii="Courier New" w:hAnsi="Courier New" w:cs="Courier New"/>
          <w:sz w:val="18"/>
          <w:szCs w:val="18"/>
        </w:rPr>
        <w:t>n</w:t>
      </w:r>
      <w:r>
        <w:rPr>
          <w:rFonts w:ascii="Courier New" w:hAnsi="Courier New" w:cs="Courier New"/>
          <w:b/>
          <w:sz w:val="18"/>
          <w:szCs w:val="18"/>
        </w:rPr>
        <w:t xml:space="preserve"> </w:t>
      </w:r>
    </w:p>
    <w:p w14:paraId="4F9CB853"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4A583A45"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radiology reports will be scanned in the "ASCENDING" order.</w:t>
      </w:r>
    </w:p>
    <w:p w14:paraId="35C0350B"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29BFC7E1" w14:textId="77777777" w:rsidR="00741736" w:rsidRPr="007C4D48" w:rsidRDefault="00741736" w:rsidP="00741736">
      <w:pPr>
        <w:rPr>
          <w:rFonts w:ascii="Courier New" w:hAnsi="Courier New" w:cs="Courier New"/>
          <w:sz w:val="18"/>
          <w:szCs w:val="18"/>
        </w:rPr>
      </w:pPr>
      <w:r w:rsidRPr="00B61DE5">
        <w:rPr>
          <w:rFonts w:ascii="Courier New" w:hAnsi="Courier New" w:cs="Courier New"/>
          <w:sz w:val="18"/>
          <w:szCs w:val="18"/>
        </w:rPr>
        <w:t xml:space="preserve">Do you wish to change it? n // </w:t>
      </w:r>
      <w:r w:rsidRPr="00203A25">
        <w:rPr>
          <w:rFonts w:ascii="Courier New" w:hAnsi="Courier New" w:cs="Courier New"/>
          <w:b/>
          <w:sz w:val="18"/>
          <w:szCs w:val="18"/>
        </w:rPr>
        <w:t>&lt;Enter&gt;</w:t>
      </w:r>
      <w:r>
        <w:rPr>
          <w:rFonts w:ascii="Courier New" w:hAnsi="Courier New" w:cs="Courier New"/>
          <w:sz w:val="18"/>
          <w:szCs w:val="18"/>
        </w:rPr>
        <w:t xml:space="preserve"> </w:t>
      </w:r>
      <w:r w:rsidRPr="007C4D48">
        <w:rPr>
          <w:rFonts w:ascii="Courier New" w:hAnsi="Courier New" w:cs="Courier New"/>
          <w:sz w:val="18"/>
          <w:szCs w:val="18"/>
        </w:rPr>
        <w:t>n</w:t>
      </w:r>
    </w:p>
    <w:p w14:paraId="3D63D74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3A45D49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Enter the earliest date for the report.</w:t>
      </w:r>
    </w:p>
    <w:p w14:paraId="23FAA2D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145EC1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Earliest Report Date: NOV 24, 1998// </w:t>
      </w:r>
      <w:r w:rsidRPr="00B61DE5">
        <w:rPr>
          <w:rFonts w:ascii="Courier New" w:hAnsi="Courier New" w:cs="Courier New"/>
          <w:b/>
          <w:sz w:val="18"/>
          <w:szCs w:val="18"/>
        </w:rPr>
        <w:t>&lt;Enter&gt;</w:t>
      </w:r>
      <w:r w:rsidRPr="00B61DE5">
        <w:rPr>
          <w:rFonts w:ascii="Courier New" w:hAnsi="Courier New" w:cs="Courier New"/>
          <w:sz w:val="18"/>
          <w:szCs w:val="18"/>
        </w:rPr>
        <w:t xml:space="preserve"> (NOV 24, 1998)</w:t>
      </w:r>
    </w:p>
    <w:p w14:paraId="527F3454"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5074BA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Enter the latest date for the report.</w:t>
      </w:r>
    </w:p>
    <w:p w14:paraId="33EE87BC"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0D9FC2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Latest Report Date: FEB 23, 2006@23:59//</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FEB 23, 2006@23:59)</w:t>
      </w:r>
    </w:p>
    <w:p w14:paraId="25AB619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3ACC06F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active hours of operation are indicated below with a "Y"</w:t>
      </w:r>
    </w:p>
    <w:p w14:paraId="4034308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M12345678901N12345678901 (M=midnight, N=noon)</w:t>
      </w:r>
    </w:p>
    <w:p w14:paraId="2D35D1F4"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Active hours are: YYYYYYYYYYYYYYYYYYYYYYYY</w:t>
      </w:r>
    </w:p>
    <w:p w14:paraId="04C4589C"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B87F96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Do you wish to change these hours?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7C4D48">
        <w:rPr>
          <w:rFonts w:ascii="Courier New" w:hAnsi="Courier New" w:cs="Courier New"/>
          <w:sz w:val="18"/>
          <w:szCs w:val="18"/>
        </w:rPr>
        <w:t>n</w:t>
      </w:r>
    </w:p>
    <w:p w14:paraId="2A783FC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234BC0B"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1C1ED5A7" w14:textId="77777777" w:rsidR="00741736"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r>
        <w:rPr>
          <w:rFonts w:ascii="Courier New" w:hAnsi="Courier New" w:cs="Courier New"/>
          <w:sz w:val="18"/>
          <w:szCs w:val="18"/>
        </w:rPr>
        <w:t>F i n a l  P a r a m e t e r   C h e c k l i s t</w:t>
      </w:r>
    </w:p>
    <w:p w14:paraId="65F73178" w14:textId="77777777" w:rsidR="00741736" w:rsidRPr="00B61DE5" w:rsidRDefault="00741736" w:rsidP="00741736">
      <w:pPr>
        <w:rPr>
          <w:rFonts w:ascii="Courier New" w:hAnsi="Courier New" w:cs="Courier New"/>
          <w:sz w:val="18"/>
          <w:szCs w:val="18"/>
        </w:rPr>
      </w:pPr>
      <w:r>
        <w:rPr>
          <w:rFonts w:ascii="Courier New" w:hAnsi="Courier New" w:cs="Courier New"/>
          <w:sz w:val="18"/>
          <w:szCs w:val="18"/>
        </w:rPr>
        <w:t xml:space="preserve">          </w:t>
      </w:r>
      <w:r w:rsidRPr="00B61DE5">
        <w:rPr>
          <w:rFonts w:ascii="Courier New" w:hAnsi="Courier New" w:cs="Courier New"/>
          <w:sz w:val="18"/>
          <w:szCs w:val="18"/>
        </w:rPr>
        <w:t>------------------------------------------------</w:t>
      </w:r>
    </w:p>
    <w:p w14:paraId="5731C593"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DICOM storage provider: LOCAL PACS SIMULATOR</w:t>
      </w:r>
    </w:p>
    <w:p w14:paraId="2B75715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Report scanning order: ASCENDING</w:t>
      </w:r>
    </w:p>
    <w:p w14:paraId="538A07B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Earliest date for report: NOV 24, 1998</w:t>
      </w:r>
    </w:p>
    <w:p w14:paraId="71580EDD"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Latest date for report: FEB 23, 2006@23:59</w:t>
      </w:r>
    </w:p>
    <w:p w14:paraId="5A3F246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Active hours of operation: M12345678901N12345678901 (M=midnight, N=noon)</w:t>
      </w:r>
    </w:p>
    <w:p w14:paraId="43636CE3"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YYYYYYYYYYYYYYYYYYYYYYYY</w:t>
      </w:r>
    </w:p>
    <w:p w14:paraId="58551D8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45A8E7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Ready to begin exporting DICOM images? </w:t>
      </w:r>
      <w:r w:rsidRPr="00B61DE5">
        <w:rPr>
          <w:rFonts w:ascii="Courier New" w:hAnsi="Courier New" w:cs="Courier New"/>
          <w:b/>
          <w:sz w:val="18"/>
          <w:szCs w:val="18"/>
        </w:rPr>
        <w:t>Y</w:t>
      </w:r>
    </w:p>
    <w:p w14:paraId="3117936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07F27D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Report #   Accession      Group #       #Images                      Date</w:t>
      </w:r>
    </w:p>
    <w:p w14:paraId="5928573E"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      -------       -------                      ----</w:t>
      </w:r>
    </w:p>
    <w:p w14:paraId="7BA7D457" w14:textId="77777777" w:rsidR="00741736" w:rsidRDefault="00741736" w:rsidP="00741736">
      <w:pPr>
        <w:rPr>
          <w:rFonts w:ascii="Courier New" w:hAnsi="Courier New" w:cs="Courier New"/>
          <w:sz w:val="18"/>
          <w:szCs w:val="18"/>
        </w:rPr>
      </w:pPr>
      <w:r w:rsidRPr="00B61DE5">
        <w:rPr>
          <w:rFonts w:ascii="Courier New" w:hAnsi="Courier New" w:cs="Courier New"/>
          <w:sz w:val="18"/>
          <w:szCs w:val="18"/>
        </w:rPr>
        <w:t xml:space="preserve">      28 : 112498-19          318         27 images               NOV 24, 1998-</w:t>
      </w:r>
    </w:p>
    <w:p w14:paraId="708A003E" w14:textId="77777777" w:rsidR="00741736" w:rsidRDefault="00741736" w:rsidP="00741736">
      <w:pPr>
        <w:rPr>
          <w:rFonts w:ascii="Courier New" w:hAnsi="Courier New" w:cs="Courier New"/>
          <w:sz w:val="18"/>
          <w:szCs w:val="18"/>
        </w:rPr>
      </w:pPr>
    </w:p>
    <w:p w14:paraId="7938476D" w14:textId="77777777" w:rsidR="00741736" w:rsidRDefault="00741736" w:rsidP="007E3279">
      <w:pPr>
        <w:pStyle w:val="Heading5"/>
      </w:pPr>
      <w:r>
        <w:t>Batch Export of Radiology Images by Report Number</w:t>
      </w:r>
    </w:p>
    <w:p w14:paraId="7F191901" w14:textId="77777777" w:rsidR="00741736" w:rsidRDefault="00741736" w:rsidP="00741736">
      <w:pPr>
        <w:pStyle w:val="aNorm"/>
      </w:pPr>
      <w:r>
        <w:t>This capability is used to export a set of Radiology images by the Radiology Report number. The user establishes the initial report number and how many to export. You indicate whether the studies should be exported in ascending (chronological) or descending (reverse chronological) order. It also allows you to determine when to run the Batch Export process; for example, only during the off-hours. This capability is useful for exporting a set of studies to a commercial PACS.</w:t>
      </w:r>
    </w:p>
    <w:p w14:paraId="00E137AC" w14:textId="77777777" w:rsidR="00741736" w:rsidRPr="008D72AC" w:rsidRDefault="00741736" w:rsidP="00741736">
      <w:pPr>
        <w:pStyle w:val="aNorm"/>
      </w:pPr>
      <w:r w:rsidRPr="008D72AC">
        <w:t>Use the Caché Terminal icon to start a session for this menu option.</w:t>
      </w:r>
    </w:p>
    <w:p w14:paraId="5B218225" w14:textId="58BE13D4" w:rsidR="00661AA7" w:rsidRPr="00661AA7" w:rsidRDefault="00B84CEC" w:rsidP="00661AA7">
      <w:pPr>
        <w:pStyle w:val="aNormal"/>
      </w:pPr>
      <w:r w:rsidRPr="003E4891">
        <w:rPr>
          <w:noProof/>
        </w:rPr>
        <w:drawing>
          <wp:inline distT="0" distB="0" distL="0" distR="0" wp14:anchorId="56A95FD1" wp14:editId="4A7EA5C9">
            <wp:extent cx="1962150" cy="3552825"/>
            <wp:effectExtent l="0" t="0" r="0" b="0"/>
            <wp:docPr id="11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2F8ABC48" w14:textId="77777777" w:rsidR="00741736" w:rsidRPr="008D72AC" w:rsidRDefault="00741736" w:rsidP="00741736">
      <w:pPr>
        <w:pStyle w:val="aNorm"/>
      </w:pPr>
      <w:r w:rsidRPr="008D72AC">
        <w:t>After login, select the following menu options:</w:t>
      </w:r>
    </w:p>
    <w:p w14:paraId="7865D83D" w14:textId="77777777" w:rsidR="00741736" w:rsidRPr="008D72AC" w:rsidRDefault="00741736" w:rsidP="000668CE">
      <w:pPr>
        <w:pStyle w:val="ListNumber"/>
        <w:numPr>
          <w:ilvl w:val="0"/>
          <w:numId w:val="105"/>
        </w:numPr>
      </w:pPr>
      <w:r w:rsidRPr="008D72AC">
        <w:t xml:space="preserve">In the first menu, select </w:t>
      </w:r>
      <w:r w:rsidRPr="007E3279">
        <w:rPr>
          <w:b/>
        </w:rPr>
        <w:t>#2 (Image Gateway)</w:t>
      </w:r>
      <w:r w:rsidRPr="008D72AC">
        <w:t>.</w:t>
      </w:r>
    </w:p>
    <w:p w14:paraId="7625A44D" w14:textId="77777777" w:rsidR="00741736" w:rsidRPr="008D72AC" w:rsidRDefault="00741736" w:rsidP="009A7C0B">
      <w:pPr>
        <w:pStyle w:val="ListNumber"/>
      </w:pPr>
      <w:r w:rsidRPr="008D72AC">
        <w:t xml:space="preserve">In the second menu, select </w:t>
      </w:r>
      <w:r w:rsidRPr="00CF3566">
        <w:t>#8 (Send DICOM Images to Another Storage Server)</w:t>
      </w:r>
      <w:r w:rsidRPr="008D72AC">
        <w:t>.</w:t>
      </w:r>
    </w:p>
    <w:p w14:paraId="1D1D1FD3" w14:textId="77777777" w:rsidR="00741736" w:rsidRPr="008D72AC" w:rsidRDefault="00741736" w:rsidP="009A7C0B">
      <w:pPr>
        <w:pStyle w:val="ListNumber"/>
      </w:pPr>
      <w:r w:rsidRPr="008D72AC">
        <w:t xml:space="preserve">In the third menu, select </w:t>
      </w:r>
      <w:r w:rsidRPr="00CF3566">
        <w:t>#5 (Batch Export VistA Radiology Images)</w:t>
      </w:r>
      <w:r w:rsidRPr="008D72AC">
        <w:t>.</w:t>
      </w:r>
    </w:p>
    <w:p w14:paraId="015AB341" w14:textId="77777777" w:rsidR="00741736" w:rsidRPr="008D72AC" w:rsidRDefault="00741736" w:rsidP="00741736">
      <w:pPr>
        <w:pStyle w:val="PlainText"/>
      </w:pPr>
    </w:p>
    <w:p w14:paraId="0F9B70AD" w14:textId="77777777" w:rsidR="00741736" w:rsidRDefault="00741736" w:rsidP="00741736">
      <w:pPr>
        <w:pStyle w:val="aNorm"/>
      </w:pPr>
      <w:r w:rsidRPr="008D72AC">
        <w:t xml:space="preserve">This program will enter image files into a transmission queue in the DICOM IMAGE OUTPUT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593E48D5" w14:textId="77777777" w:rsidR="00741736" w:rsidRDefault="00741736" w:rsidP="00741736">
      <w:pPr>
        <w:rPr>
          <w:rFonts w:ascii="Courier New" w:hAnsi="Courier New" w:cs="Courier New"/>
          <w:sz w:val="18"/>
          <w:szCs w:val="18"/>
        </w:rPr>
      </w:pPr>
      <w:r>
        <w:rPr>
          <w:rFonts w:ascii="Courier New" w:hAnsi="Courier New" w:cs="Courier New"/>
          <w:sz w:val="18"/>
          <w:szCs w:val="18"/>
        </w:rPr>
        <w:t>********************************************************************************</w:t>
      </w:r>
    </w:p>
    <w:p w14:paraId="457CEA42" w14:textId="77777777" w:rsidR="00741736" w:rsidRDefault="00741736" w:rsidP="00741736">
      <w:pPr>
        <w:rPr>
          <w:rFonts w:ascii="Courier New" w:hAnsi="Courier New" w:cs="Courier New"/>
          <w:sz w:val="18"/>
          <w:szCs w:val="18"/>
        </w:rPr>
      </w:pPr>
      <w:r>
        <w:rPr>
          <w:rFonts w:ascii="Courier New" w:hAnsi="Courier New" w:cs="Courier New"/>
          <w:sz w:val="18"/>
          <w:szCs w:val="18"/>
        </w:rPr>
        <w:t>***                                                                          ***</w:t>
      </w:r>
    </w:p>
    <w:p w14:paraId="6433C416" w14:textId="77777777" w:rsidR="00741736" w:rsidRDefault="00741736" w:rsidP="00741736">
      <w:pPr>
        <w:rPr>
          <w:rFonts w:ascii="Courier New" w:hAnsi="Courier New" w:cs="Courier New"/>
          <w:sz w:val="18"/>
          <w:szCs w:val="18"/>
        </w:rPr>
      </w:pPr>
      <w:r>
        <w:rPr>
          <w:rFonts w:ascii="Courier New" w:hAnsi="Courier New" w:cs="Courier New"/>
          <w:sz w:val="18"/>
          <w:szCs w:val="18"/>
        </w:rPr>
        <w:t>*** V i s t A   D I C O M   I m a g e   E x p o r t e r                      ***</w:t>
      </w:r>
    </w:p>
    <w:p w14:paraId="30F65F3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                      ***</w:t>
      </w:r>
    </w:p>
    <w:p w14:paraId="76B008B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5A4C1E3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This program may be used to copy radiology images from </w:t>
      </w:r>
      <w:smartTag w:uri="urn:schemas-microsoft-com:office:smarttags" w:element="place">
        <w:r w:rsidRPr="006C06F5">
          <w:rPr>
            <w:rFonts w:ascii="Courier New" w:hAnsi="Courier New" w:cs="Courier New"/>
            <w:sz w:val="18"/>
            <w:szCs w:val="18"/>
          </w:rPr>
          <w:t>VistA</w:t>
        </w:r>
      </w:smartTag>
      <w:r w:rsidRPr="006C06F5">
        <w:rPr>
          <w:rFonts w:ascii="Courier New" w:hAnsi="Courier New" w:cs="Courier New"/>
          <w:sz w:val="18"/>
          <w:szCs w:val="18"/>
        </w:rPr>
        <w:t xml:space="preserve"> to a        ***</w:t>
      </w:r>
    </w:p>
    <w:p w14:paraId="3530F36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another DICOM image archive.                                             ***</w:t>
      </w:r>
    </w:p>
    <w:p w14:paraId="31F7CB0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0A34C65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The regular "Transmit DICOM Images to a Storage SCP" menu option         ***</w:t>
      </w:r>
    </w:p>
    <w:p w14:paraId="25AA395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is used to copy the images to the other DICOM image archive.             ***</w:t>
      </w:r>
    </w:p>
    <w:p w14:paraId="0E67C0B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You may use Ctrl-C (^C) to stop this process, if you need to abort it.   ***</w:t>
      </w:r>
    </w:p>
    <w:p w14:paraId="3D58DFB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158BEC1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w:t>
      </w:r>
    </w:p>
    <w:p w14:paraId="33EC079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0EB12C8" w14:textId="77777777" w:rsidR="00741736" w:rsidRPr="006C06F5" w:rsidRDefault="00741736" w:rsidP="00741736">
      <w:pPr>
        <w:rPr>
          <w:rFonts w:ascii="Courier New" w:hAnsi="Courier New" w:cs="Courier New"/>
          <w:b/>
          <w:sz w:val="18"/>
          <w:szCs w:val="18"/>
        </w:rPr>
      </w:pPr>
      <w:r w:rsidRPr="006C06F5">
        <w:rPr>
          <w:rFonts w:ascii="Courier New" w:hAnsi="Courier New" w:cs="Courier New"/>
          <w:sz w:val="18"/>
          <w:szCs w:val="18"/>
        </w:rPr>
        <w:t xml:space="preserve">Scan by Date, Report Number, or Patient (D, N, or P): </w:t>
      </w:r>
      <w:r w:rsidRPr="006C06F5">
        <w:rPr>
          <w:rFonts w:ascii="Courier New" w:hAnsi="Courier New" w:cs="Courier New"/>
          <w:b/>
          <w:sz w:val="18"/>
          <w:szCs w:val="18"/>
        </w:rPr>
        <w:t>NUMBER</w:t>
      </w:r>
      <w:r>
        <w:rPr>
          <w:rFonts w:ascii="Courier New" w:hAnsi="Courier New" w:cs="Courier New"/>
          <w:b/>
          <w:sz w:val="18"/>
          <w:szCs w:val="18"/>
        </w:rPr>
        <w:t xml:space="preserve"> </w:t>
      </w:r>
      <w:r w:rsidRPr="00203A25">
        <w:rPr>
          <w:rFonts w:ascii="Courier New" w:hAnsi="Courier New" w:cs="Courier New"/>
          <w:b/>
          <w:sz w:val="18"/>
          <w:szCs w:val="18"/>
        </w:rPr>
        <w:t>&lt;Enter&gt;</w:t>
      </w:r>
    </w:p>
    <w:p w14:paraId="553C329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16E6E1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ll uses pose potential violations of patient privacy.</w:t>
      </w:r>
    </w:p>
    <w:p w14:paraId="0482C22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75FECF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It is absolutely required that all users with transmission capability</w:t>
      </w:r>
    </w:p>
    <w:p w14:paraId="2611F8E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ersonally inspect each downloaded image.</w:t>
      </w:r>
    </w:p>
    <w:p w14:paraId="1A85BF0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7FEEF6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For technical reasons, related to the image capture process,</w:t>
      </w:r>
    </w:p>
    <w:p w14:paraId="2A3277C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some of the images contain patient identification data which</w:t>
      </w:r>
    </w:p>
    <w:p w14:paraId="6D28ED9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must be removed manually.</w:t>
      </w:r>
    </w:p>
    <w:p w14:paraId="562F53B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0AC83C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ach image transmitted is tracked and audited by the Imaging System.</w:t>
      </w:r>
    </w:p>
    <w:p w14:paraId="254753E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C69FE1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images are not to be distributed outside of the VA, or used for</w:t>
      </w:r>
    </w:p>
    <w:p w14:paraId="49465F6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ny other purposes than listed below.</w:t>
      </w:r>
    </w:p>
    <w:p w14:paraId="2BC7979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31032A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transmitting user is specifically responsible for the protection</w:t>
      </w:r>
    </w:p>
    <w:p w14:paraId="3F7441F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of these images.</w:t>
      </w:r>
    </w:p>
    <w:p w14:paraId="6A130F3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83ADE0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ress &lt;Enter&gt; to continue:</w:t>
      </w:r>
      <w:r w:rsidRPr="006C06F5">
        <w:rPr>
          <w:rFonts w:ascii="Courier New" w:hAnsi="Courier New" w:cs="Courier New"/>
          <w:b/>
          <w:sz w:val="18"/>
          <w:szCs w:val="18"/>
        </w:rPr>
        <w:t xml:space="preserve"> </w:t>
      </w:r>
      <w:r w:rsidRPr="00B61DE5">
        <w:rPr>
          <w:rFonts w:ascii="Courier New" w:hAnsi="Courier New" w:cs="Courier New"/>
          <w:b/>
          <w:sz w:val="18"/>
          <w:szCs w:val="18"/>
        </w:rPr>
        <w:t>&lt;Enter&gt;</w:t>
      </w:r>
    </w:p>
    <w:p w14:paraId="0564D63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879BDE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Indicate the reason for transmission:</w:t>
      </w:r>
    </w:p>
    <w:p w14:paraId="41768E1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C37213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a]  Clinical care for the patient whose images are being transmitted</w:t>
      </w:r>
    </w:p>
    <w:p w14:paraId="6A03032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09D529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b]  Clinical care for other VA patients</w:t>
      </w:r>
    </w:p>
    <w:p w14:paraId="7E75B5F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4D248B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c]  Use in approved research by VA staff</w:t>
      </w:r>
    </w:p>
    <w:p w14:paraId="123BECF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FFFB0A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  Approved teaching purposes by VA staff</w:t>
      </w:r>
    </w:p>
    <w:p w14:paraId="2F29C5F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09CB53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e]  Use in approved VA publications</w:t>
      </w:r>
    </w:p>
    <w:p w14:paraId="46E14EC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C97367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f]  Clinical care (Export to HIPAA Compliant Archive)</w:t>
      </w:r>
    </w:p>
    <w:p w14:paraId="6011C38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48710C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Enter letter for reason: </w:t>
      </w:r>
      <w:r w:rsidRPr="006C06F5">
        <w:rPr>
          <w:rFonts w:ascii="Courier New" w:hAnsi="Courier New" w:cs="Courier New"/>
          <w:b/>
          <w:sz w:val="18"/>
          <w:szCs w:val="18"/>
        </w:rPr>
        <w:t>a</w:t>
      </w:r>
      <w:r>
        <w:rPr>
          <w:rFonts w:ascii="Courier New" w:hAnsi="Courier New" w:cs="Courier New"/>
          <w:b/>
          <w:sz w:val="18"/>
          <w:szCs w:val="18"/>
        </w:rPr>
        <w:t xml:space="preserve"> </w:t>
      </w:r>
      <w:r w:rsidRPr="00203A25">
        <w:rPr>
          <w:rFonts w:ascii="Courier New" w:hAnsi="Courier New" w:cs="Courier New"/>
          <w:b/>
          <w:sz w:val="18"/>
          <w:szCs w:val="18"/>
        </w:rPr>
        <w:t>&lt;Enter&gt;</w:t>
      </w:r>
    </w:p>
    <w:p w14:paraId="6C9A4F2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electronic signature:</w:t>
      </w:r>
      <w:r>
        <w:rPr>
          <w:rFonts w:ascii="Courier New" w:hAnsi="Courier New" w:cs="Courier New"/>
          <w:sz w:val="18"/>
          <w:szCs w:val="18"/>
        </w:rPr>
        <w:t xml:space="preserve"> xxx </w:t>
      </w:r>
      <w:r w:rsidRPr="00203A25">
        <w:rPr>
          <w:rFonts w:ascii="Courier New" w:hAnsi="Courier New" w:cs="Courier New"/>
          <w:b/>
          <w:sz w:val="18"/>
          <w:szCs w:val="18"/>
        </w:rPr>
        <w:t>&lt;Enter&gt;</w:t>
      </w:r>
    </w:p>
    <w:p w14:paraId="76DB1D8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F088AD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DICOM storage provider is "LOCAL PACS SIMULATOR".</w:t>
      </w:r>
    </w:p>
    <w:p w14:paraId="15C399B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BEC2CF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it?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7E85B76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AD9C2A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radiology reports will be scanned in the "ASCENDING" order.</w:t>
      </w:r>
    </w:p>
    <w:p w14:paraId="3F0E8C8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C316EC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it?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7F74C04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D01762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Scanning will start with radiology report # "</w:t>
      </w:r>
      <w:r>
        <w:rPr>
          <w:rFonts w:ascii="Courier New" w:hAnsi="Courier New" w:cs="Courier New"/>
          <w:sz w:val="18"/>
          <w:szCs w:val="18"/>
        </w:rPr>
        <w:t>100</w:t>
      </w:r>
      <w:r w:rsidRPr="006C06F5">
        <w:rPr>
          <w:rFonts w:ascii="Courier New" w:hAnsi="Courier New" w:cs="Courier New"/>
          <w:sz w:val="18"/>
          <w:szCs w:val="18"/>
        </w:rPr>
        <w:t>".</w:t>
      </w:r>
    </w:p>
    <w:p w14:paraId="7C1DA01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7934C8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Do you wish to change it? n // </w:t>
      </w:r>
      <w:r w:rsidRPr="006C06F5">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08EAA28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C6A726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first radiology report is #1 (061390-3) entered on JUN 13, 1990.</w:t>
      </w:r>
    </w:p>
    <w:p w14:paraId="0AB2E2C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last radiology report is #201 (110403-267) entered on NOV 04, 2003.</w:t>
      </w:r>
    </w:p>
    <w:p w14:paraId="0BB3E47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F4F49DF" w14:textId="77777777" w:rsidR="00741736" w:rsidRPr="006C06F5" w:rsidRDefault="00741736" w:rsidP="00741736">
      <w:pPr>
        <w:rPr>
          <w:rFonts w:ascii="Courier New" w:hAnsi="Courier New" w:cs="Courier New"/>
          <w:b/>
          <w:sz w:val="18"/>
          <w:szCs w:val="18"/>
        </w:rPr>
      </w:pPr>
      <w:r w:rsidRPr="006C06F5">
        <w:rPr>
          <w:rFonts w:ascii="Courier New" w:hAnsi="Courier New" w:cs="Courier New"/>
          <w:sz w:val="18"/>
          <w:szCs w:val="18"/>
        </w:rPr>
        <w:t xml:space="preserve">Enter the new value of the radiology report #: </w:t>
      </w:r>
      <w:r>
        <w:rPr>
          <w:rFonts w:ascii="Courier New" w:hAnsi="Courier New" w:cs="Courier New"/>
          <w:sz w:val="18"/>
          <w:szCs w:val="18"/>
        </w:rPr>
        <w:t>100</w:t>
      </w:r>
      <w:r w:rsidRPr="006C06F5">
        <w:rPr>
          <w:rFonts w:ascii="Courier New" w:hAnsi="Courier New" w:cs="Courier New"/>
          <w:sz w:val="18"/>
          <w:szCs w:val="18"/>
        </w:rPr>
        <w:t xml:space="preserve"> // </w:t>
      </w:r>
      <w:r w:rsidRPr="006C06F5">
        <w:rPr>
          <w:rFonts w:ascii="Courier New" w:hAnsi="Courier New" w:cs="Courier New"/>
          <w:b/>
          <w:sz w:val="18"/>
          <w:szCs w:val="18"/>
        </w:rPr>
        <w:t>1</w:t>
      </w:r>
      <w:r>
        <w:rPr>
          <w:rFonts w:ascii="Courier New" w:hAnsi="Courier New" w:cs="Courier New"/>
          <w:b/>
          <w:sz w:val="18"/>
          <w:szCs w:val="18"/>
        </w:rPr>
        <w:t xml:space="preserve"> </w:t>
      </w:r>
      <w:r w:rsidRPr="00203A25">
        <w:rPr>
          <w:rFonts w:ascii="Courier New" w:hAnsi="Courier New" w:cs="Courier New"/>
          <w:b/>
          <w:sz w:val="18"/>
          <w:szCs w:val="18"/>
        </w:rPr>
        <w:t>&lt;Enter&gt;</w:t>
      </w:r>
    </w:p>
    <w:p w14:paraId="6FD1B7C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B84C10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Radiology report #1 (061390-3) entered on JUN 13, 1990.</w:t>
      </w:r>
    </w:p>
    <w:p w14:paraId="0EEE4B7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6D1DBD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Is this where to begin scanning? n // </w:t>
      </w:r>
      <w:r w:rsidRPr="006C06F5">
        <w:rPr>
          <w:rFonts w:ascii="Courier New" w:hAnsi="Courier New" w:cs="Courier New"/>
          <w:b/>
          <w:sz w:val="18"/>
          <w:szCs w:val="18"/>
        </w:rPr>
        <w:t>y</w:t>
      </w:r>
      <w:r w:rsidRPr="006C06F5">
        <w:rPr>
          <w:rFonts w:ascii="Courier New" w:hAnsi="Courier New" w:cs="Courier New"/>
          <w:sz w:val="18"/>
          <w:szCs w:val="18"/>
        </w:rPr>
        <w:t xml:space="preserve"> </w:t>
      </w:r>
      <w:r w:rsidRPr="00203A25">
        <w:rPr>
          <w:rFonts w:ascii="Courier New" w:hAnsi="Courier New" w:cs="Courier New"/>
          <w:b/>
          <w:sz w:val="18"/>
          <w:szCs w:val="18"/>
        </w:rPr>
        <w:t>&lt;Enter&gt;</w:t>
      </w:r>
      <w:r>
        <w:rPr>
          <w:rFonts w:ascii="Courier New" w:hAnsi="Courier New" w:cs="Courier New"/>
          <w:b/>
          <w:sz w:val="18"/>
          <w:szCs w:val="18"/>
        </w:rPr>
        <w:t xml:space="preserve"> </w:t>
      </w:r>
      <w:r w:rsidRPr="006C06F5">
        <w:rPr>
          <w:rFonts w:ascii="Courier New" w:hAnsi="Courier New" w:cs="Courier New"/>
          <w:sz w:val="18"/>
          <w:szCs w:val="18"/>
        </w:rPr>
        <w:t>-- changed</w:t>
      </w:r>
    </w:p>
    <w:p w14:paraId="1BEC79A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A033F9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is run will try to export images for 10 studies.</w:t>
      </w:r>
    </w:p>
    <w:p w14:paraId="49AAD0A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Studies without images will not be included in this count.)</w:t>
      </w:r>
    </w:p>
    <w:p w14:paraId="39147AB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1B5116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Do you wish to change this count? n // </w:t>
      </w:r>
      <w:r w:rsidRPr="006C06F5">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r>
        <w:rPr>
          <w:rFonts w:ascii="Courier New" w:hAnsi="Courier New" w:cs="Courier New"/>
          <w:b/>
          <w:sz w:val="18"/>
          <w:szCs w:val="18"/>
        </w:rPr>
        <w:t xml:space="preserve"> </w:t>
      </w:r>
      <w:r w:rsidRPr="002D4B81">
        <w:rPr>
          <w:rFonts w:ascii="Courier New" w:hAnsi="Courier New" w:cs="Courier New"/>
          <w:sz w:val="18"/>
          <w:szCs w:val="18"/>
        </w:rPr>
        <w:t>n</w:t>
      </w:r>
    </w:p>
    <w:p w14:paraId="7A69827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CBF1E92" w14:textId="77777777" w:rsidR="00741736" w:rsidRPr="006C06F5" w:rsidRDefault="00741736" w:rsidP="00741736">
      <w:pPr>
        <w:rPr>
          <w:rFonts w:ascii="Courier New" w:hAnsi="Courier New" w:cs="Courier New"/>
          <w:b/>
          <w:sz w:val="18"/>
          <w:szCs w:val="18"/>
        </w:rPr>
      </w:pPr>
      <w:r w:rsidRPr="006C06F5">
        <w:rPr>
          <w:rFonts w:ascii="Courier New" w:hAnsi="Courier New" w:cs="Courier New"/>
          <w:sz w:val="18"/>
          <w:szCs w:val="18"/>
        </w:rPr>
        <w:t xml:space="preserve">Enter the new value of the batch size: 10 // </w:t>
      </w:r>
      <w:r w:rsidRPr="006C06F5">
        <w:rPr>
          <w:rFonts w:ascii="Courier New" w:hAnsi="Courier New" w:cs="Courier New"/>
          <w:b/>
          <w:sz w:val="18"/>
          <w:szCs w:val="18"/>
        </w:rPr>
        <w:t>20</w:t>
      </w:r>
      <w:r>
        <w:rPr>
          <w:rFonts w:ascii="Courier New" w:hAnsi="Courier New" w:cs="Courier New"/>
          <w:b/>
          <w:sz w:val="18"/>
          <w:szCs w:val="18"/>
        </w:rPr>
        <w:t xml:space="preserve"> </w:t>
      </w:r>
      <w:r w:rsidRPr="00203A25">
        <w:rPr>
          <w:rFonts w:ascii="Courier New" w:hAnsi="Courier New" w:cs="Courier New"/>
          <w:b/>
          <w:sz w:val="18"/>
          <w:szCs w:val="18"/>
        </w:rPr>
        <w:t>&lt;Enter&gt;</w:t>
      </w:r>
    </w:p>
    <w:p w14:paraId="0B048CF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8A00BD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active hours of operation are indicated below with a "Y"</w:t>
      </w:r>
    </w:p>
    <w:p w14:paraId="3EF1F39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M12345678901N12345678901 (M=midnight, N=noon)</w:t>
      </w:r>
    </w:p>
    <w:p w14:paraId="631BD20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ctive hours are: YYYYYYYYYYYYYYYYYYYYYYYY</w:t>
      </w:r>
    </w:p>
    <w:p w14:paraId="3D56653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6769C3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these hours?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7F52E52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A2D2152" w14:textId="77777777" w:rsidR="00741736"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r>
        <w:rPr>
          <w:rFonts w:ascii="Courier New" w:hAnsi="Courier New" w:cs="Courier New"/>
          <w:sz w:val="18"/>
          <w:szCs w:val="18"/>
        </w:rPr>
        <w:t>F i n a l  P a r a m e t e r   C h e c k l i s t</w:t>
      </w:r>
    </w:p>
    <w:p w14:paraId="206403DC" w14:textId="77777777" w:rsidR="00741736" w:rsidRPr="006C06F5" w:rsidRDefault="00741736" w:rsidP="00741736">
      <w:pPr>
        <w:rPr>
          <w:rFonts w:ascii="Courier New" w:hAnsi="Courier New" w:cs="Courier New"/>
          <w:sz w:val="18"/>
          <w:szCs w:val="18"/>
        </w:rPr>
      </w:pPr>
      <w:r>
        <w:rPr>
          <w:rFonts w:ascii="Courier New" w:hAnsi="Courier New" w:cs="Courier New"/>
          <w:sz w:val="18"/>
          <w:szCs w:val="18"/>
        </w:rPr>
        <w:t xml:space="preserve">          </w:t>
      </w:r>
      <w:r w:rsidRPr="006C06F5">
        <w:rPr>
          <w:rFonts w:ascii="Courier New" w:hAnsi="Courier New" w:cs="Courier New"/>
          <w:sz w:val="18"/>
          <w:szCs w:val="18"/>
        </w:rPr>
        <w:t>------------------------------------------------</w:t>
      </w:r>
    </w:p>
    <w:p w14:paraId="37F4C3D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ICOM storage provider: LOCAL PACS SIMULATOR</w:t>
      </w:r>
    </w:p>
    <w:p w14:paraId="4409324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Report scanning order: ASCENDING</w:t>
      </w:r>
    </w:p>
    <w:p w14:paraId="2FDA58E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Starting with report: 1 (JUN 13, 1990)</w:t>
      </w:r>
    </w:p>
    <w:p w14:paraId="6690AB7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Number of studies to export: 20</w:t>
      </w:r>
    </w:p>
    <w:p w14:paraId="570E09F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Active hours of operation: M12345678901N12345678901 (M=midnight, N=noon)</w:t>
      </w:r>
    </w:p>
    <w:p w14:paraId="50A1CCA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YYYYYYYYYYYYYYYYYYYYYYYY</w:t>
      </w:r>
    </w:p>
    <w:p w14:paraId="6A35272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42B6F5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Ready to begin exporting DICOM images? </w:t>
      </w:r>
      <w:r w:rsidRPr="006C06F5">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615A24B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A3FFD8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Report #   Accession      Group #       #Images                      Date</w:t>
      </w:r>
    </w:p>
    <w:p w14:paraId="63ED73C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      -------       -------                      ----</w:t>
      </w:r>
    </w:p>
    <w:p w14:paraId="277FE71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1 : 061390-3</w:t>
      </w:r>
    </w:p>
    <w:p w14:paraId="70D268D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2 : 061390-6</w:t>
      </w:r>
    </w:p>
    <w:p w14:paraId="530C5B5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3 : 061390-1</w:t>
      </w:r>
    </w:p>
    <w:p w14:paraId="1C18053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4 : 082492-9</w:t>
      </w:r>
    </w:p>
    <w:p w14:paraId="608D2A8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5 : 082492-13</w:t>
      </w:r>
    </w:p>
    <w:p w14:paraId="22A5808B" w14:textId="77777777" w:rsidR="00741736" w:rsidRDefault="00741736" w:rsidP="00741736">
      <w:pPr>
        <w:rPr>
          <w:rFonts w:ascii="Courier New" w:hAnsi="Courier New" w:cs="Courier New"/>
          <w:sz w:val="18"/>
          <w:szCs w:val="18"/>
        </w:rPr>
      </w:pPr>
      <w:r w:rsidRPr="006C06F5">
        <w:rPr>
          <w:rFonts w:ascii="Courier New" w:hAnsi="Courier New" w:cs="Courier New"/>
          <w:sz w:val="18"/>
          <w:szCs w:val="18"/>
        </w:rPr>
        <w:t xml:space="preserve">       6 : 061390-8            81         60 images               JUN 13, 1990\</w:t>
      </w:r>
    </w:p>
    <w:p w14:paraId="424125DE" w14:textId="77777777" w:rsidR="00741736" w:rsidRDefault="00741736" w:rsidP="00741736">
      <w:pPr>
        <w:rPr>
          <w:rFonts w:ascii="Courier New" w:hAnsi="Courier New" w:cs="Courier New"/>
          <w:sz w:val="18"/>
          <w:szCs w:val="18"/>
        </w:rPr>
      </w:pPr>
    </w:p>
    <w:p w14:paraId="58569987" w14:textId="77777777" w:rsidR="00741736" w:rsidRDefault="00741736" w:rsidP="007E3279">
      <w:pPr>
        <w:pStyle w:val="Heading5"/>
      </w:pPr>
      <w:r>
        <w:t>Batch Export of Radiology Images by Selected Patient</w:t>
      </w:r>
    </w:p>
    <w:p w14:paraId="0D4CAEC1" w14:textId="77777777" w:rsidR="00741736" w:rsidRDefault="00741736" w:rsidP="00741736">
      <w:pPr>
        <w:pStyle w:val="aNorm"/>
      </w:pPr>
      <w:r>
        <w:t>This capability is used to export a set of Radiology images for a given Patient. The user identifies the patient and indicates whether the studies should be exported in ascending (chronological) or descending (reverse chronological) order. It is also allow the user to determine when to run the Batch Export process, perhaps only during the off-hours. This capability is most useful for exporting a set of studies to a DICOM CD Burner.</w:t>
      </w:r>
    </w:p>
    <w:p w14:paraId="51D8EC5E" w14:textId="445CCF37" w:rsidR="00741736" w:rsidRPr="008D72AC" w:rsidRDefault="00741736" w:rsidP="00741736">
      <w:pPr>
        <w:pStyle w:val="aNorm"/>
      </w:pPr>
      <w:r w:rsidRPr="008D72AC">
        <w:t>Use the Caché Terminal to start a session for this menu option.</w:t>
      </w:r>
    </w:p>
    <w:p w14:paraId="09F0AC37" w14:textId="7CDC0D45" w:rsidR="00661AA7" w:rsidRPr="00661AA7" w:rsidRDefault="00B84CEC" w:rsidP="00661AA7">
      <w:pPr>
        <w:pStyle w:val="aNormal"/>
      </w:pPr>
      <w:r w:rsidRPr="003E4891">
        <w:rPr>
          <w:noProof/>
        </w:rPr>
        <w:drawing>
          <wp:inline distT="0" distB="0" distL="0" distR="0" wp14:anchorId="7E7FF4D7" wp14:editId="4131C311">
            <wp:extent cx="1962150" cy="3552825"/>
            <wp:effectExtent l="0" t="0" r="0" b="0"/>
            <wp:docPr id="11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10B7A31" w14:textId="77777777" w:rsidR="00741736" w:rsidRPr="008D72AC" w:rsidRDefault="00741736" w:rsidP="00741736">
      <w:pPr>
        <w:pStyle w:val="aNorm"/>
      </w:pPr>
      <w:r w:rsidRPr="008D72AC">
        <w:t>After login, select the following menu options:</w:t>
      </w:r>
    </w:p>
    <w:p w14:paraId="605B9D30" w14:textId="77777777" w:rsidR="00741736" w:rsidRPr="008D72AC" w:rsidRDefault="00741736" w:rsidP="000668CE">
      <w:pPr>
        <w:pStyle w:val="ListNumber"/>
        <w:numPr>
          <w:ilvl w:val="0"/>
          <w:numId w:val="106"/>
        </w:numPr>
      </w:pPr>
      <w:r w:rsidRPr="008D72AC">
        <w:t xml:space="preserve">In the first menu, select </w:t>
      </w:r>
      <w:r w:rsidRPr="007E3279">
        <w:rPr>
          <w:b/>
        </w:rPr>
        <w:t>#2 (Image Gateway)</w:t>
      </w:r>
      <w:r w:rsidRPr="008D72AC">
        <w:t>.</w:t>
      </w:r>
    </w:p>
    <w:p w14:paraId="35AA3027"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5D06095B" w14:textId="77777777" w:rsidR="00741736" w:rsidRPr="008D72AC" w:rsidRDefault="00741736" w:rsidP="009A7C0B">
      <w:pPr>
        <w:pStyle w:val="ListNumber"/>
      </w:pPr>
      <w:r w:rsidRPr="008D72AC">
        <w:t xml:space="preserve">In the third menu, select </w:t>
      </w:r>
      <w:r w:rsidRPr="00BD6094">
        <w:t>#5 (Batch Export VistA Radiology Images)</w:t>
      </w:r>
      <w:r w:rsidRPr="008D72AC">
        <w:t>.</w:t>
      </w:r>
    </w:p>
    <w:p w14:paraId="4BA1C2F2" w14:textId="77777777" w:rsidR="00741736" w:rsidRPr="008D72AC" w:rsidRDefault="00741736" w:rsidP="00741736">
      <w:pPr>
        <w:pStyle w:val="PlainText"/>
      </w:pPr>
    </w:p>
    <w:p w14:paraId="17C0A46B" w14:textId="77777777" w:rsidR="00741736" w:rsidRDefault="00741736" w:rsidP="00741736">
      <w:pPr>
        <w:pStyle w:val="aNorm"/>
      </w:pPr>
      <w:r w:rsidRPr="008D72AC">
        <w:t xml:space="preserve">This program will enter image files into a transmission queue in the DICOM IMAGE OUTPUT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547062EE" w14:textId="77777777" w:rsidR="00741736" w:rsidRDefault="00741736" w:rsidP="00741736">
      <w:pPr>
        <w:rPr>
          <w:rFonts w:ascii="Courier New" w:hAnsi="Courier New" w:cs="Courier New"/>
          <w:sz w:val="18"/>
          <w:szCs w:val="18"/>
        </w:rPr>
      </w:pPr>
      <w:r>
        <w:rPr>
          <w:rFonts w:ascii="Courier New" w:hAnsi="Courier New" w:cs="Courier New"/>
          <w:sz w:val="18"/>
          <w:szCs w:val="18"/>
        </w:rPr>
        <w:t>********************************************************************************</w:t>
      </w:r>
    </w:p>
    <w:p w14:paraId="769017EE" w14:textId="77777777" w:rsidR="00741736" w:rsidRDefault="00741736" w:rsidP="00741736">
      <w:pPr>
        <w:rPr>
          <w:rFonts w:ascii="Courier New" w:hAnsi="Courier New" w:cs="Courier New"/>
          <w:sz w:val="18"/>
          <w:szCs w:val="18"/>
        </w:rPr>
      </w:pPr>
      <w:r>
        <w:rPr>
          <w:rFonts w:ascii="Courier New" w:hAnsi="Courier New" w:cs="Courier New"/>
          <w:sz w:val="18"/>
          <w:szCs w:val="18"/>
        </w:rPr>
        <w:t>***                                                                          ***</w:t>
      </w:r>
    </w:p>
    <w:p w14:paraId="10F2ECA4" w14:textId="77777777" w:rsidR="00741736" w:rsidRDefault="00741736" w:rsidP="00741736">
      <w:pPr>
        <w:rPr>
          <w:rFonts w:ascii="Courier New" w:hAnsi="Courier New" w:cs="Courier New"/>
          <w:sz w:val="18"/>
          <w:szCs w:val="18"/>
        </w:rPr>
      </w:pPr>
      <w:r>
        <w:rPr>
          <w:rFonts w:ascii="Courier New" w:hAnsi="Courier New" w:cs="Courier New"/>
          <w:sz w:val="18"/>
          <w:szCs w:val="18"/>
        </w:rPr>
        <w:t>*** V i s t A   D I C O M   I m a g e   E x p o r t e r                      ***</w:t>
      </w:r>
    </w:p>
    <w:p w14:paraId="526D07B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                      ***</w:t>
      </w:r>
    </w:p>
    <w:p w14:paraId="3BCD39B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4B2CEE1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This program may be used to copy radiology images from </w:t>
      </w:r>
      <w:smartTag w:uri="urn:schemas-microsoft-com:office:smarttags" w:element="place">
        <w:r w:rsidRPr="006C06F5">
          <w:rPr>
            <w:rFonts w:ascii="Courier New" w:hAnsi="Courier New" w:cs="Courier New"/>
            <w:sz w:val="18"/>
            <w:szCs w:val="18"/>
          </w:rPr>
          <w:t>VistA</w:t>
        </w:r>
      </w:smartTag>
      <w:r w:rsidRPr="006C06F5">
        <w:rPr>
          <w:rFonts w:ascii="Courier New" w:hAnsi="Courier New" w:cs="Courier New"/>
          <w:sz w:val="18"/>
          <w:szCs w:val="18"/>
        </w:rPr>
        <w:t xml:space="preserve"> to a        ***</w:t>
      </w:r>
    </w:p>
    <w:p w14:paraId="15B6A77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another DICOM image archive.                                             ***</w:t>
      </w:r>
    </w:p>
    <w:p w14:paraId="1B42980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64CE452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The regular "Transmit DICOM Images to a Storage SCP" menu option         ***</w:t>
      </w:r>
    </w:p>
    <w:p w14:paraId="58403E3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is used to copy the images to the other DICOM image archive.             ***</w:t>
      </w:r>
    </w:p>
    <w:p w14:paraId="339EA0C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You may use Ctrl-C (^C) to stop this process, if you need to abort it.   ***</w:t>
      </w:r>
    </w:p>
    <w:p w14:paraId="678B27B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607EA7F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w:t>
      </w:r>
    </w:p>
    <w:p w14:paraId="75FF63F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1AAA00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9CAB18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00907E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Scan by Date, Report Number, or Patient (D, N, or P): </w:t>
      </w:r>
      <w:r w:rsidRPr="00824C85">
        <w:rPr>
          <w:rFonts w:ascii="Courier New" w:hAnsi="Courier New" w:cs="Courier New"/>
          <w:b/>
          <w:sz w:val="18"/>
          <w:szCs w:val="18"/>
        </w:rPr>
        <w:t>PATIENT</w:t>
      </w:r>
      <w:r>
        <w:rPr>
          <w:rFonts w:ascii="Courier New" w:hAnsi="Courier New" w:cs="Courier New"/>
          <w:b/>
          <w:sz w:val="18"/>
          <w:szCs w:val="18"/>
        </w:rPr>
        <w:t xml:space="preserve"> </w:t>
      </w:r>
      <w:r w:rsidRPr="00203A25">
        <w:rPr>
          <w:rFonts w:ascii="Courier New" w:hAnsi="Courier New" w:cs="Courier New"/>
          <w:b/>
          <w:sz w:val="18"/>
          <w:szCs w:val="18"/>
        </w:rPr>
        <w:t>&lt;Enter&gt;</w:t>
      </w:r>
    </w:p>
    <w:p w14:paraId="1580A81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3BD7AA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ll uses pose potential violations of patient privacy.</w:t>
      </w:r>
    </w:p>
    <w:p w14:paraId="1716717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30CC40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It is absolutely required that all users with transmission capability</w:t>
      </w:r>
    </w:p>
    <w:p w14:paraId="2BC9A89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ersonally inspect each downloaded image.</w:t>
      </w:r>
    </w:p>
    <w:p w14:paraId="7255BDC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E5FB24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For technical reasons, related to the image capture process,</w:t>
      </w:r>
    </w:p>
    <w:p w14:paraId="1847F07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some of the images contain patient identification data which</w:t>
      </w:r>
    </w:p>
    <w:p w14:paraId="1ADFE8E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must be removed manually.</w:t>
      </w:r>
    </w:p>
    <w:p w14:paraId="1AF7D00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FF5312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ach image transmitted is tracked and audited by the Imaging System.</w:t>
      </w:r>
    </w:p>
    <w:p w14:paraId="6C6C7CD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8FF0B3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images are not to be distributed outside of the VA, or used for</w:t>
      </w:r>
    </w:p>
    <w:p w14:paraId="0B5F252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ny other purposes than listed below.</w:t>
      </w:r>
    </w:p>
    <w:p w14:paraId="5C21755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A9FE74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transmitting user is specifically responsible for the protection</w:t>
      </w:r>
    </w:p>
    <w:p w14:paraId="3378194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of these images.</w:t>
      </w:r>
    </w:p>
    <w:p w14:paraId="216EC97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23443D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ress &lt;Enter&gt; to continue:</w:t>
      </w:r>
      <w:r w:rsidRPr="00C6017A">
        <w:rPr>
          <w:rFonts w:ascii="Courier New" w:hAnsi="Courier New" w:cs="Courier New"/>
          <w:b/>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w:t>
      </w:r>
    </w:p>
    <w:p w14:paraId="1A1C100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19FFD3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Indicate the reason for transmission:</w:t>
      </w:r>
    </w:p>
    <w:p w14:paraId="31C1051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4EBFC7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a]  Clinical care for the patient whose images are being transmitted</w:t>
      </w:r>
    </w:p>
    <w:p w14:paraId="7C426B2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B14A66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b]  Clinical care for other VA patients</w:t>
      </w:r>
    </w:p>
    <w:p w14:paraId="0240C05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91EC9C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c]  Use in approved research by VA staff</w:t>
      </w:r>
    </w:p>
    <w:p w14:paraId="7D2FB5C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A5D860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  Approved teaching purposes by VA staff</w:t>
      </w:r>
    </w:p>
    <w:p w14:paraId="60EA7C2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EA9A8F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e]  Use in approved VA publications</w:t>
      </w:r>
    </w:p>
    <w:p w14:paraId="6DC368B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C95FB2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f]  Clinical care (Export to HIPAA Compliant Archive)</w:t>
      </w:r>
    </w:p>
    <w:p w14:paraId="20D178A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F0ED5B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Enter letter for reason: </w:t>
      </w:r>
      <w:r w:rsidRPr="00582D23">
        <w:rPr>
          <w:rFonts w:ascii="Courier New" w:hAnsi="Courier New" w:cs="Courier New"/>
          <w:b/>
          <w:sz w:val="18"/>
          <w:szCs w:val="18"/>
        </w:rPr>
        <w:t>A</w:t>
      </w:r>
      <w:r>
        <w:rPr>
          <w:rFonts w:ascii="Courier New" w:hAnsi="Courier New" w:cs="Courier New"/>
          <w:b/>
          <w:sz w:val="18"/>
          <w:szCs w:val="18"/>
        </w:rPr>
        <w:t xml:space="preserve"> </w:t>
      </w:r>
      <w:r w:rsidRPr="00203A25">
        <w:rPr>
          <w:rFonts w:ascii="Courier New" w:hAnsi="Courier New" w:cs="Courier New"/>
          <w:b/>
          <w:sz w:val="18"/>
          <w:szCs w:val="18"/>
        </w:rPr>
        <w:t>&lt;Enter&gt;</w:t>
      </w:r>
    </w:p>
    <w:p w14:paraId="1729C40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electronic signature:</w:t>
      </w:r>
      <w:r>
        <w:rPr>
          <w:rFonts w:ascii="Courier New" w:hAnsi="Courier New" w:cs="Courier New"/>
          <w:sz w:val="18"/>
          <w:szCs w:val="18"/>
        </w:rPr>
        <w:t xml:space="preserve"> xxx </w:t>
      </w:r>
      <w:r w:rsidRPr="00203A25">
        <w:rPr>
          <w:rFonts w:ascii="Courier New" w:hAnsi="Courier New" w:cs="Courier New"/>
          <w:b/>
          <w:sz w:val="18"/>
          <w:szCs w:val="18"/>
        </w:rPr>
        <w:t>&lt;Enter&gt;</w:t>
      </w:r>
    </w:p>
    <w:p w14:paraId="3851B4E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196E26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DICOM storage provider is "LOCAL PACS SIMULATOR".</w:t>
      </w:r>
    </w:p>
    <w:p w14:paraId="04778DD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98A1CF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it?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42862D1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07C7A7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patient is currently defined as follows:</w:t>
      </w:r>
    </w:p>
    <w:p w14:paraId="3273CA8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F2E657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Social Sec#  Patient's Name                   Birth Date</w:t>
      </w:r>
    </w:p>
    <w:p w14:paraId="51F6F20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  --------------                   ----------</w:t>
      </w:r>
    </w:p>
    <w:p w14:paraId="09AEC23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r>
        <w:rPr>
          <w:rFonts w:ascii="Courier New" w:hAnsi="Courier New" w:cs="Courier New"/>
          <w:sz w:val="18"/>
          <w:szCs w:val="18"/>
        </w:rPr>
        <w:t>000</w:t>
      </w:r>
      <w:r w:rsidRPr="006C06F5">
        <w:rPr>
          <w:rFonts w:ascii="Courier New" w:hAnsi="Courier New" w:cs="Courier New"/>
          <w:sz w:val="18"/>
          <w:szCs w:val="18"/>
        </w:rPr>
        <w:t xml:space="preserve">-84-4831  </w:t>
      </w:r>
      <w:r>
        <w:rPr>
          <w:rFonts w:ascii="Courier New" w:hAnsi="Courier New" w:cs="Courier New"/>
          <w:sz w:val="18"/>
          <w:szCs w:val="18"/>
        </w:rPr>
        <w:t xml:space="preserve">PATIENT, B </w:t>
      </w:r>
      <w:r w:rsidRPr="006C06F5">
        <w:rPr>
          <w:rFonts w:ascii="Courier New" w:hAnsi="Courier New" w:cs="Courier New"/>
          <w:sz w:val="18"/>
          <w:szCs w:val="18"/>
        </w:rPr>
        <w:t xml:space="preserve">                        1929</w:t>
      </w:r>
    </w:p>
    <w:p w14:paraId="105CA3A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CFDF21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Do you wish to change it? n // </w:t>
      </w:r>
      <w:r w:rsidRPr="00582D23">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453D225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55B301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Patient: MADT -- 1 MATCHES</w:t>
      </w:r>
    </w:p>
    <w:p w14:paraId="2651671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BED54D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Social Sec#  Patient's Name                   Birth Date</w:t>
      </w:r>
    </w:p>
    <w:p w14:paraId="7ADCBAB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  --------------                   ----------</w:t>
      </w:r>
    </w:p>
    <w:p w14:paraId="00F4971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1) </w:t>
      </w:r>
      <w:r>
        <w:rPr>
          <w:rFonts w:ascii="Courier New" w:hAnsi="Courier New" w:cs="Courier New"/>
          <w:sz w:val="18"/>
          <w:szCs w:val="18"/>
        </w:rPr>
        <w:t>0</w:t>
      </w:r>
      <w:r w:rsidRPr="006C06F5">
        <w:rPr>
          <w:rFonts w:ascii="Courier New" w:hAnsi="Courier New" w:cs="Courier New"/>
          <w:sz w:val="18"/>
          <w:szCs w:val="18"/>
        </w:rPr>
        <w:t xml:space="preserve">00-50-5000  </w:t>
      </w:r>
      <w:r>
        <w:rPr>
          <w:rFonts w:ascii="Courier New" w:hAnsi="Courier New" w:cs="Courier New"/>
          <w:sz w:val="18"/>
          <w:szCs w:val="18"/>
        </w:rPr>
        <w:t>PATIENT,</w:t>
      </w:r>
      <w:r w:rsidRPr="006C06F5">
        <w:rPr>
          <w:rFonts w:ascii="Courier New" w:hAnsi="Courier New" w:cs="Courier New"/>
          <w:sz w:val="18"/>
          <w:szCs w:val="18"/>
        </w:rPr>
        <w:t xml:space="preserve"> F         </w:t>
      </w:r>
      <w:r>
        <w:rPr>
          <w:rFonts w:ascii="Courier New" w:hAnsi="Courier New" w:cs="Courier New"/>
          <w:sz w:val="18"/>
          <w:szCs w:val="18"/>
        </w:rPr>
        <w:t xml:space="preserve"> </w:t>
      </w:r>
      <w:r w:rsidRPr="006C06F5">
        <w:rPr>
          <w:rFonts w:ascii="Courier New" w:hAnsi="Courier New" w:cs="Courier New"/>
          <w:sz w:val="18"/>
          <w:szCs w:val="18"/>
        </w:rPr>
        <w:t xml:space="preserve">               1924</w:t>
      </w:r>
    </w:p>
    <w:p w14:paraId="42550A4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377ECC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atient has 7 radiology reports on file, from DEC 24, 1992 to NOV 01, 1999</w:t>
      </w:r>
    </w:p>
    <w:p w14:paraId="3AC29EC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752ED8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Is this the correct patient? No // </w:t>
      </w:r>
      <w:r w:rsidRPr="00582D23">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236EF95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361036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radiology reports will be scanned in the "ASCENDING" order.</w:t>
      </w:r>
    </w:p>
    <w:p w14:paraId="6BCD77F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48012E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it?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0060F49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29511B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the earliest date for the report.</w:t>
      </w:r>
    </w:p>
    <w:p w14:paraId="4BD460E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D978A7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Earliest Report Date: DEC 24, 1992//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DEC 24, 1992)</w:t>
      </w:r>
    </w:p>
    <w:p w14:paraId="29A6CDD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F32B0A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the latest date for the report.</w:t>
      </w:r>
    </w:p>
    <w:p w14:paraId="56B0D05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834637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Latest Report Date: NOV 01, 1999@23:59//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OV 01, 1999@23:59)</w:t>
      </w:r>
    </w:p>
    <w:p w14:paraId="6CD8438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FA3DC4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active hours of operation are indicated below with a "Y"</w:t>
      </w:r>
    </w:p>
    <w:p w14:paraId="0C464CD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M12345678901N12345678901 (M=midnight, N=noon)</w:t>
      </w:r>
    </w:p>
    <w:p w14:paraId="7FFF6F2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ctive hours are: YYYYYYYYYYYYYYYYYYYYYYYY</w:t>
      </w:r>
    </w:p>
    <w:p w14:paraId="0559410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C218DF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these hours?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3E508C2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31CC5C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1DD0DF4" w14:textId="77777777" w:rsidR="00741736"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r>
        <w:rPr>
          <w:rFonts w:ascii="Courier New" w:hAnsi="Courier New" w:cs="Courier New"/>
          <w:sz w:val="18"/>
          <w:szCs w:val="18"/>
        </w:rPr>
        <w:t>F i n a l  P a r a m e t e r   C h e c k l i s t</w:t>
      </w:r>
    </w:p>
    <w:p w14:paraId="486D4A98" w14:textId="77777777" w:rsidR="00741736" w:rsidRPr="006C06F5" w:rsidRDefault="00741736" w:rsidP="00741736">
      <w:pPr>
        <w:rPr>
          <w:rFonts w:ascii="Courier New" w:hAnsi="Courier New" w:cs="Courier New"/>
          <w:sz w:val="18"/>
          <w:szCs w:val="18"/>
        </w:rPr>
      </w:pPr>
      <w:r>
        <w:rPr>
          <w:rFonts w:ascii="Courier New" w:hAnsi="Courier New" w:cs="Courier New"/>
          <w:sz w:val="18"/>
          <w:szCs w:val="18"/>
        </w:rPr>
        <w:t xml:space="preserve">          </w:t>
      </w:r>
      <w:r w:rsidRPr="006C06F5">
        <w:rPr>
          <w:rFonts w:ascii="Courier New" w:hAnsi="Courier New" w:cs="Courier New"/>
          <w:sz w:val="18"/>
          <w:szCs w:val="18"/>
        </w:rPr>
        <w:t>------------------------------------------------</w:t>
      </w:r>
    </w:p>
    <w:p w14:paraId="23D373E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ICOM storage provider: LOCAL PACS SIMULATOR</w:t>
      </w:r>
    </w:p>
    <w:p w14:paraId="0213024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Report scanning order: ASCENDING</w:t>
      </w:r>
    </w:p>
    <w:p w14:paraId="2E49F8B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Patient Name: </w:t>
      </w:r>
      <w:r>
        <w:rPr>
          <w:rFonts w:ascii="Courier New" w:hAnsi="Courier New" w:cs="Courier New"/>
          <w:sz w:val="18"/>
          <w:szCs w:val="18"/>
        </w:rPr>
        <w:t>PATIENT,</w:t>
      </w:r>
      <w:r w:rsidRPr="006C06F5">
        <w:rPr>
          <w:rFonts w:ascii="Courier New" w:hAnsi="Courier New" w:cs="Courier New"/>
          <w:sz w:val="18"/>
          <w:szCs w:val="18"/>
        </w:rPr>
        <w:t xml:space="preserve"> F</w:t>
      </w:r>
    </w:p>
    <w:p w14:paraId="66D839E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Social Security Number: </w:t>
      </w:r>
      <w:r>
        <w:rPr>
          <w:rFonts w:ascii="Courier New" w:hAnsi="Courier New" w:cs="Courier New"/>
          <w:sz w:val="18"/>
          <w:szCs w:val="18"/>
        </w:rPr>
        <w:t>0</w:t>
      </w:r>
      <w:r w:rsidRPr="006C06F5">
        <w:rPr>
          <w:rFonts w:ascii="Courier New" w:hAnsi="Courier New" w:cs="Courier New"/>
          <w:sz w:val="18"/>
          <w:szCs w:val="18"/>
        </w:rPr>
        <w:t>00-50-5000</w:t>
      </w:r>
    </w:p>
    <w:p w14:paraId="10337D6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ate of Birth: 1924</w:t>
      </w:r>
    </w:p>
    <w:p w14:paraId="225EFB1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Earliest date for report: DEC 24, 1992</w:t>
      </w:r>
    </w:p>
    <w:p w14:paraId="30D361F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Latest date for report: NOV 01, 1999@23:59</w:t>
      </w:r>
    </w:p>
    <w:p w14:paraId="38614A6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Active hours of operation: M12345678901N12345678901 (M=midnight, N=noon)</w:t>
      </w:r>
    </w:p>
    <w:p w14:paraId="0770CBF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YYYYYYYYYYYYYYYYYYYYYYYY</w:t>
      </w:r>
    </w:p>
    <w:p w14:paraId="0D4E1F3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9117D2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Ready to begin exporting DICOM images? </w:t>
      </w:r>
      <w:r w:rsidRPr="00582D23">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7EFBA6D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73BBC1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Report #   Accession      Group #       #Images                      Date</w:t>
      </w:r>
    </w:p>
    <w:p w14:paraId="69AB136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      -------       -------                      ----</w:t>
      </w:r>
    </w:p>
    <w:p w14:paraId="6314ED00" w14:textId="77777777" w:rsidR="00741736" w:rsidRDefault="00741736" w:rsidP="00741736">
      <w:pPr>
        <w:rPr>
          <w:rFonts w:ascii="Courier New" w:hAnsi="Courier New" w:cs="Courier New"/>
          <w:sz w:val="18"/>
          <w:szCs w:val="18"/>
        </w:rPr>
      </w:pPr>
      <w:r w:rsidRPr="006C06F5">
        <w:rPr>
          <w:rFonts w:ascii="Courier New" w:hAnsi="Courier New" w:cs="Courier New"/>
          <w:sz w:val="18"/>
          <w:szCs w:val="18"/>
        </w:rPr>
        <w:t xml:space="preserve">      45 : 122492-31           53          1 image                DEC 24, 1992\</w:t>
      </w:r>
    </w:p>
    <w:p w14:paraId="34D4FFE1" w14:textId="77777777" w:rsidR="00741736" w:rsidRDefault="00741736" w:rsidP="00741736">
      <w:pPr>
        <w:rPr>
          <w:rFonts w:ascii="Courier New" w:hAnsi="Courier New" w:cs="Courier New"/>
          <w:sz w:val="18"/>
          <w:szCs w:val="18"/>
        </w:rPr>
      </w:pPr>
    </w:p>
    <w:p w14:paraId="6A691D46" w14:textId="77777777" w:rsidR="00741736" w:rsidRDefault="00741736" w:rsidP="00741736">
      <w:pPr>
        <w:pStyle w:val="Heading4"/>
      </w:pPr>
      <w:r>
        <w:t>Display Batch Export Statistics</w:t>
      </w:r>
    </w:p>
    <w:p w14:paraId="5D94EBA8" w14:textId="77777777" w:rsidR="00741736" w:rsidRPr="005E1486" w:rsidRDefault="00741736" w:rsidP="00741736">
      <w:pPr>
        <w:pStyle w:val="aNorm"/>
      </w:pPr>
      <w:r w:rsidRPr="005E1486">
        <w:t>The history and progress</w:t>
      </w:r>
      <w:r>
        <w:t xml:space="preserve"> of batch export transmission can be displayed.</w:t>
      </w:r>
    </w:p>
    <w:p w14:paraId="35217515" w14:textId="1907041C" w:rsidR="00741736" w:rsidRPr="008D72AC" w:rsidRDefault="00741736" w:rsidP="00741736">
      <w:pPr>
        <w:pStyle w:val="aNorm"/>
      </w:pPr>
      <w:r w:rsidRPr="008D72AC">
        <w:t>Use the Caché Terminal to start a session for this menu option.</w:t>
      </w:r>
    </w:p>
    <w:p w14:paraId="5F95736E" w14:textId="1BDF55FB" w:rsidR="00661AA7" w:rsidRPr="00661AA7" w:rsidRDefault="00B84CEC" w:rsidP="00661AA7">
      <w:pPr>
        <w:pStyle w:val="aNormal"/>
      </w:pPr>
      <w:r w:rsidRPr="003E4891">
        <w:rPr>
          <w:noProof/>
        </w:rPr>
        <w:drawing>
          <wp:inline distT="0" distB="0" distL="0" distR="0" wp14:anchorId="0414EF9C" wp14:editId="5B87C342">
            <wp:extent cx="1962150" cy="3552825"/>
            <wp:effectExtent l="0" t="0" r="0" b="0"/>
            <wp:docPr id="11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37A23C6" w14:textId="77777777" w:rsidR="00741736" w:rsidRPr="008D72AC" w:rsidRDefault="00741736" w:rsidP="00741736">
      <w:pPr>
        <w:pStyle w:val="aNorm"/>
      </w:pPr>
      <w:r w:rsidRPr="008D72AC">
        <w:t>After login, select the following menu options:</w:t>
      </w:r>
    </w:p>
    <w:p w14:paraId="7FBB0A1D" w14:textId="77777777" w:rsidR="00741736" w:rsidRPr="008D72AC" w:rsidRDefault="00741736" w:rsidP="000668CE">
      <w:pPr>
        <w:pStyle w:val="ListNumber"/>
        <w:numPr>
          <w:ilvl w:val="0"/>
          <w:numId w:val="107"/>
        </w:numPr>
      </w:pPr>
      <w:r w:rsidRPr="008D72AC">
        <w:t xml:space="preserve">In the first menu, select </w:t>
      </w:r>
      <w:r w:rsidRPr="007E3279">
        <w:rPr>
          <w:b/>
        </w:rPr>
        <w:t>#2 (Image Gateway)</w:t>
      </w:r>
      <w:r w:rsidRPr="008D72AC">
        <w:t>.</w:t>
      </w:r>
    </w:p>
    <w:p w14:paraId="457FFAAA"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59C0169C" w14:textId="77777777" w:rsidR="00741736" w:rsidRPr="008D72AC" w:rsidRDefault="00741736" w:rsidP="009A7C0B">
      <w:pPr>
        <w:pStyle w:val="ListNumber"/>
      </w:pPr>
      <w:r w:rsidRPr="008D72AC">
        <w:t xml:space="preserve">In the third menu, select </w:t>
      </w:r>
      <w:r w:rsidRPr="00BD6094">
        <w:t>#6 (Display Batch Export Statistics)</w:t>
      </w:r>
      <w:r w:rsidRPr="008D72AC">
        <w:t>.</w:t>
      </w:r>
    </w:p>
    <w:p w14:paraId="39304A1F" w14:textId="77777777" w:rsidR="00741736" w:rsidRDefault="00741736" w:rsidP="00741736">
      <w:pPr>
        <w:pStyle w:val="PlainText"/>
      </w:pPr>
    </w:p>
    <w:p w14:paraId="0C984CE0" w14:textId="77777777" w:rsidR="00741736" w:rsidRPr="00824C85" w:rsidRDefault="00741736" w:rsidP="00741736">
      <w:pPr>
        <w:rPr>
          <w:rFonts w:ascii="Courier New" w:hAnsi="Courier New" w:cs="Courier New"/>
          <w:sz w:val="18"/>
          <w:szCs w:val="18"/>
        </w:rPr>
      </w:pPr>
      <w:smartTag w:uri="urn:schemas-microsoft-com:office:smarttags" w:element="place">
        <w:r w:rsidRPr="00824C85">
          <w:rPr>
            <w:rFonts w:ascii="Courier New" w:hAnsi="Courier New" w:cs="Courier New"/>
            <w:sz w:val="18"/>
            <w:szCs w:val="18"/>
          </w:rPr>
          <w:t>VistA</w:t>
        </w:r>
      </w:smartTag>
      <w:r w:rsidRPr="00824C85">
        <w:rPr>
          <w:rFonts w:ascii="Courier New" w:hAnsi="Courier New" w:cs="Courier New"/>
          <w:sz w:val="18"/>
          <w:szCs w:val="18"/>
        </w:rPr>
        <w:t xml:space="preserve"> DICOM Export Utility Statistics</w:t>
      </w:r>
    </w:p>
    <w:p w14:paraId="49C9D709"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w:t>
      </w:r>
    </w:p>
    <w:p w14:paraId="5F4B4DCF"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66F4DA5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Current Status: Export Utility has ABORTED</w:t>
      </w:r>
    </w:p>
    <w:p w14:paraId="5A69E54B"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2B8E6156"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Active hours of operation: M12345678901N12345678901 (M=midnight, N=noon)</w:t>
      </w:r>
    </w:p>
    <w:p w14:paraId="1038FA16"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YYYYYYYYYYYYYYYYYYYYYYYY</w:t>
      </w:r>
    </w:p>
    <w:p w14:paraId="74DEC94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21DD685D"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DICOM storage provider: EYE STORAGE SCP</w:t>
      </w:r>
    </w:p>
    <w:p w14:paraId="45F98616"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1099CCB7"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REPORT NUMBER SCAN ORDER ***</w:t>
      </w:r>
    </w:p>
    <w:p w14:paraId="774F5055"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First   Batch/Studies  Finished      Last        #Images</w:t>
      </w:r>
    </w:p>
    <w:p w14:paraId="38C9D480"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       -------</w:t>
      </w:r>
    </w:p>
    <w:p w14:paraId="31EA03A6"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1  10/07 08:18  D       201    10/2        10/07 08:19       200           4</w:t>
      </w:r>
    </w:p>
    <w:p w14:paraId="799AC647"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1B57CDE"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PATIENT: </w:t>
      </w:r>
      <w:r>
        <w:rPr>
          <w:rFonts w:ascii="Courier New" w:hAnsi="Courier New" w:cs="Courier New"/>
          <w:sz w:val="18"/>
          <w:szCs w:val="18"/>
        </w:rPr>
        <w:t>PATIENT,C</w:t>
      </w:r>
      <w:r w:rsidRPr="00824C85">
        <w:rPr>
          <w:rFonts w:ascii="Courier New" w:hAnsi="Courier New" w:cs="Courier New"/>
          <w:sz w:val="18"/>
          <w:szCs w:val="18"/>
        </w:rPr>
        <w:t xml:space="preserve">  </w:t>
      </w:r>
      <w:r>
        <w:rPr>
          <w:rFonts w:ascii="Courier New" w:hAnsi="Courier New" w:cs="Courier New"/>
          <w:sz w:val="18"/>
          <w:szCs w:val="18"/>
        </w:rPr>
        <w:t xml:space="preserve">     </w:t>
      </w:r>
      <w:r w:rsidRPr="00824C85">
        <w:rPr>
          <w:rFonts w:ascii="Courier New" w:hAnsi="Courier New" w:cs="Courier New"/>
          <w:sz w:val="18"/>
          <w:szCs w:val="18"/>
        </w:rPr>
        <w:t xml:space="preserve"> </w:t>
      </w:r>
      <w:r>
        <w:rPr>
          <w:rFonts w:ascii="Courier New" w:hAnsi="Courier New" w:cs="Courier New"/>
          <w:sz w:val="18"/>
          <w:szCs w:val="18"/>
        </w:rPr>
        <w:t>000</w:t>
      </w:r>
      <w:r w:rsidRPr="00824C85">
        <w:rPr>
          <w:rFonts w:ascii="Courier New" w:hAnsi="Courier New" w:cs="Courier New"/>
          <w:sz w:val="18"/>
          <w:szCs w:val="18"/>
        </w:rPr>
        <w:t>-10-3663    JUN 10,1945 ***</w:t>
      </w:r>
    </w:p>
    <w:p w14:paraId="6A8419DA"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Begin Date   Stop Date    Finished    #Images</w:t>
      </w:r>
    </w:p>
    <w:p w14:paraId="68E0ABCA"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w:t>
      </w:r>
    </w:p>
    <w:p w14:paraId="0E2B5E4B"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2  12/14 07:42  D    11/24/98    04/01/05   12/14 08:08       987</w:t>
      </w:r>
    </w:p>
    <w:p w14:paraId="30CD2B07"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9F885D5" w14:textId="77777777" w:rsidR="00741736" w:rsidRPr="00824C85" w:rsidRDefault="00741736" w:rsidP="00741736">
      <w:pPr>
        <w:rPr>
          <w:rFonts w:ascii="Courier New" w:hAnsi="Courier New" w:cs="Courier New"/>
          <w:sz w:val="18"/>
          <w:szCs w:val="18"/>
        </w:rPr>
      </w:pPr>
      <w:r>
        <w:rPr>
          <w:rFonts w:ascii="Courier New" w:hAnsi="Courier New" w:cs="Courier New"/>
          <w:sz w:val="18"/>
          <w:szCs w:val="18"/>
        </w:rPr>
        <w:t>DICOM storage provider: RADIOLOGY</w:t>
      </w:r>
      <w:r w:rsidRPr="00824C85">
        <w:rPr>
          <w:rFonts w:ascii="Courier New" w:hAnsi="Courier New" w:cs="Courier New"/>
          <w:sz w:val="18"/>
          <w:szCs w:val="18"/>
        </w:rPr>
        <w:t xml:space="preserve"> STORAGE SCP</w:t>
      </w:r>
    </w:p>
    <w:p w14:paraId="5E33117F"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68331C29"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DATE/TIME SCAN ORDER ***</w:t>
      </w:r>
    </w:p>
    <w:p w14:paraId="0BCC47B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Begin Date   Stop Date  Last Date     Finished    #Images</w:t>
      </w:r>
    </w:p>
    <w:p w14:paraId="36E8ADE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    -------</w:t>
      </w:r>
    </w:p>
    <w:p w14:paraId="1764FA2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3  02/23 14:33  A    11/24/98    02/23/06   11/24/98   (incomplete)       27</w:t>
      </w:r>
    </w:p>
    <w:p w14:paraId="17DE2FBF"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1DA69F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DICOM storage provider: LOCAL PACS SIMULATOR</w:t>
      </w:r>
    </w:p>
    <w:p w14:paraId="7320B9D7"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9867061"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DATE/TIME SCAN ORDER ***</w:t>
      </w:r>
    </w:p>
    <w:p w14:paraId="45921C12"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Begin Date   Stop Date  Last Date     Finished    #Images</w:t>
      </w:r>
    </w:p>
    <w:p w14:paraId="114BA86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    -------</w:t>
      </w:r>
    </w:p>
    <w:p w14:paraId="1E88EE75"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4  02/23 14:35  A    11/24/98    02/23/06   11/24/98   (incomplete)       27</w:t>
      </w:r>
    </w:p>
    <w:p w14:paraId="0630D354"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1A27E24F"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REPORT NUMBER SCAN ORDER ***</w:t>
      </w:r>
    </w:p>
    <w:p w14:paraId="0721AB4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First   Batch/Studies  Finished      Last        #Images</w:t>
      </w:r>
    </w:p>
    <w:p w14:paraId="31B537B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       -------</w:t>
      </w:r>
    </w:p>
    <w:p w14:paraId="1027F8D2"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5  02/23 14:42  A         1    20/         02/23 14:42         5          60</w:t>
      </w:r>
    </w:p>
    <w:p w14:paraId="68815BBD"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5A95E7E"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PATIENT: </w:t>
      </w:r>
      <w:r>
        <w:rPr>
          <w:rFonts w:ascii="Courier New" w:hAnsi="Courier New" w:cs="Courier New"/>
          <w:sz w:val="18"/>
          <w:szCs w:val="18"/>
        </w:rPr>
        <w:t>PATIENT,B</w:t>
      </w:r>
      <w:r w:rsidRPr="00824C85">
        <w:rPr>
          <w:rFonts w:ascii="Courier New" w:hAnsi="Courier New" w:cs="Courier New"/>
          <w:sz w:val="18"/>
          <w:szCs w:val="18"/>
        </w:rPr>
        <w:t xml:space="preserve">  </w:t>
      </w:r>
      <w:r>
        <w:rPr>
          <w:rFonts w:ascii="Courier New" w:hAnsi="Courier New" w:cs="Courier New"/>
          <w:sz w:val="18"/>
          <w:szCs w:val="18"/>
        </w:rPr>
        <w:t xml:space="preserve">             </w:t>
      </w:r>
      <w:r w:rsidRPr="00824C85">
        <w:rPr>
          <w:rFonts w:ascii="Courier New" w:hAnsi="Courier New" w:cs="Courier New"/>
          <w:sz w:val="18"/>
          <w:szCs w:val="18"/>
        </w:rPr>
        <w:t xml:space="preserve">  </w:t>
      </w:r>
      <w:r>
        <w:rPr>
          <w:rFonts w:ascii="Courier New" w:hAnsi="Courier New" w:cs="Courier New"/>
          <w:sz w:val="18"/>
          <w:szCs w:val="18"/>
        </w:rPr>
        <w:t>000</w:t>
      </w:r>
      <w:r w:rsidRPr="00824C85">
        <w:rPr>
          <w:rFonts w:ascii="Courier New" w:hAnsi="Courier New" w:cs="Courier New"/>
          <w:sz w:val="18"/>
          <w:szCs w:val="18"/>
        </w:rPr>
        <w:t>-84-4831    1929 ***</w:t>
      </w:r>
    </w:p>
    <w:p w14:paraId="0D9AD2C8"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Begin Date   Stop Date    Finished    #Images</w:t>
      </w:r>
    </w:p>
    <w:p w14:paraId="0794EF51"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w:t>
      </w:r>
    </w:p>
    <w:p w14:paraId="77ADB3CA"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6  02/23 14:52  A    06/13/90    08/24/92   02/23 14:52</w:t>
      </w:r>
    </w:p>
    <w:p w14:paraId="5DD74384" w14:textId="77777777" w:rsidR="0023312A" w:rsidRPr="0023312A" w:rsidRDefault="0023312A" w:rsidP="000E7919">
      <w:pPr>
        <w:pStyle w:val="aNorm"/>
        <w:spacing w:after="0"/>
        <w:rPr>
          <w:rFonts w:ascii="Courier New" w:hAnsi="Courier New" w:cs="Courier New"/>
          <w:sz w:val="20"/>
          <w:szCs w:val="20"/>
        </w:rPr>
      </w:pPr>
    </w:p>
    <w:p w14:paraId="264617F7" w14:textId="77777777" w:rsidR="00741736" w:rsidRDefault="00741736" w:rsidP="00741736">
      <w:pPr>
        <w:pStyle w:val="Heading3"/>
      </w:pPr>
      <w:bookmarkStart w:id="598" w:name="_Ref347940156"/>
      <w:bookmarkStart w:id="599" w:name="_Toc479761607"/>
      <w:r>
        <w:t>Display a DICOM Image Header</w:t>
      </w:r>
      <w:bookmarkEnd w:id="598"/>
      <w:bookmarkEnd w:id="599"/>
    </w:p>
    <w:p w14:paraId="6A121F9E" w14:textId="77777777" w:rsidR="00741736" w:rsidRDefault="00741736" w:rsidP="00741736">
      <w:pPr>
        <w:pStyle w:val="aNorm"/>
      </w:pPr>
      <w:r>
        <w:t>Occasionally, for operational reasons, you may have to display the contents of a DICOM image header.</w:t>
      </w:r>
    </w:p>
    <w:p w14:paraId="5453D5C7" w14:textId="1544648A" w:rsidR="00741736" w:rsidRDefault="00741736" w:rsidP="00741736">
      <w:pPr>
        <w:pStyle w:val="aNorm"/>
      </w:pPr>
      <w:r>
        <w:t xml:space="preserve">This program displays DICOM encoded image headers in human-readable form (it is the same program as described for the DICOM Text Gateway above in section </w:t>
      </w:r>
      <w:r>
        <w:fldChar w:fldCharType="begin"/>
      </w:r>
      <w:r>
        <w:instrText xml:space="preserve"> REF _Ref494690591 \r \h  \* MERGEFORMAT </w:instrText>
      </w:r>
      <w:r>
        <w:fldChar w:fldCharType="separate"/>
      </w:r>
      <w:r w:rsidR="001349E0">
        <w:t>3.11</w:t>
      </w:r>
      <w:r>
        <w:fldChar w:fldCharType="end"/>
      </w:r>
      <w:r>
        <w:t xml:space="preserve">, but with different defaults). </w:t>
      </w:r>
    </w:p>
    <w:p w14:paraId="2F3D03EB" w14:textId="77777777" w:rsidR="00741736" w:rsidRPr="008D72AC" w:rsidRDefault="00741736" w:rsidP="00741736">
      <w:pPr>
        <w:pStyle w:val="aNorm"/>
      </w:pPr>
      <w:r w:rsidRPr="008D72AC">
        <w:t>Use the Caché Terminal icon to start a session for this menu option.</w:t>
      </w:r>
    </w:p>
    <w:p w14:paraId="52CC12EE" w14:textId="30C086B6" w:rsidR="00661AA7" w:rsidRPr="00661AA7" w:rsidRDefault="00B84CEC" w:rsidP="00661AA7">
      <w:pPr>
        <w:pStyle w:val="aNormal"/>
      </w:pPr>
      <w:r w:rsidRPr="003E4891">
        <w:rPr>
          <w:noProof/>
        </w:rPr>
        <w:drawing>
          <wp:inline distT="0" distB="0" distL="0" distR="0" wp14:anchorId="4A78E074" wp14:editId="3726EBDC">
            <wp:extent cx="1962150" cy="3552825"/>
            <wp:effectExtent l="0" t="0" r="0" b="0"/>
            <wp:docPr id="12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9FF1604" w14:textId="77777777" w:rsidR="00741736" w:rsidRPr="008D72AC" w:rsidRDefault="00741736" w:rsidP="00741736">
      <w:pPr>
        <w:pStyle w:val="aNorm"/>
        <w:keepNext/>
      </w:pPr>
      <w:r w:rsidRPr="008D72AC">
        <w:t>After login, select the following menu options:</w:t>
      </w:r>
    </w:p>
    <w:p w14:paraId="49FC8453" w14:textId="77777777" w:rsidR="00741736" w:rsidRPr="008D72AC" w:rsidRDefault="00741736" w:rsidP="000668CE">
      <w:pPr>
        <w:pStyle w:val="ListNumber"/>
        <w:numPr>
          <w:ilvl w:val="0"/>
          <w:numId w:val="108"/>
        </w:numPr>
      </w:pPr>
      <w:r w:rsidRPr="008D72AC">
        <w:t xml:space="preserve">In the first menu, select </w:t>
      </w:r>
      <w:r w:rsidRPr="007E3279">
        <w:rPr>
          <w:b/>
        </w:rPr>
        <w:t>#2 (Image Gateway)</w:t>
      </w:r>
      <w:r w:rsidRPr="008D72AC">
        <w:t>.</w:t>
      </w:r>
    </w:p>
    <w:p w14:paraId="776D3B24" w14:textId="77777777" w:rsidR="00741736" w:rsidRPr="008D72AC" w:rsidRDefault="00741736" w:rsidP="007E3279">
      <w:pPr>
        <w:pStyle w:val="ListNumber"/>
      </w:pPr>
      <w:r w:rsidRPr="008D72AC">
        <w:t xml:space="preserve">In the second menu, select </w:t>
      </w:r>
      <w:r w:rsidRPr="00527275">
        <w:rPr>
          <w:b/>
        </w:rPr>
        <w:t>#9 (Display a DICOM Image Header)</w:t>
      </w:r>
      <w:r w:rsidRPr="008D72AC">
        <w:t>.</w:t>
      </w:r>
    </w:p>
    <w:p w14:paraId="3482CFDC" w14:textId="77777777" w:rsidR="00741736" w:rsidRPr="008D72AC" w:rsidRDefault="00741736" w:rsidP="00741736">
      <w:pPr>
        <w:pStyle w:val="aNorm"/>
      </w:pPr>
      <w:r w:rsidRPr="008D72AC">
        <w:t xml:space="preserve">You will be asked to enter the number of the file to display. All unprocessed image files are in the </w:t>
      </w:r>
      <w:r w:rsidR="00527275" w:rsidRPr="00527275">
        <w:rPr>
          <w:rFonts w:ascii="Lucida Console" w:hAnsi="Lucida Console" w:cs="Courier New"/>
          <w:sz w:val="20"/>
          <w:szCs w:val="20"/>
        </w:rPr>
        <w:t>C</w:t>
      </w:r>
      <w:r w:rsidRPr="00527275">
        <w:rPr>
          <w:rFonts w:ascii="Lucida Console" w:hAnsi="Lucida Console"/>
          <w:sz w:val="20"/>
          <w:szCs w:val="20"/>
        </w:rPr>
        <w:t>:\DICOM\Image_In</w:t>
      </w:r>
      <w:r w:rsidRPr="008D72AC">
        <w:t xml:space="preserve"> directory. The </w:t>
      </w:r>
      <w:r>
        <w:t xml:space="preserve">following </w:t>
      </w:r>
      <w:r w:rsidRPr="008D72AC">
        <w:t xml:space="preserve">example shows the formatted output of the information in the file </w:t>
      </w:r>
      <w:r w:rsidR="00527275" w:rsidRPr="00527275">
        <w:rPr>
          <w:rFonts w:ascii="Lucida Console" w:hAnsi="Lucida Console" w:cs="Courier New"/>
          <w:sz w:val="20"/>
          <w:szCs w:val="20"/>
        </w:rPr>
        <w:t>C</w:t>
      </w:r>
      <w:r w:rsidRPr="00527275">
        <w:rPr>
          <w:rFonts w:ascii="Lucida Console" w:hAnsi="Lucida Console"/>
          <w:sz w:val="20"/>
          <w:szCs w:val="20"/>
        </w:rPr>
        <w:t>:\DICOM\Image_In\A000000</w:t>
      </w:r>
      <w:r w:rsidRPr="00527275">
        <w:rPr>
          <w:rFonts w:ascii="Lucida Console" w:hAnsi="Lucida Console"/>
          <w:b/>
          <w:sz w:val="20"/>
          <w:szCs w:val="20"/>
        </w:rPr>
        <w:t>1</w:t>
      </w:r>
      <w:r w:rsidRPr="00527275">
        <w:rPr>
          <w:rFonts w:ascii="Lucida Console" w:hAnsi="Lucida Console"/>
          <w:sz w:val="20"/>
          <w:szCs w:val="20"/>
        </w:rPr>
        <w:t>.DCM</w:t>
      </w:r>
      <w:r w:rsidRPr="008D72AC">
        <w:t xml:space="preserve">. As a shortcut, the name of this file can be entered by selecting </w:t>
      </w:r>
      <w:r w:rsidRPr="008D72AC">
        <w:rPr>
          <w:b/>
        </w:rPr>
        <w:t>I</w:t>
      </w:r>
      <w:r w:rsidRPr="008D72AC">
        <w:t xml:space="preserve"> (for image) and file number </w:t>
      </w:r>
      <w:r w:rsidRPr="008D72AC">
        <w:rPr>
          <w:b/>
        </w:rPr>
        <w:t>1</w:t>
      </w:r>
      <w:r w:rsidRPr="008D72AC">
        <w:t xml:space="preserve"> (to indicate the first image).</w:t>
      </w:r>
    </w:p>
    <w:p w14:paraId="196D0776" w14:textId="77777777" w:rsidR="00741736" w:rsidRDefault="00741736" w:rsidP="00741736">
      <w:pPr>
        <w:pStyle w:val="Note"/>
      </w:pPr>
      <w:r w:rsidRPr="008D72AC">
        <w:rPr>
          <w:b/>
          <w:bCs/>
        </w:rPr>
        <w:t>Note</w:t>
      </w:r>
      <w:r>
        <w:t>:</w:t>
      </w:r>
      <w:r>
        <w:tab/>
      </w:r>
      <w:r w:rsidRPr="008D72AC">
        <w:t xml:space="preserve">An object that has been stored in VistA in DICOM format can be displayed by entering </w:t>
      </w:r>
      <w:r>
        <w:tab/>
      </w:r>
      <w:r w:rsidRPr="008D72AC">
        <w:t xml:space="preserve">the grave accent (`) followed by the internal entry number in the Image </w:t>
      </w:r>
      <w:r>
        <w:t>file</w:t>
      </w:r>
      <w:r w:rsidRPr="008D72AC">
        <w:t xml:space="preserve"> (#2005) </w:t>
      </w:r>
      <w:r>
        <w:tab/>
      </w:r>
      <w:r w:rsidRPr="008D72AC">
        <w:t xml:space="preserve">(stored in </w:t>
      </w:r>
      <w:r w:rsidRPr="008D72AC">
        <w:rPr>
          <w:rFonts w:ascii="Courier New" w:hAnsi="Courier New"/>
        </w:rPr>
        <w:t>^MAG(2005)</w:t>
      </w:r>
      <w:r w:rsidRPr="008D72AC">
        <w:t>).</w:t>
      </w:r>
    </w:p>
    <w:p w14:paraId="06C3F9DC" w14:textId="77777777" w:rsidR="00741736" w:rsidRDefault="00741736" w:rsidP="00741736">
      <w:pPr>
        <w:pStyle w:val="BodyText"/>
        <w:spacing w:before="120"/>
      </w:pPr>
      <w:r>
        <w:t xml:space="preserve">Ready to read a DICOM file?  y// </w:t>
      </w:r>
      <w:r>
        <w:rPr>
          <w:b/>
        </w:rPr>
        <w:t>y &lt;Enter&gt;</w:t>
      </w:r>
    </w:p>
    <w:p w14:paraId="2755250C" w14:textId="77777777" w:rsidR="00741736" w:rsidRDefault="00741736" w:rsidP="00741736">
      <w:pPr>
        <w:pStyle w:val="BodyText"/>
      </w:pPr>
    </w:p>
    <w:p w14:paraId="087AF2B6" w14:textId="77777777" w:rsidR="00741736" w:rsidRDefault="00741736" w:rsidP="00741736">
      <w:pPr>
        <w:pStyle w:val="BodyText"/>
      </w:pPr>
      <w:r>
        <w:t xml:space="preserve">Enter output device ("S" for screen or "F" for file): S// </w:t>
      </w:r>
      <w:r>
        <w:rPr>
          <w:b/>
        </w:rPr>
        <w:t xml:space="preserve">&lt;Enter&gt; </w:t>
      </w:r>
      <w:r>
        <w:rPr>
          <w:bCs/>
        </w:rPr>
        <w:t>Screen</w:t>
      </w:r>
    </w:p>
    <w:p w14:paraId="6FBDF02E" w14:textId="77777777" w:rsidR="00741736" w:rsidRDefault="00741736" w:rsidP="00741736">
      <w:pPr>
        <w:pStyle w:val="BodyText"/>
      </w:pPr>
    </w:p>
    <w:p w14:paraId="64B3FA29" w14:textId="77777777" w:rsidR="00741736" w:rsidRDefault="00741736" w:rsidP="00741736">
      <w:pPr>
        <w:pStyle w:val="BodyText"/>
      </w:pPr>
      <w:r>
        <w:rPr>
          <w:sz w:val="18"/>
        </w:rPr>
        <w:t>Enter the queue letter (a-h or s-z), or I for image (or '^' to exi</w:t>
      </w:r>
      <w:r>
        <w:t xml:space="preserve">t):  I// </w:t>
      </w:r>
      <w:r>
        <w:rPr>
          <w:b/>
        </w:rPr>
        <w:t>I &lt;Enter&gt;</w:t>
      </w:r>
    </w:p>
    <w:p w14:paraId="6790F4FF" w14:textId="77777777" w:rsidR="00741736" w:rsidRDefault="00741736" w:rsidP="00741736">
      <w:pPr>
        <w:pStyle w:val="BodyText"/>
      </w:pPr>
    </w:p>
    <w:p w14:paraId="3F13CF60" w14:textId="77777777" w:rsidR="00741736" w:rsidRDefault="00741736" w:rsidP="00741736">
      <w:pPr>
        <w:pStyle w:val="BodyText"/>
      </w:pPr>
      <w:r>
        <w:t xml:space="preserve">Enter file number (or path): </w:t>
      </w:r>
      <w:r>
        <w:rPr>
          <w:b/>
        </w:rPr>
        <w:t>1 &lt;Enter&gt;</w:t>
      </w:r>
    </w:p>
    <w:p w14:paraId="76076F90" w14:textId="77777777" w:rsidR="00741736" w:rsidRDefault="00741736" w:rsidP="00741736">
      <w:pPr>
        <w:pStyle w:val="BodyText"/>
      </w:pPr>
    </w:p>
    <w:p w14:paraId="164FD16A" w14:textId="77777777" w:rsidR="00741736" w:rsidRDefault="00741736" w:rsidP="00741736">
      <w:pPr>
        <w:pStyle w:val="BodyText"/>
      </w:pPr>
      <w:r>
        <w:t xml:space="preserve">DUMP of DICOM file </w:t>
      </w:r>
      <w:r w:rsidR="00527275" w:rsidRPr="00527275">
        <w:rPr>
          <w:rFonts w:cs="Courier New"/>
          <w:szCs w:val="20"/>
        </w:rPr>
        <w:t>C</w:t>
      </w:r>
      <w:r>
        <w:t>:\DICOM\Image_In\A0000001.DCM</w:t>
      </w:r>
    </w:p>
    <w:p w14:paraId="0F218AC8" w14:textId="77777777" w:rsidR="00741736" w:rsidRDefault="00741736" w:rsidP="00741736">
      <w:pPr>
        <w:pStyle w:val="BodyText"/>
      </w:pPr>
    </w:p>
    <w:p w14:paraId="14D5C1C6" w14:textId="77777777" w:rsidR="00741736" w:rsidRDefault="00741736" w:rsidP="00741736">
      <w:pPr>
        <w:pStyle w:val="BodyText"/>
        <w:rPr>
          <w:sz w:val="18"/>
        </w:rPr>
      </w:pPr>
      <w:r>
        <w:rPr>
          <w:sz w:val="18"/>
        </w:rPr>
        <w:t xml:space="preserve">  O    G    E       L                   Created at </w:t>
      </w:r>
      <w:smartTag w:uri="urn:schemas-microsoft-com:office:smarttags" w:element="time">
        <w:smartTagPr>
          <w:attr w:name="Minute" w:val="17"/>
          <w:attr w:name="Hour" w:val="14"/>
        </w:smartTagPr>
        <w:r>
          <w:rPr>
            <w:sz w:val="18"/>
          </w:rPr>
          <w:t>14:17 PM</w:t>
        </w:r>
      </w:smartTag>
      <w:r>
        <w:rPr>
          <w:sz w:val="18"/>
        </w:rPr>
        <w:t xml:space="preserve"> on </w:t>
      </w:r>
      <w:smartTag w:uri="urn:schemas-microsoft-com:office:smarttags" w:element="date">
        <w:smartTagPr>
          <w:attr w:name="Year" w:val="1999"/>
          <w:attr w:name="Day" w:val="26"/>
          <w:attr w:name="Month" w:val="5"/>
        </w:smartTagPr>
        <w:r>
          <w:rPr>
            <w:sz w:val="18"/>
          </w:rPr>
          <w:t>26-MAY-1999</w:t>
        </w:r>
      </w:smartTag>
    </w:p>
    <w:p w14:paraId="6777755C" w14:textId="77777777" w:rsidR="00741736" w:rsidRDefault="00741736" w:rsidP="00741736">
      <w:pPr>
        <w:pStyle w:val="BodyText"/>
        <w:rPr>
          <w:sz w:val="18"/>
        </w:rPr>
      </w:pPr>
      <w:r>
        <w:rPr>
          <w:sz w:val="18"/>
        </w:rPr>
        <w:t xml:space="preserve">  f    r    l       e</w:t>
      </w:r>
    </w:p>
    <w:p w14:paraId="6CDE3F9B" w14:textId="77777777" w:rsidR="00741736" w:rsidRDefault="00741736" w:rsidP="00741736">
      <w:pPr>
        <w:pStyle w:val="BodyText"/>
        <w:rPr>
          <w:sz w:val="18"/>
        </w:rPr>
      </w:pPr>
      <w:r>
        <w:rPr>
          <w:sz w:val="18"/>
        </w:rPr>
        <w:t xml:space="preserve">  f    o    e       n</w:t>
      </w:r>
    </w:p>
    <w:p w14:paraId="253B20CF" w14:textId="77777777" w:rsidR="00741736" w:rsidRDefault="00741736" w:rsidP="00741736">
      <w:pPr>
        <w:pStyle w:val="BodyText"/>
        <w:rPr>
          <w:sz w:val="18"/>
        </w:rPr>
      </w:pPr>
      <w:r>
        <w:rPr>
          <w:sz w:val="18"/>
        </w:rPr>
        <w:t xml:space="preserve">  s    u    m       g</w:t>
      </w:r>
    </w:p>
    <w:p w14:paraId="686676A5" w14:textId="77777777" w:rsidR="00741736" w:rsidRDefault="00741736" w:rsidP="00741736">
      <w:pPr>
        <w:pStyle w:val="BodyText"/>
        <w:rPr>
          <w:sz w:val="18"/>
        </w:rPr>
      </w:pPr>
      <w:r>
        <w:rPr>
          <w:sz w:val="18"/>
        </w:rPr>
        <w:t xml:space="preserve">  e    p    e       t</w:t>
      </w:r>
    </w:p>
    <w:p w14:paraId="3DE282CA" w14:textId="77777777" w:rsidR="00741736" w:rsidRDefault="00741736" w:rsidP="00741736">
      <w:pPr>
        <w:pStyle w:val="BodyText"/>
        <w:rPr>
          <w:sz w:val="18"/>
        </w:rPr>
      </w:pPr>
      <w:r>
        <w:rPr>
          <w:sz w:val="18"/>
        </w:rPr>
        <w:t xml:space="preserve">  t         n       h    A t t r i b u t e         V a l u e</w:t>
      </w:r>
    </w:p>
    <w:p w14:paraId="35C059F9" w14:textId="77777777" w:rsidR="00741736" w:rsidRDefault="00741736" w:rsidP="00741736">
      <w:pPr>
        <w:pStyle w:val="BodyText"/>
        <w:rPr>
          <w:sz w:val="18"/>
        </w:rPr>
      </w:pPr>
      <w:r>
        <w:rPr>
          <w:sz w:val="18"/>
        </w:rPr>
        <w:t xml:space="preserve">            t            -----------------------------------</w:t>
      </w:r>
    </w:p>
    <w:p w14:paraId="2F487016" w14:textId="77777777" w:rsidR="00741736" w:rsidRDefault="00741736" w:rsidP="00741736">
      <w:pPr>
        <w:pStyle w:val="BodyText"/>
        <w:rPr>
          <w:sz w:val="18"/>
        </w:rPr>
      </w:pPr>
      <w:r>
        <w:rPr>
          <w:sz w:val="18"/>
        </w:rPr>
        <w:t>000084:0002,0000 UL 0004 Group Length              "204 (0x000000CC)"</w:t>
      </w:r>
    </w:p>
    <w:p w14:paraId="0900D28A" w14:textId="77777777" w:rsidR="00741736" w:rsidRDefault="00741736" w:rsidP="00741736">
      <w:pPr>
        <w:pStyle w:val="BodyText"/>
        <w:rPr>
          <w:sz w:val="18"/>
        </w:rPr>
      </w:pPr>
      <w:r>
        <w:rPr>
          <w:sz w:val="18"/>
        </w:rPr>
        <w:t>000090:0002,0001 OB 0002 File Meta Information Ver "0 (0x00)"</w:t>
      </w:r>
    </w:p>
    <w:p w14:paraId="7F99A3BD" w14:textId="77777777" w:rsidR="00741736" w:rsidRDefault="00741736" w:rsidP="00741736">
      <w:pPr>
        <w:pStyle w:val="BodyText"/>
        <w:rPr>
          <w:sz w:val="18"/>
        </w:rPr>
      </w:pPr>
      <w:r>
        <w:rPr>
          <w:sz w:val="18"/>
        </w:rPr>
        <w:t xml:space="preserve">                                                   "1 (0x01)"</w:t>
      </w:r>
    </w:p>
    <w:p w14:paraId="442B7EEC" w14:textId="77777777" w:rsidR="00741736" w:rsidRDefault="00741736" w:rsidP="00741736">
      <w:pPr>
        <w:pStyle w:val="BodyText"/>
        <w:rPr>
          <w:sz w:val="18"/>
        </w:rPr>
      </w:pPr>
      <w:r>
        <w:rPr>
          <w:sz w:val="18"/>
        </w:rPr>
        <w:t>00009E:0002,0002 UI 001A Media Storage SOP Class U "1.2.840.10008.5.1.4.1.1.1"</w:t>
      </w:r>
    </w:p>
    <w:p w14:paraId="53B107EA" w14:textId="77777777" w:rsidR="00741736" w:rsidRDefault="00741736" w:rsidP="00741736">
      <w:pPr>
        <w:pStyle w:val="BodyText"/>
        <w:ind w:left="5040"/>
        <w:rPr>
          <w:sz w:val="18"/>
        </w:rPr>
      </w:pPr>
      <w:r>
        <w:rPr>
          <w:sz w:val="18"/>
        </w:rPr>
        <w:t xml:space="preserve">    Computed Radiography Image Storage</w:t>
      </w:r>
    </w:p>
    <w:p w14:paraId="4989703A" w14:textId="5219D7B5" w:rsidR="00741736" w:rsidRDefault="00741736" w:rsidP="00741736">
      <w:pPr>
        <w:pStyle w:val="BodyText"/>
        <w:rPr>
          <w:sz w:val="18"/>
        </w:rPr>
      </w:pPr>
      <w:r>
        <w:rPr>
          <w:sz w:val="18"/>
        </w:rPr>
        <w:t xml:space="preserve">0000C0:0002,0003 UI 0034 Media Storage SOP </w:t>
      </w:r>
      <w:r w:rsidR="00BC5145">
        <w:rPr>
          <w:sz w:val="18"/>
        </w:rPr>
        <w:t>Instance</w:t>
      </w:r>
      <w:r>
        <w:rPr>
          <w:sz w:val="18"/>
        </w:rPr>
        <w:t xml:space="preserve"> "1.3.46.670589.8.922140021400</w:t>
      </w:r>
    </w:p>
    <w:p w14:paraId="38A34134" w14:textId="77777777" w:rsidR="00741736" w:rsidRDefault="00741736" w:rsidP="00741736">
      <w:pPr>
        <w:pStyle w:val="BodyText"/>
        <w:rPr>
          <w:sz w:val="18"/>
        </w:rPr>
      </w:pPr>
      <w:r>
        <w:rPr>
          <w:sz w:val="18"/>
        </w:rPr>
        <w:t xml:space="preserve">                    ... 3.96.8.12.11.12.53.26711"</w:t>
      </w:r>
    </w:p>
    <w:p w14:paraId="6A094373" w14:textId="77777777" w:rsidR="00741736" w:rsidRDefault="00741736" w:rsidP="00741736">
      <w:pPr>
        <w:pStyle w:val="BodyText"/>
        <w:rPr>
          <w:sz w:val="18"/>
        </w:rPr>
      </w:pPr>
      <w:r>
        <w:rPr>
          <w:sz w:val="18"/>
        </w:rPr>
        <w:t>0000FC:0002,0010 UI 0012 Transfer Syntax UID       "1.2.840.10008.1.2"</w:t>
      </w:r>
    </w:p>
    <w:p w14:paraId="006D91A3" w14:textId="77777777" w:rsidR="00741736" w:rsidRDefault="00741736" w:rsidP="00741736">
      <w:pPr>
        <w:pStyle w:val="BodyText"/>
        <w:ind w:left="5040"/>
        <w:rPr>
          <w:sz w:val="18"/>
        </w:rPr>
      </w:pPr>
      <w:r>
        <w:rPr>
          <w:sz w:val="18"/>
        </w:rPr>
        <w:t xml:space="preserve">    Implicit VR Little Endian</w:t>
      </w:r>
    </w:p>
    <w:p w14:paraId="0678BB30" w14:textId="77777777" w:rsidR="00741736" w:rsidRDefault="00741736" w:rsidP="00741736">
      <w:pPr>
        <w:pStyle w:val="BodyText"/>
        <w:rPr>
          <w:sz w:val="18"/>
        </w:rPr>
      </w:pPr>
      <w:r>
        <w:rPr>
          <w:sz w:val="18"/>
        </w:rPr>
        <w:t>000116:0002,0012 UI 0016 Implementation Class UID  "1.2.840.113754.2.1.1.0"</w:t>
      </w:r>
    </w:p>
    <w:p w14:paraId="60B1D0EA" w14:textId="77777777" w:rsidR="00741736" w:rsidRDefault="00741736" w:rsidP="00741736">
      <w:pPr>
        <w:pStyle w:val="BodyText"/>
        <w:rPr>
          <w:sz w:val="18"/>
        </w:rPr>
      </w:pPr>
      <w:r>
        <w:rPr>
          <w:sz w:val="18"/>
        </w:rPr>
        <w:t>000134:0002,0013 SH 000E Implementation Version Na "VA DICOM V2.5"</w:t>
      </w:r>
    </w:p>
    <w:p w14:paraId="20A89A5A" w14:textId="77777777" w:rsidR="00741736" w:rsidRDefault="00741736" w:rsidP="00741736">
      <w:pPr>
        <w:pStyle w:val="BodyText"/>
        <w:rPr>
          <w:sz w:val="18"/>
        </w:rPr>
      </w:pPr>
      <w:r>
        <w:rPr>
          <w:sz w:val="18"/>
        </w:rPr>
        <w:t>00014A:0002,0016 AE 000A Source Application Entity "DICOM_TEST"</w:t>
      </w:r>
    </w:p>
    <w:p w14:paraId="7F363426" w14:textId="77777777" w:rsidR="00741736" w:rsidRDefault="00741736" w:rsidP="00741736">
      <w:pPr>
        <w:pStyle w:val="BodyText"/>
        <w:rPr>
          <w:sz w:val="18"/>
        </w:rPr>
      </w:pPr>
      <w:r>
        <w:rPr>
          <w:sz w:val="18"/>
        </w:rPr>
        <w:t>00015C:0008,0005 CS 000A Specific Character Set    "ISO_IR 100"</w:t>
      </w:r>
    </w:p>
    <w:p w14:paraId="5D7BA49E" w14:textId="77777777" w:rsidR="00741736" w:rsidRDefault="00741736" w:rsidP="00741736">
      <w:pPr>
        <w:pStyle w:val="BodyText"/>
        <w:rPr>
          <w:sz w:val="18"/>
        </w:rPr>
      </w:pPr>
      <w:r>
        <w:rPr>
          <w:sz w:val="18"/>
        </w:rPr>
        <w:t>00016E:0008,0008 CS 0010 Image Type                "DERIVED"</w:t>
      </w:r>
    </w:p>
    <w:p w14:paraId="6B672354" w14:textId="77777777" w:rsidR="00741736" w:rsidRDefault="00741736" w:rsidP="00741736">
      <w:pPr>
        <w:pStyle w:val="BodyText"/>
        <w:rPr>
          <w:sz w:val="18"/>
        </w:rPr>
      </w:pPr>
      <w:r>
        <w:rPr>
          <w:sz w:val="18"/>
        </w:rPr>
        <w:t xml:space="preserve">                                                   "PRIMARY"</w:t>
      </w:r>
    </w:p>
    <w:p w14:paraId="6EC336DD" w14:textId="77777777" w:rsidR="00741736" w:rsidRDefault="00741736" w:rsidP="00741736">
      <w:pPr>
        <w:pStyle w:val="BodyText"/>
        <w:rPr>
          <w:sz w:val="18"/>
        </w:rPr>
      </w:pPr>
      <w:r>
        <w:rPr>
          <w:sz w:val="18"/>
        </w:rPr>
        <w:t>000186:0008,0016 UI 001A SOP Class UID             "1.2.840.10008.5.1.4.1.1.1"</w:t>
      </w:r>
    </w:p>
    <w:p w14:paraId="521CA51C" w14:textId="77777777" w:rsidR="00741736" w:rsidRDefault="00741736" w:rsidP="00741736">
      <w:pPr>
        <w:pStyle w:val="BodyText"/>
        <w:ind w:left="4320" w:firstLine="720"/>
        <w:rPr>
          <w:sz w:val="18"/>
        </w:rPr>
      </w:pPr>
      <w:r>
        <w:rPr>
          <w:sz w:val="18"/>
        </w:rPr>
        <w:t xml:space="preserve">    Computed Radiography Image Storage</w:t>
      </w:r>
    </w:p>
    <w:p w14:paraId="2FF70182" w14:textId="77777777" w:rsidR="00741736" w:rsidRDefault="00741736" w:rsidP="00741736">
      <w:pPr>
        <w:pStyle w:val="BodyText"/>
        <w:rPr>
          <w:sz w:val="18"/>
        </w:rPr>
      </w:pPr>
      <w:r>
        <w:rPr>
          <w:sz w:val="18"/>
        </w:rPr>
        <w:t>0001A8:0008,0018 UI 0034 SOP Instance UID          "1.3.46.670589.8.922140021400</w:t>
      </w:r>
    </w:p>
    <w:p w14:paraId="3201A601" w14:textId="77777777" w:rsidR="00741736" w:rsidRDefault="00741736" w:rsidP="00741736">
      <w:pPr>
        <w:pStyle w:val="BodyText"/>
        <w:rPr>
          <w:sz w:val="18"/>
        </w:rPr>
      </w:pPr>
      <w:r>
        <w:rPr>
          <w:sz w:val="18"/>
        </w:rPr>
        <w:t xml:space="preserve">                    ... 3.96.8.12.11.12.53.26711"</w:t>
      </w:r>
    </w:p>
    <w:p w14:paraId="044A3CAC" w14:textId="77777777" w:rsidR="00741736" w:rsidRDefault="00741736" w:rsidP="00741736">
      <w:pPr>
        <w:pStyle w:val="BodyText"/>
        <w:rPr>
          <w:sz w:val="18"/>
        </w:rPr>
      </w:pPr>
      <w:r>
        <w:rPr>
          <w:sz w:val="18"/>
        </w:rPr>
        <w:t>0001E4:0008,0020 DA 0008 Study Date                "19950928"</w:t>
      </w:r>
    </w:p>
    <w:p w14:paraId="2F0650D3" w14:textId="77777777" w:rsidR="00741736" w:rsidRDefault="00741736" w:rsidP="00741736">
      <w:pPr>
        <w:pStyle w:val="BodyText"/>
        <w:rPr>
          <w:sz w:val="18"/>
        </w:rPr>
      </w:pPr>
      <w:r>
        <w:rPr>
          <w:sz w:val="18"/>
        </w:rPr>
        <w:t>0001F4:0008,0021 DA 0008 Series Date               "19950928"</w:t>
      </w:r>
    </w:p>
    <w:p w14:paraId="20578D4A" w14:textId="77777777" w:rsidR="00741736" w:rsidRDefault="00741736" w:rsidP="00741736">
      <w:pPr>
        <w:pStyle w:val="BodyText"/>
        <w:rPr>
          <w:sz w:val="18"/>
        </w:rPr>
      </w:pPr>
      <w:r>
        <w:rPr>
          <w:sz w:val="18"/>
        </w:rPr>
        <w:t>000204:0008,0023 DA 0008 Image Date                "19950928"</w:t>
      </w:r>
    </w:p>
    <w:p w14:paraId="59D4132B" w14:textId="77777777" w:rsidR="00741736" w:rsidRDefault="00741736" w:rsidP="00741736">
      <w:pPr>
        <w:pStyle w:val="BodyText"/>
        <w:rPr>
          <w:sz w:val="18"/>
        </w:rPr>
      </w:pPr>
      <w:r>
        <w:rPr>
          <w:sz w:val="18"/>
        </w:rPr>
        <w:t>000214:0008,0030 TM 0006 Study Time                "110223"</w:t>
      </w:r>
    </w:p>
    <w:p w14:paraId="37F036CF" w14:textId="77777777" w:rsidR="00741736" w:rsidRDefault="00741736" w:rsidP="00741736">
      <w:pPr>
        <w:pStyle w:val="BodyText"/>
        <w:rPr>
          <w:sz w:val="18"/>
        </w:rPr>
      </w:pPr>
      <w:r>
        <w:rPr>
          <w:sz w:val="18"/>
        </w:rPr>
        <w:t>000222:0008,0031 TM 0006 Series Time               "110223"</w:t>
      </w:r>
    </w:p>
    <w:p w14:paraId="1573630B" w14:textId="77777777" w:rsidR="00741736" w:rsidRDefault="00741736" w:rsidP="00741736">
      <w:pPr>
        <w:pStyle w:val="BodyText"/>
        <w:rPr>
          <w:sz w:val="18"/>
        </w:rPr>
      </w:pPr>
      <w:r>
        <w:rPr>
          <w:sz w:val="18"/>
        </w:rPr>
        <w:t>000230:0008,0033 TM 0006 Image Time                "110223"</w:t>
      </w:r>
    </w:p>
    <w:p w14:paraId="06AB472F" w14:textId="77777777" w:rsidR="00741736" w:rsidRDefault="00741736" w:rsidP="00741736">
      <w:pPr>
        <w:pStyle w:val="BodyText"/>
        <w:rPr>
          <w:sz w:val="18"/>
        </w:rPr>
      </w:pPr>
      <w:r>
        <w:rPr>
          <w:sz w:val="18"/>
        </w:rPr>
        <w:t xml:space="preserve">00023E:0008,0050 SH 000C </w:t>
      </w:r>
      <w:r w:rsidRPr="00693938">
        <w:rPr>
          <w:sz w:val="18"/>
        </w:rPr>
        <w:t>Accession Number          "exam number"</w:t>
      </w:r>
    </w:p>
    <w:p w14:paraId="73D693AA" w14:textId="77777777" w:rsidR="00741736" w:rsidRPr="00693938" w:rsidRDefault="00741736" w:rsidP="00741736">
      <w:pPr>
        <w:pStyle w:val="BodyText"/>
        <w:rPr>
          <w:sz w:val="18"/>
        </w:rPr>
      </w:pPr>
      <w:r w:rsidRPr="00693938">
        <w:rPr>
          <w:sz w:val="18"/>
        </w:rPr>
        <w:t>000252:0008,0060 CS 0002 Modality                  "CR"</w:t>
      </w:r>
    </w:p>
    <w:p w14:paraId="09EBC670" w14:textId="77777777" w:rsidR="00741736" w:rsidRPr="00693938" w:rsidRDefault="00741736" w:rsidP="00741736">
      <w:pPr>
        <w:pStyle w:val="BodyText"/>
        <w:rPr>
          <w:sz w:val="18"/>
        </w:rPr>
      </w:pPr>
      <w:r w:rsidRPr="00693938">
        <w:rPr>
          <w:sz w:val="18"/>
        </w:rPr>
        <w:t>00025C:0008,0070 LO 0018 Manufacturer              "Philips Medical Systems"</w:t>
      </w:r>
    </w:p>
    <w:p w14:paraId="35287CE5" w14:textId="77777777" w:rsidR="00741736" w:rsidRPr="00693938" w:rsidRDefault="00741736" w:rsidP="00741736">
      <w:pPr>
        <w:pStyle w:val="BodyText"/>
        <w:rPr>
          <w:sz w:val="18"/>
        </w:rPr>
      </w:pPr>
      <w:r w:rsidRPr="00693938">
        <w:rPr>
          <w:sz w:val="18"/>
        </w:rPr>
        <w:t>00027C:0008,0080 LO 0020 Institution Name          "Philips Medical Systems Hamb</w:t>
      </w:r>
    </w:p>
    <w:p w14:paraId="6D4C3E99" w14:textId="77777777" w:rsidR="00741736" w:rsidRPr="00693938" w:rsidRDefault="00741736" w:rsidP="00741736">
      <w:pPr>
        <w:pStyle w:val="BodyText"/>
        <w:rPr>
          <w:sz w:val="18"/>
        </w:rPr>
      </w:pPr>
      <w:r w:rsidRPr="00693938">
        <w:rPr>
          <w:sz w:val="18"/>
        </w:rPr>
        <w:t xml:space="preserve">                    ... urg"</w:t>
      </w:r>
    </w:p>
    <w:p w14:paraId="210A5285" w14:textId="77777777" w:rsidR="00741736" w:rsidRPr="00693938" w:rsidRDefault="00741736" w:rsidP="00741736">
      <w:pPr>
        <w:pStyle w:val="BodyText"/>
        <w:rPr>
          <w:sz w:val="18"/>
        </w:rPr>
      </w:pPr>
      <w:r w:rsidRPr="00693938">
        <w:rPr>
          <w:sz w:val="18"/>
        </w:rPr>
        <w:t xml:space="preserve">0002A4:0008,0090 PN 0004 Referring Physician's </w:t>
      </w:r>
      <w:smartTag w:uri="urn:schemas-microsoft-com:office:smarttags" w:element="place">
        <w:smartTag w:uri="urn:schemas-microsoft-com:office:smarttags" w:element="country-region">
          <w:r w:rsidRPr="00693938">
            <w:rPr>
              <w:sz w:val="18"/>
            </w:rPr>
            <w:t>Nam</w:t>
          </w:r>
        </w:smartTag>
      </w:smartTag>
      <w:r w:rsidRPr="00693938">
        <w:rPr>
          <w:sz w:val="18"/>
        </w:rPr>
        <w:t xml:space="preserve"> "ward"</w:t>
      </w:r>
    </w:p>
    <w:p w14:paraId="240C7130" w14:textId="77777777" w:rsidR="00741736" w:rsidRPr="00693938" w:rsidRDefault="00741736" w:rsidP="00741736">
      <w:pPr>
        <w:pStyle w:val="BodyText"/>
        <w:rPr>
          <w:sz w:val="18"/>
        </w:rPr>
      </w:pPr>
      <w:r w:rsidRPr="00693938">
        <w:rPr>
          <w:sz w:val="18"/>
        </w:rPr>
        <w:t>0002B0:0008,1010 SH 000C Station Name              "THORAVISION"</w:t>
      </w:r>
    </w:p>
    <w:p w14:paraId="0C5F131C" w14:textId="77777777" w:rsidR="00741736" w:rsidRPr="00693938" w:rsidRDefault="00741736" w:rsidP="00741736">
      <w:pPr>
        <w:pStyle w:val="BodyText"/>
        <w:rPr>
          <w:sz w:val="18"/>
        </w:rPr>
      </w:pPr>
      <w:r w:rsidRPr="00693938">
        <w:rPr>
          <w:sz w:val="18"/>
        </w:rPr>
        <w:t>0002C4:0008,1030 LO 0006 Study Description         "THORAX"</w:t>
      </w:r>
    </w:p>
    <w:p w14:paraId="366CD664" w14:textId="77777777" w:rsidR="00741736" w:rsidRPr="00693938" w:rsidRDefault="00741736" w:rsidP="00741736">
      <w:pPr>
        <w:pStyle w:val="BodyText"/>
        <w:rPr>
          <w:sz w:val="18"/>
        </w:rPr>
      </w:pPr>
      <w:r w:rsidRPr="00693938">
        <w:rPr>
          <w:sz w:val="18"/>
        </w:rPr>
        <w:t>0002D2:0008,1040 LO 000E Institutional Department  "Our Department"</w:t>
      </w:r>
    </w:p>
    <w:p w14:paraId="08697D2B" w14:textId="77777777" w:rsidR="00741736" w:rsidRPr="00693938" w:rsidRDefault="00741736" w:rsidP="00741736">
      <w:pPr>
        <w:pStyle w:val="BodyText"/>
        <w:rPr>
          <w:sz w:val="18"/>
        </w:rPr>
      </w:pPr>
      <w:r w:rsidRPr="00693938">
        <w:rPr>
          <w:sz w:val="18"/>
        </w:rPr>
        <w:t>0002E8:0008,1090 LO 0024 Manufacturer's Model Name "Cassette Holder Type 9840 50</w:t>
      </w:r>
    </w:p>
    <w:p w14:paraId="51F38EFF" w14:textId="77777777" w:rsidR="00741736" w:rsidRPr="00693938" w:rsidRDefault="00741736" w:rsidP="00741736">
      <w:pPr>
        <w:pStyle w:val="BodyText"/>
        <w:rPr>
          <w:sz w:val="18"/>
        </w:rPr>
      </w:pPr>
      <w:r w:rsidRPr="00693938">
        <w:rPr>
          <w:sz w:val="18"/>
        </w:rPr>
        <w:t xml:space="preserve">                    ... 0 70201"</w:t>
      </w:r>
    </w:p>
    <w:p w14:paraId="07C1A535" w14:textId="77777777" w:rsidR="00741736" w:rsidRPr="00693938" w:rsidRDefault="00741736" w:rsidP="00741736">
      <w:pPr>
        <w:pStyle w:val="BodyText"/>
        <w:rPr>
          <w:sz w:val="18"/>
        </w:rPr>
      </w:pPr>
      <w:r w:rsidRPr="00693938">
        <w:rPr>
          <w:sz w:val="18"/>
        </w:rPr>
        <w:t>000314:0010,0010 PN 0016 Patient's Name            "Pacemaker THORAVISION"</w:t>
      </w:r>
    </w:p>
    <w:p w14:paraId="2AEB8A31" w14:textId="77777777" w:rsidR="00741736" w:rsidRDefault="00741736" w:rsidP="00741736">
      <w:pPr>
        <w:pStyle w:val="BodyText"/>
        <w:rPr>
          <w:sz w:val="18"/>
        </w:rPr>
      </w:pPr>
      <w:r w:rsidRPr="00693938">
        <w:rPr>
          <w:sz w:val="18"/>
        </w:rPr>
        <w:t>000332:0010,0020 LO 000C Patient ID                "IMAGPatient1,One"</w:t>
      </w:r>
    </w:p>
    <w:p w14:paraId="29214C86" w14:textId="77777777" w:rsidR="00741736" w:rsidRDefault="00741736" w:rsidP="00741736">
      <w:pPr>
        <w:pStyle w:val="BodyText"/>
        <w:rPr>
          <w:sz w:val="18"/>
        </w:rPr>
      </w:pPr>
      <w:r>
        <w:rPr>
          <w:sz w:val="18"/>
        </w:rPr>
        <w:t>000346:0010,0030 DA 0008 Patient's Birth Date      "19071230"</w:t>
      </w:r>
    </w:p>
    <w:p w14:paraId="7D817888" w14:textId="77777777" w:rsidR="00741736" w:rsidRDefault="00741736" w:rsidP="00741736">
      <w:pPr>
        <w:pStyle w:val="BodyText"/>
        <w:rPr>
          <w:sz w:val="18"/>
        </w:rPr>
      </w:pPr>
      <w:r>
        <w:rPr>
          <w:sz w:val="18"/>
        </w:rPr>
        <w:t>000356:0010,0040 CS 0002 Patient's Sex             "F"</w:t>
      </w:r>
    </w:p>
    <w:p w14:paraId="6AFA0106" w14:textId="77777777" w:rsidR="00741736" w:rsidRDefault="00741736" w:rsidP="00741736">
      <w:pPr>
        <w:pStyle w:val="BodyText"/>
        <w:rPr>
          <w:sz w:val="18"/>
        </w:rPr>
      </w:pPr>
      <w:r>
        <w:rPr>
          <w:sz w:val="18"/>
        </w:rPr>
        <w:t>000360:0010,1000 LO 0006 Other Patient IDs         "26279"</w:t>
      </w:r>
    </w:p>
    <w:p w14:paraId="14063AB1" w14:textId="77777777" w:rsidR="00741736" w:rsidRDefault="00741736" w:rsidP="00741736">
      <w:pPr>
        <w:pStyle w:val="BodyText"/>
        <w:rPr>
          <w:sz w:val="18"/>
        </w:rPr>
      </w:pPr>
      <w:r>
        <w:rPr>
          <w:sz w:val="18"/>
        </w:rPr>
        <w:t>00036E:0018,0015 CS 0006 Body Part Examined        "CHEST"</w:t>
      </w:r>
    </w:p>
    <w:p w14:paraId="4E066759" w14:textId="77777777" w:rsidR="00741736" w:rsidRDefault="00741736" w:rsidP="00741736">
      <w:pPr>
        <w:pStyle w:val="BodyText"/>
        <w:rPr>
          <w:sz w:val="18"/>
        </w:rPr>
      </w:pPr>
      <w:r>
        <w:rPr>
          <w:sz w:val="18"/>
        </w:rPr>
        <w:t>00037C:0018,0060 DS 0004 KVP                       "150"</w:t>
      </w:r>
    </w:p>
    <w:p w14:paraId="66B7B35F" w14:textId="77777777" w:rsidR="00741736" w:rsidRDefault="00741736" w:rsidP="00741736">
      <w:pPr>
        <w:pStyle w:val="BodyText"/>
        <w:rPr>
          <w:sz w:val="18"/>
        </w:rPr>
      </w:pPr>
      <w:r>
        <w:rPr>
          <w:sz w:val="18"/>
        </w:rPr>
        <w:t>000388:0018,1000 LO 000A Device Serial Number      "92.00.003"</w:t>
      </w:r>
    </w:p>
    <w:p w14:paraId="30692EE3" w14:textId="77777777" w:rsidR="00741736" w:rsidRDefault="00741736" w:rsidP="00741736">
      <w:pPr>
        <w:pStyle w:val="BodyText"/>
        <w:rPr>
          <w:sz w:val="18"/>
        </w:rPr>
      </w:pPr>
      <w:r>
        <w:rPr>
          <w:sz w:val="18"/>
        </w:rPr>
        <w:t>00039A:0018,1020 LO 000E Software Version(s)       "Version 3.3.1"</w:t>
      </w:r>
    </w:p>
    <w:p w14:paraId="4E38791B" w14:textId="77777777" w:rsidR="00741736" w:rsidRDefault="00741736" w:rsidP="00741736">
      <w:pPr>
        <w:pStyle w:val="BodyText"/>
        <w:rPr>
          <w:sz w:val="18"/>
        </w:rPr>
      </w:pPr>
      <w:r>
        <w:rPr>
          <w:sz w:val="18"/>
        </w:rPr>
        <w:t>0003B0:0018,1110 DS 0004 Distance Source to Detect "1995"</w:t>
      </w:r>
    </w:p>
    <w:p w14:paraId="678AD4F3" w14:textId="77777777" w:rsidR="00741736" w:rsidRDefault="00741736" w:rsidP="00741736">
      <w:pPr>
        <w:pStyle w:val="BodyText"/>
        <w:rPr>
          <w:sz w:val="18"/>
        </w:rPr>
      </w:pPr>
      <w:r>
        <w:rPr>
          <w:sz w:val="18"/>
        </w:rPr>
        <w:t>0003BC:0018,1150 IS 0002 Exposure Time             "6"</w:t>
      </w:r>
    </w:p>
    <w:p w14:paraId="54186DCE" w14:textId="77777777" w:rsidR="00741736" w:rsidRDefault="00741736" w:rsidP="00741736">
      <w:pPr>
        <w:pStyle w:val="BodyText"/>
        <w:rPr>
          <w:sz w:val="18"/>
        </w:rPr>
      </w:pPr>
      <w:r>
        <w:rPr>
          <w:sz w:val="18"/>
        </w:rPr>
        <w:t>0003C6:0018,1152 IS 0002 Exposure                  "1"</w:t>
      </w:r>
    </w:p>
    <w:p w14:paraId="48395785" w14:textId="77777777" w:rsidR="00741736" w:rsidRDefault="00741736" w:rsidP="00741736">
      <w:pPr>
        <w:pStyle w:val="BodyText"/>
        <w:rPr>
          <w:sz w:val="18"/>
        </w:rPr>
      </w:pPr>
      <w:r>
        <w:rPr>
          <w:sz w:val="18"/>
        </w:rPr>
        <w:t>0003D0:0018,115E DS 0006 Image Area Dose Product   "0.800"</w:t>
      </w:r>
    </w:p>
    <w:p w14:paraId="5ADF616E" w14:textId="77777777" w:rsidR="00741736" w:rsidRDefault="00741736" w:rsidP="00741736">
      <w:pPr>
        <w:pStyle w:val="BodyText"/>
        <w:rPr>
          <w:sz w:val="18"/>
        </w:rPr>
      </w:pPr>
      <w:r>
        <w:rPr>
          <w:sz w:val="18"/>
        </w:rPr>
        <w:t>0003DE:0018,1160 SH 000A Filter Type               "0.1Cu 1Al"</w:t>
      </w:r>
    </w:p>
    <w:p w14:paraId="46A9AA2D" w14:textId="77777777" w:rsidR="00741736" w:rsidRDefault="00741736" w:rsidP="00741736">
      <w:pPr>
        <w:pStyle w:val="BodyText"/>
        <w:rPr>
          <w:sz w:val="18"/>
        </w:rPr>
      </w:pPr>
      <w:r>
        <w:rPr>
          <w:sz w:val="18"/>
        </w:rPr>
        <w:t>0003F0:0018,1170 IS 0002 Generator Power           "50"</w:t>
      </w:r>
    </w:p>
    <w:p w14:paraId="75F26BCB" w14:textId="77777777" w:rsidR="00741736" w:rsidRDefault="00741736" w:rsidP="00741736">
      <w:pPr>
        <w:pStyle w:val="BodyText"/>
        <w:rPr>
          <w:sz w:val="18"/>
        </w:rPr>
      </w:pPr>
      <w:r>
        <w:rPr>
          <w:sz w:val="18"/>
        </w:rPr>
        <w:t>0003FA:0018,1180 SH 000A Collimator/grid Name      "Upper,1250"</w:t>
      </w:r>
    </w:p>
    <w:p w14:paraId="701E36B7" w14:textId="77777777" w:rsidR="00741736" w:rsidRDefault="00741736" w:rsidP="00741736">
      <w:pPr>
        <w:pStyle w:val="BodyText"/>
        <w:rPr>
          <w:sz w:val="18"/>
        </w:rPr>
      </w:pPr>
      <w:r>
        <w:rPr>
          <w:sz w:val="18"/>
        </w:rPr>
        <w:t>00040C:0018,1190 DS 0002 Focal Spot(s)             "2"</w:t>
      </w:r>
    </w:p>
    <w:p w14:paraId="522600F1" w14:textId="77777777" w:rsidR="00741736" w:rsidRDefault="00741736" w:rsidP="00741736">
      <w:pPr>
        <w:pStyle w:val="BodyText"/>
        <w:rPr>
          <w:sz w:val="18"/>
        </w:rPr>
      </w:pPr>
      <w:r>
        <w:rPr>
          <w:sz w:val="18"/>
        </w:rPr>
        <w:t>000416:0018,1200 DA 0000 Date of Last Calibration  "&lt;unknown&gt;"</w:t>
      </w:r>
    </w:p>
    <w:p w14:paraId="16FEFE23" w14:textId="77777777" w:rsidR="00741736" w:rsidRDefault="00741736" w:rsidP="00741736">
      <w:pPr>
        <w:pStyle w:val="BodyText"/>
        <w:rPr>
          <w:sz w:val="18"/>
        </w:rPr>
      </w:pPr>
      <w:r>
        <w:rPr>
          <w:sz w:val="18"/>
        </w:rPr>
        <w:t>00041E:0018,1201 TM 0000 Time of Last Calibration  "&lt;unknown&gt;"</w:t>
      </w:r>
    </w:p>
    <w:p w14:paraId="4F683D5C" w14:textId="77777777" w:rsidR="00741736" w:rsidRDefault="00741736" w:rsidP="00741736">
      <w:pPr>
        <w:pStyle w:val="BodyText"/>
        <w:rPr>
          <w:sz w:val="18"/>
        </w:rPr>
      </w:pPr>
      <w:r>
        <w:rPr>
          <w:sz w:val="18"/>
        </w:rPr>
        <w:t>000426:0018,1260 SH 0010 Plate Type                "Sel Drum 500x500"</w:t>
      </w:r>
    </w:p>
    <w:p w14:paraId="6D06D88C" w14:textId="77777777" w:rsidR="00741736" w:rsidRDefault="00741736" w:rsidP="00741736">
      <w:pPr>
        <w:pStyle w:val="BodyText"/>
        <w:rPr>
          <w:sz w:val="18"/>
        </w:rPr>
      </w:pPr>
      <w:r>
        <w:rPr>
          <w:sz w:val="18"/>
        </w:rPr>
        <w:t>00043E:0018,1700 CS 000C Collimator Shape          "RECTANGULAR"</w:t>
      </w:r>
    </w:p>
    <w:p w14:paraId="3AAE62CE" w14:textId="77777777" w:rsidR="00741736" w:rsidRDefault="00741736" w:rsidP="00741736">
      <w:pPr>
        <w:pStyle w:val="BodyText"/>
        <w:rPr>
          <w:sz w:val="18"/>
        </w:rPr>
      </w:pPr>
      <w:r>
        <w:rPr>
          <w:sz w:val="18"/>
        </w:rPr>
        <w:t>000452:0018,1702 IS 0004 Collimator Left Vertical  "-171"</w:t>
      </w:r>
    </w:p>
    <w:p w14:paraId="4F113AB3" w14:textId="77777777" w:rsidR="00741736" w:rsidRDefault="00741736" w:rsidP="00741736">
      <w:pPr>
        <w:pStyle w:val="BodyText"/>
        <w:rPr>
          <w:sz w:val="18"/>
        </w:rPr>
      </w:pPr>
      <w:r>
        <w:rPr>
          <w:sz w:val="18"/>
        </w:rPr>
        <w:t>00045E:0018,1704 IS 0004 Collimator Right Vertical "171"</w:t>
      </w:r>
    </w:p>
    <w:p w14:paraId="6305B1E7" w14:textId="77777777" w:rsidR="00741736" w:rsidRDefault="00741736" w:rsidP="00741736">
      <w:pPr>
        <w:pStyle w:val="BodyText"/>
        <w:rPr>
          <w:sz w:val="18"/>
        </w:rPr>
      </w:pPr>
      <w:r>
        <w:rPr>
          <w:sz w:val="18"/>
        </w:rPr>
        <w:t xml:space="preserve">00046A:0018,1706 IS 0004 Collimator </w:t>
      </w:r>
      <w:smartTag w:uri="urn:schemas-microsoft-com:office:smarttags" w:element="place">
        <w:r>
          <w:rPr>
            <w:sz w:val="18"/>
          </w:rPr>
          <w:t>Upper Horizont</w:t>
        </w:r>
      </w:smartTag>
      <w:r>
        <w:rPr>
          <w:sz w:val="18"/>
        </w:rPr>
        <w:t xml:space="preserve"> "814"</w:t>
      </w:r>
    </w:p>
    <w:p w14:paraId="6C86D2B1" w14:textId="77777777" w:rsidR="00741736" w:rsidRDefault="00741736" w:rsidP="00741736">
      <w:pPr>
        <w:pStyle w:val="BodyText"/>
        <w:rPr>
          <w:sz w:val="18"/>
        </w:rPr>
      </w:pPr>
      <w:r>
        <w:rPr>
          <w:sz w:val="18"/>
        </w:rPr>
        <w:t xml:space="preserve">000476:0018,1708 IS 0004 Collimator </w:t>
      </w:r>
      <w:smartTag w:uri="urn:schemas-microsoft-com:office:smarttags" w:element="place">
        <w:r>
          <w:rPr>
            <w:sz w:val="18"/>
          </w:rPr>
          <w:t>Lower Horizont</w:t>
        </w:r>
      </w:smartTag>
      <w:r>
        <w:rPr>
          <w:sz w:val="18"/>
        </w:rPr>
        <w:t xml:space="preserve"> "1196"</w:t>
      </w:r>
    </w:p>
    <w:p w14:paraId="0B4DC019" w14:textId="77777777" w:rsidR="00741736" w:rsidRDefault="00741736" w:rsidP="00741736">
      <w:pPr>
        <w:pStyle w:val="BodyText"/>
        <w:rPr>
          <w:sz w:val="18"/>
        </w:rPr>
      </w:pPr>
      <w:r>
        <w:rPr>
          <w:sz w:val="18"/>
        </w:rPr>
        <w:t>000482:0018,5020 LO 002E Processing Function       "6000,17074,9962,10877,11098,</w:t>
      </w:r>
    </w:p>
    <w:p w14:paraId="40CF32DC" w14:textId="77777777" w:rsidR="00741736" w:rsidRDefault="00741736" w:rsidP="00741736">
      <w:pPr>
        <w:pStyle w:val="BodyText"/>
        <w:rPr>
          <w:sz w:val="18"/>
        </w:rPr>
      </w:pPr>
      <w:r>
        <w:rPr>
          <w:sz w:val="18"/>
        </w:rPr>
        <w:t xml:space="preserve">                    ... 14765,18206,20536"</w:t>
      </w:r>
    </w:p>
    <w:p w14:paraId="67DEE91A" w14:textId="77777777" w:rsidR="00741736" w:rsidRDefault="00741736" w:rsidP="00741736">
      <w:pPr>
        <w:pStyle w:val="BodyText"/>
        <w:rPr>
          <w:sz w:val="18"/>
        </w:rPr>
      </w:pPr>
      <w:r>
        <w:rPr>
          <w:sz w:val="18"/>
        </w:rPr>
        <w:t>0004B8:0018,5021 LO 000E Postprocessing Function   "UKE_pa_020395"</w:t>
      </w:r>
    </w:p>
    <w:p w14:paraId="6DA179B6" w14:textId="77777777" w:rsidR="00741736" w:rsidRDefault="00741736" w:rsidP="00741736">
      <w:pPr>
        <w:pStyle w:val="BodyText"/>
        <w:rPr>
          <w:sz w:val="18"/>
        </w:rPr>
      </w:pPr>
      <w:r>
        <w:rPr>
          <w:sz w:val="18"/>
        </w:rPr>
        <w:t>0004CE:0018,5101 CS 0002 View Position             "PA"</w:t>
      </w:r>
    </w:p>
    <w:p w14:paraId="66C73134" w14:textId="77777777" w:rsidR="00741736" w:rsidRDefault="00741736" w:rsidP="00741736">
      <w:pPr>
        <w:pStyle w:val="BodyText"/>
        <w:rPr>
          <w:sz w:val="18"/>
        </w:rPr>
      </w:pPr>
      <w:r>
        <w:rPr>
          <w:sz w:val="18"/>
        </w:rPr>
        <w:t>0004D8:0018,6000 DS 0002 Sensitivity               "0"</w:t>
      </w:r>
    </w:p>
    <w:p w14:paraId="02B77BED" w14:textId="77777777" w:rsidR="00741736" w:rsidRDefault="00741736" w:rsidP="00741736">
      <w:pPr>
        <w:pStyle w:val="BodyText"/>
        <w:rPr>
          <w:sz w:val="18"/>
        </w:rPr>
      </w:pPr>
      <w:r>
        <w:rPr>
          <w:sz w:val="18"/>
        </w:rPr>
        <w:t>0004E2:0020,000D UI 0024 Study Instance UID        "1.3.46.670589.8.922140021400</w:t>
      </w:r>
    </w:p>
    <w:p w14:paraId="5419D304" w14:textId="77777777" w:rsidR="00741736" w:rsidRDefault="00741736" w:rsidP="00741736">
      <w:pPr>
        <w:pStyle w:val="BodyText"/>
        <w:rPr>
          <w:sz w:val="18"/>
        </w:rPr>
      </w:pPr>
      <w:r>
        <w:rPr>
          <w:sz w:val="18"/>
        </w:rPr>
        <w:t xml:space="preserve">                    ... 3.25269"</w:t>
      </w:r>
    </w:p>
    <w:p w14:paraId="7DC128D4" w14:textId="77777777" w:rsidR="00741736" w:rsidRDefault="00741736" w:rsidP="00741736">
      <w:pPr>
        <w:pStyle w:val="BodyText"/>
        <w:rPr>
          <w:sz w:val="18"/>
        </w:rPr>
      </w:pPr>
      <w:r>
        <w:rPr>
          <w:sz w:val="18"/>
        </w:rPr>
        <w:t>00050E:0020,000E UI 0026 Series Instance UID       "1.3.46.670589.8.922140021400</w:t>
      </w:r>
    </w:p>
    <w:p w14:paraId="76483ED4" w14:textId="77777777" w:rsidR="00741736" w:rsidRDefault="00741736" w:rsidP="00741736">
      <w:pPr>
        <w:pStyle w:val="BodyText"/>
        <w:rPr>
          <w:sz w:val="18"/>
        </w:rPr>
      </w:pPr>
      <w:r>
        <w:rPr>
          <w:sz w:val="18"/>
        </w:rPr>
        <w:t xml:space="preserve">                    ... 3.25269.1"</w:t>
      </w:r>
    </w:p>
    <w:p w14:paraId="4C9F47EC" w14:textId="77777777" w:rsidR="00741736" w:rsidRDefault="00741736" w:rsidP="00741736">
      <w:pPr>
        <w:pStyle w:val="BodyText"/>
        <w:rPr>
          <w:sz w:val="18"/>
        </w:rPr>
      </w:pPr>
      <w:r>
        <w:rPr>
          <w:sz w:val="18"/>
        </w:rPr>
        <w:t>00053C:0020,0010 SH 0006 Study ID                  "25269"</w:t>
      </w:r>
    </w:p>
    <w:p w14:paraId="1596FAC9" w14:textId="77777777" w:rsidR="00741736" w:rsidRDefault="00741736" w:rsidP="00741736">
      <w:pPr>
        <w:pStyle w:val="BodyText"/>
        <w:rPr>
          <w:sz w:val="18"/>
        </w:rPr>
      </w:pPr>
      <w:r>
        <w:rPr>
          <w:sz w:val="18"/>
        </w:rPr>
        <w:t>00054A:0020,0011 IS 0002 Series Number             "1"</w:t>
      </w:r>
    </w:p>
    <w:p w14:paraId="5C1FA086" w14:textId="77777777" w:rsidR="00741736" w:rsidRDefault="00741736" w:rsidP="00741736">
      <w:pPr>
        <w:pStyle w:val="BodyText"/>
        <w:rPr>
          <w:sz w:val="18"/>
        </w:rPr>
      </w:pPr>
      <w:r>
        <w:rPr>
          <w:sz w:val="18"/>
        </w:rPr>
        <w:t>000554:0020,0013 IS 0006 Image Number              "50136"</w:t>
      </w:r>
    </w:p>
    <w:p w14:paraId="445E14AA" w14:textId="77777777" w:rsidR="00741736" w:rsidRDefault="00741736" w:rsidP="00741736">
      <w:pPr>
        <w:pStyle w:val="BodyText"/>
        <w:rPr>
          <w:sz w:val="18"/>
        </w:rPr>
      </w:pPr>
      <w:r>
        <w:rPr>
          <w:sz w:val="18"/>
        </w:rPr>
        <w:t>000562:0020,0020 CS 0004 Patient Orientation       "L"</w:t>
      </w:r>
    </w:p>
    <w:p w14:paraId="684B8B62" w14:textId="77777777" w:rsidR="00741736" w:rsidRDefault="00741736" w:rsidP="00741736">
      <w:pPr>
        <w:pStyle w:val="BodyText"/>
        <w:rPr>
          <w:sz w:val="18"/>
        </w:rPr>
      </w:pPr>
      <w:r>
        <w:rPr>
          <w:sz w:val="18"/>
        </w:rPr>
        <w:t xml:space="preserve">                                                   "F"</w:t>
      </w:r>
    </w:p>
    <w:p w14:paraId="352F0F56" w14:textId="77777777" w:rsidR="00741736" w:rsidRDefault="00741736" w:rsidP="00741736">
      <w:pPr>
        <w:pStyle w:val="BodyText"/>
        <w:rPr>
          <w:sz w:val="18"/>
        </w:rPr>
      </w:pPr>
      <w:r>
        <w:rPr>
          <w:sz w:val="18"/>
        </w:rPr>
        <w:t>00056E:0020,4000 LT 000E Image Comments            "\\pa\Portrait"</w:t>
      </w:r>
    </w:p>
    <w:p w14:paraId="696C1CD3" w14:textId="77777777" w:rsidR="00741736" w:rsidRDefault="00741736" w:rsidP="00741736">
      <w:pPr>
        <w:pStyle w:val="BodyText"/>
        <w:rPr>
          <w:sz w:val="18"/>
        </w:rPr>
      </w:pPr>
      <w:r>
        <w:rPr>
          <w:sz w:val="18"/>
        </w:rPr>
        <w:t>000584:0028,0002 US 0002 Samples per Pixel         "1 (0x0001)"</w:t>
      </w:r>
    </w:p>
    <w:p w14:paraId="739AA889" w14:textId="77777777" w:rsidR="00741736" w:rsidRDefault="00741736" w:rsidP="00741736">
      <w:pPr>
        <w:pStyle w:val="BodyText"/>
        <w:rPr>
          <w:sz w:val="18"/>
        </w:rPr>
      </w:pPr>
      <w:r>
        <w:rPr>
          <w:sz w:val="18"/>
        </w:rPr>
        <w:t>00058E:0028,0004 CS 000C Photometric Interpretatio "MONOCHROME1"</w:t>
      </w:r>
    </w:p>
    <w:p w14:paraId="0F408077" w14:textId="77777777" w:rsidR="00741736" w:rsidRPr="00693938" w:rsidRDefault="00741736" w:rsidP="00741736">
      <w:pPr>
        <w:pStyle w:val="BodyText"/>
        <w:rPr>
          <w:sz w:val="18"/>
        </w:rPr>
      </w:pPr>
      <w:r w:rsidRPr="00693938">
        <w:rPr>
          <w:sz w:val="18"/>
        </w:rPr>
        <w:t>0005A2:0028,0010 US 0002 Rows                      "1910 (0x0776)"</w:t>
      </w:r>
    </w:p>
    <w:p w14:paraId="388D0FE6" w14:textId="77777777" w:rsidR="00741736" w:rsidRPr="00693938" w:rsidRDefault="00741736" w:rsidP="00741736">
      <w:pPr>
        <w:pStyle w:val="BodyText"/>
        <w:rPr>
          <w:sz w:val="18"/>
        </w:rPr>
      </w:pPr>
      <w:r w:rsidRPr="00693938">
        <w:rPr>
          <w:sz w:val="18"/>
        </w:rPr>
        <w:t>0005AC:0028,0011 US 0002 Columns                   "1716 (0x06B4)"</w:t>
      </w:r>
    </w:p>
    <w:p w14:paraId="16A7CD03" w14:textId="77777777" w:rsidR="00741736" w:rsidRPr="00693938" w:rsidRDefault="00741736" w:rsidP="00741736">
      <w:pPr>
        <w:pStyle w:val="BodyText"/>
        <w:rPr>
          <w:sz w:val="18"/>
        </w:rPr>
      </w:pPr>
      <w:r w:rsidRPr="00693938">
        <w:rPr>
          <w:sz w:val="18"/>
        </w:rPr>
        <w:t>0005B6:0028,0030 DS 000C Pixel Spacing             "0.185"</w:t>
      </w:r>
    </w:p>
    <w:p w14:paraId="3E70B97E" w14:textId="77777777" w:rsidR="00741736" w:rsidRPr="00693938" w:rsidRDefault="00741736" w:rsidP="00741736">
      <w:pPr>
        <w:pStyle w:val="BodyText"/>
        <w:rPr>
          <w:sz w:val="18"/>
        </w:rPr>
      </w:pPr>
      <w:r w:rsidRPr="00693938">
        <w:rPr>
          <w:sz w:val="18"/>
        </w:rPr>
        <w:t xml:space="preserve">                                                   "0.185"</w:t>
      </w:r>
    </w:p>
    <w:p w14:paraId="0588E29B" w14:textId="77777777" w:rsidR="00741736" w:rsidRPr="00693938" w:rsidRDefault="00741736" w:rsidP="00741736">
      <w:pPr>
        <w:pStyle w:val="BodyText"/>
        <w:rPr>
          <w:sz w:val="18"/>
        </w:rPr>
      </w:pPr>
      <w:r w:rsidRPr="00693938">
        <w:rPr>
          <w:sz w:val="18"/>
        </w:rPr>
        <w:t>0005CA:0028,0100 US 0002 Bits Allocated            "16 (0x0010)"</w:t>
      </w:r>
    </w:p>
    <w:p w14:paraId="6F6A00E3" w14:textId="77777777" w:rsidR="00741736" w:rsidRPr="00693938" w:rsidRDefault="00741736" w:rsidP="00741736">
      <w:pPr>
        <w:pStyle w:val="BodyText"/>
        <w:rPr>
          <w:sz w:val="18"/>
        </w:rPr>
      </w:pPr>
      <w:r w:rsidRPr="00693938">
        <w:rPr>
          <w:sz w:val="18"/>
        </w:rPr>
        <w:t>0005D4:0028,0101 US 0002 Bits Stored               "15 (0x000F)"</w:t>
      </w:r>
    </w:p>
    <w:p w14:paraId="50B10797" w14:textId="77777777" w:rsidR="00741736" w:rsidRPr="00693938" w:rsidRDefault="00741736" w:rsidP="00741736">
      <w:pPr>
        <w:pStyle w:val="BodyText"/>
        <w:rPr>
          <w:sz w:val="18"/>
        </w:rPr>
      </w:pPr>
      <w:r w:rsidRPr="00693938">
        <w:rPr>
          <w:sz w:val="18"/>
        </w:rPr>
        <w:t>0005DE:0028,0102 US 0002 High Bit                  "14 (0x000E)"</w:t>
      </w:r>
    </w:p>
    <w:p w14:paraId="327D00E6" w14:textId="77777777" w:rsidR="00741736" w:rsidRPr="00693938" w:rsidRDefault="00741736" w:rsidP="00741736">
      <w:pPr>
        <w:pStyle w:val="BodyText"/>
        <w:rPr>
          <w:sz w:val="18"/>
        </w:rPr>
      </w:pPr>
      <w:r w:rsidRPr="00693938">
        <w:rPr>
          <w:sz w:val="18"/>
        </w:rPr>
        <w:t>0005E8:0028,0103 US 0002 Pixel Representation      "0 (0x0000)"</w:t>
      </w:r>
    </w:p>
    <w:p w14:paraId="0098579E" w14:textId="77777777" w:rsidR="00741736" w:rsidRPr="00693938" w:rsidRDefault="00741736" w:rsidP="00741736">
      <w:pPr>
        <w:pStyle w:val="BodyText"/>
        <w:rPr>
          <w:sz w:val="18"/>
        </w:rPr>
      </w:pPr>
      <w:r w:rsidRPr="00693938">
        <w:rPr>
          <w:sz w:val="18"/>
        </w:rPr>
        <w:t>0005F2:0028,1050 DS 0006 Window Center             "15000"</w:t>
      </w:r>
    </w:p>
    <w:p w14:paraId="6F65F6A0" w14:textId="77777777" w:rsidR="00741736" w:rsidRPr="00693938" w:rsidRDefault="00741736" w:rsidP="00741736">
      <w:pPr>
        <w:pStyle w:val="BodyText"/>
        <w:rPr>
          <w:sz w:val="18"/>
        </w:rPr>
      </w:pPr>
      <w:r w:rsidRPr="00693938">
        <w:rPr>
          <w:sz w:val="18"/>
        </w:rPr>
        <w:t>000600:0028,1051 DS 0006 Window Width              "30000"</w:t>
      </w:r>
    </w:p>
    <w:p w14:paraId="35B35B1A" w14:textId="77777777" w:rsidR="00741736" w:rsidRPr="00693938" w:rsidRDefault="00741736" w:rsidP="00741736">
      <w:pPr>
        <w:pStyle w:val="BodyText"/>
        <w:rPr>
          <w:sz w:val="18"/>
        </w:rPr>
      </w:pPr>
      <w:r w:rsidRPr="00693938">
        <w:rPr>
          <w:sz w:val="18"/>
        </w:rPr>
        <w:t>00060E:7FE0,0010 OW 05F0 Pixel Data                "&lt;image&gt;"</w:t>
      </w:r>
    </w:p>
    <w:p w14:paraId="3CBAC6F1" w14:textId="77777777" w:rsidR="00741736" w:rsidRPr="00693938" w:rsidRDefault="00741736" w:rsidP="00741736">
      <w:pPr>
        <w:pStyle w:val="BodyText"/>
        <w:rPr>
          <w:sz w:val="18"/>
        </w:rPr>
      </w:pPr>
      <w:r w:rsidRPr="00693938">
        <w:rPr>
          <w:sz w:val="18"/>
        </w:rPr>
        <w:t>"length=6555120 (0x006405F0)"</w:t>
      </w:r>
    </w:p>
    <w:p w14:paraId="646EE4DD" w14:textId="77777777" w:rsidR="00741736" w:rsidRDefault="00741736" w:rsidP="00741736">
      <w:pPr>
        <w:pStyle w:val="BodyText"/>
        <w:rPr>
          <w:sz w:val="18"/>
        </w:rPr>
      </w:pPr>
      <w:r w:rsidRPr="00693938">
        <w:rPr>
          <w:sz w:val="18"/>
        </w:rPr>
        <w:t>"offset=1558 (0x0616)"</w:t>
      </w:r>
    </w:p>
    <w:p w14:paraId="0D4EDFE9" w14:textId="77777777" w:rsidR="00741736" w:rsidRDefault="00741736" w:rsidP="00741736">
      <w:pPr>
        <w:pStyle w:val="BodyText"/>
        <w:rPr>
          <w:sz w:val="18"/>
        </w:rPr>
      </w:pPr>
    </w:p>
    <w:p w14:paraId="25F09728" w14:textId="77777777" w:rsidR="00741736" w:rsidRDefault="00741736" w:rsidP="00741736">
      <w:pPr>
        <w:pStyle w:val="BodyText"/>
      </w:pPr>
      <w:r>
        <w:rPr>
          <w:sz w:val="18"/>
        </w:rPr>
        <w:t xml:space="preserve">End of File </w:t>
      </w:r>
      <w:r w:rsidR="00527275" w:rsidRPr="00527275">
        <w:rPr>
          <w:rFonts w:cs="Courier New"/>
          <w:szCs w:val="20"/>
        </w:rPr>
        <w:t>C</w:t>
      </w:r>
      <w:r>
        <w:rPr>
          <w:sz w:val="18"/>
        </w:rPr>
        <w:t xml:space="preserve">:\DICOM\Image_In\A0000001.DCM  (printed </w:t>
      </w:r>
      <w:smartTag w:uri="urn:schemas-microsoft-com:office:smarttags" w:element="time">
        <w:smartTagPr>
          <w:attr w:name="Minute" w:val="53"/>
          <w:attr w:name="Hour" w:val="10"/>
        </w:smartTagPr>
        <w:r>
          <w:rPr>
            <w:sz w:val="18"/>
          </w:rPr>
          <w:t>10:53 AM</w:t>
        </w:r>
      </w:smartTag>
      <w:r>
        <w:rPr>
          <w:sz w:val="18"/>
        </w:rPr>
        <w:t xml:space="preserve">  </w:t>
      </w:r>
      <w:smartTag w:uri="urn:schemas-microsoft-com:office:smarttags" w:element="date">
        <w:smartTagPr>
          <w:attr w:name="Year" w:val="1999"/>
          <w:attr w:name="Day" w:val="17"/>
          <w:attr w:name="Month" w:val="6"/>
        </w:smartTagPr>
        <w:r>
          <w:rPr>
            <w:sz w:val="18"/>
          </w:rPr>
          <w:t>17-JUN-99</w:t>
        </w:r>
      </w:smartTag>
      <w:r>
        <w:rPr>
          <w:sz w:val="18"/>
        </w:rPr>
        <w:t>)</w:t>
      </w:r>
    </w:p>
    <w:p w14:paraId="19E3A523" w14:textId="77777777" w:rsidR="00741736" w:rsidRDefault="00741736" w:rsidP="00741736">
      <w:pPr>
        <w:pStyle w:val="BodyText"/>
      </w:pPr>
    </w:p>
    <w:p w14:paraId="4D42EDC1" w14:textId="77777777" w:rsidR="00741736" w:rsidRDefault="00741736" w:rsidP="00741736">
      <w:pPr>
        <w:pStyle w:val="BodyText"/>
      </w:pPr>
    </w:p>
    <w:p w14:paraId="1BA7EE3D" w14:textId="77777777" w:rsidR="00741736" w:rsidRDefault="00741736" w:rsidP="00741736">
      <w:pPr>
        <w:pStyle w:val="BodyText"/>
      </w:pPr>
      <w:r>
        <w:t xml:space="preserve">Enter file number (or path): </w:t>
      </w:r>
      <w:r>
        <w:rPr>
          <w:b/>
        </w:rPr>
        <w:t>&lt;Enter&gt;</w:t>
      </w:r>
    </w:p>
    <w:p w14:paraId="146B6DEF" w14:textId="77777777" w:rsidR="00741736" w:rsidRDefault="00741736" w:rsidP="00741736">
      <w:pPr>
        <w:pStyle w:val="BodyText"/>
      </w:pPr>
    </w:p>
    <w:p w14:paraId="78652025" w14:textId="77777777" w:rsidR="00741736" w:rsidRDefault="00741736" w:rsidP="00741736">
      <w:pPr>
        <w:pStyle w:val="BodyText"/>
      </w:pPr>
      <w:r>
        <w:rPr>
          <w:sz w:val="18"/>
        </w:rPr>
        <w:t>Enter the queue letter (a-h or s-z), or I for image (or '^' to exit):</w:t>
      </w:r>
      <w:r>
        <w:t xml:space="preserve">  I// </w:t>
      </w:r>
      <w:r>
        <w:rPr>
          <w:b/>
        </w:rPr>
        <w:t>^ &lt;Enter&gt;</w:t>
      </w:r>
    </w:p>
    <w:p w14:paraId="5A8F1FBB" w14:textId="77777777" w:rsidR="00741736" w:rsidRDefault="00741736" w:rsidP="00741736">
      <w:pPr>
        <w:pStyle w:val="BodyText"/>
      </w:pPr>
    </w:p>
    <w:p w14:paraId="3FC11F2D" w14:textId="77777777" w:rsidR="00741736" w:rsidRDefault="00741736" w:rsidP="00741736">
      <w:pPr>
        <w:pStyle w:val="BodyText"/>
      </w:pPr>
      <w:r>
        <w:t>Push &lt;Enter&gt; to continue...</w:t>
      </w:r>
    </w:p>
    <w:p w14:paraId="6ED5DDCE" w14:textId="77777777" w:rsidR="00741736" w:rsidRDefault="00741736" w:rsidP="00741736">
      <w:pPr>
        <w:pStyle w:val="BodyText"/>
      </w:pPr>
    </w:p>
    <w:p w14:paraId="1DAB2D96" w14:textId="77777777" w:rsidR="00741736" w:rsidRDefault="00741736" w:rsidP="00741736">
      <w:pPr>
        <w:pStyle w:val="aNorm"/>
      </w:pPr>
      <w:r>
        <w:t>When more than a screenful of information is to be displayed, the program will pause with the prompt “</w:t>
      </w:r>
      <w:r>
        <w:rPr>
          <w:rFonts w:ascii="Courier New" w:hAnsi="Courier New"/>
        </w:rPr>
        <w:t>more…</w:t>
      </w:r>
      <w:r>
        <w:t xml:space="preserve">” To terminate the display, answer this question with </w:t>
      </w:r>
      <w:r>
        <w:rPr>
          <w:b/>
        </w:rPr>
        <w:t>^</w:t>
      </w:r>
      <w:r>
        <w:t xml:space="preserve">, </w:t>
      </w:r>
      <w:r w:rsidRPr="007D7CF3">
        <w:t>No</w:t>
      </w:r>
      <w:r>
        <w:t xml:space="preserve">, </w:t>
      </w:r>
      <w:r w:rsidRPr="007D7CF3">
        <w:t>Quit</w:t>
      </w:r>
      <w:r>
        <w:t xml:space="preserve"> or </w:t>
      </w:r>
      <w:r w:rsidRPr="007D7CF3">
        <w:t>Exit</w:t>
      </w:r>
      <w:r>
        <w:t xml:space="preserve"> (this response is not case-sensitive).</w:t>
      </w:r>
    </w:p>
    <w:p w14:paraId="4B008FCF" w14:textId="77777777" w:rsidR="00741736" w:rsidRDefault="00741736" w:rsidP="00741736">
      <w:pPr>
        <w:pStyle w:val="aNorm"/>
      </w:pPr>
      <w:r>
        <w:t xml:space="preserve">The following elements (highlighted in the above example) contain data that the VistA Imaging </w:t>
      </w:r>
      <w:r w:rsidR="008614FD">
        <w:t>Legacy DICOM Gateway</w:t>
      </w:r>
      <w:r>
        <w:t xml:space="preserve"> uses to properly identify and process the image: </w:t>
      </w:r>
    </w:p>
    <w:p w14:paraId="6F99DA81" w14:textId="77777777" w:rsidR="00741736" w:rsidRDefault="00741736" w:rsidP="00991342">
      <w:pPr>
        <w:pStyle w:val="Bullet"/>
      </w:pPr>
      <w:r>
        <w:t>The Patient Name (0010,0010)</w:t>
      </w:r>
    </w:p>
    <w:p w14:paraId="7C606CB0" w14:textId="77777777" w:rsidR="00741736" w:rsidRDefault="00741736" w:rsidP="00991342">
      <w:pPr>
        <w:pStyle w:val="Bullet"/>
      </w:pPr>
      <w:r>
        <w:t>The Patient ID (0010,0020)</w:t>
      </w:r>
    </w:p>
    <w:p w14:paraId="1A369673" w14:textId="77777777" w:rsidR="00741736" w:rsidRDefault="00741736" w:rsidP="00991342">
      <w:pPr>
        <w:pStyle w:val="Bullet"/>
      </w:pPr>
      <w:r>
        <w:t>The Accession Number (0008,0050)</w:t>
      </w:r>
    </w:p>
    <w:p w14:paraId="3B366CA7" w14:textId="77777777" w:rsidR="00741736" w:rsidRDefault="00741736" w:rsidP="00991342">
      <w:pPr>
        <w:pStyle w:val="Bullet"/>
      </w:pPr>
      <w:r>
        <w:t>The Manufacturer (0008,0070)</w:t>
      </w:r>
    </w:p>
    <w:p w14:paraId="31F32952" w14:textId="77777777" w:rsidR="00741736" w:rsidRDefault="00741736" w:rsidP="00991342">
      <w:pPr>
        <w:pStyle w:val="Bullet"/>
      </w:pPr>
      <w:r>
        <w:t>The Modality (0008,0060)</w:t>
      </w:r>
    </w:p>
    <w:p w14:paraId="588502C8" w14:textId="77777777" w:rsidR="00741736" w:rsidRDefault="00741736" w:rsidP="00991342">
      <w:pPr>
        <w:pStyle w:val="Bullet"/>
      </w:pPr>
      <w:r>
        <w:t>The Manufacturer’s Model Name (0008,1090)</w:t>
      </w:r>
    </w:p>
    <w:p w14:paraId="01C8A440" w14:textId="77777777" w:rsidR="00741736" w:rsidRDefault="00741736" w:rsidP="00991342">
      <w:pPr>
        <w:pStyle w:val="Bulletlast"/>
      </w:pPr>
      <w:r>
        <w:t>Further image processing information (number of bits stored, numbers of rows and columns, offset value, etc.)</w:t>
      </w:r>
    </w:p>
    <w:p w14:paraId="0951ECD1" w14:textId="77777777" w:rsidR="00741736" w:rsidRPr="00B91B31" w:rsidRDefault="00741736" w:rsidP="00741736">
      <w:pPr>
        <w:pStyle w:val="aNorm"/>
      </w:pPr>
      <w:r>
        <w:t xml:space="preserve">Many years ago, some modalities stored the Accession Number in a DICOM element other than the standard one (0008,0050). For these instruments, it was usually necessary to train the technologists to manually enter the Accession Number into this element. The VistA Imaging </w:t>
      </w:r>
      <w:r w:rsidR="008614FD">
        <w:t>Legacy DICOM Gateway</w:t>
      </w:r>
      <w:r>
        <w:t xml:space="preserve"> then uses information regarding manufacturer, model, and modality to invoke specialized MUMPS code to extract the Accession Number from the surrogate element. </w:t>
      </w:r>
      <w:r w:rsidRPr="00135BF2">
        <w:t>Generally, the Accession Number is now stored in DICOM element (0008,0050) and no</w:t>
      </w:r>
      <w:r>
        <w:t xml:space="preserve"> additional effort like this is needed.</w:t>
      </w:r>
    </w:p>
    <w:p w14:paraId="26F6BEEF" w14:textId="77777777" w:rsidR="00741736" w:rsidRDefault="00741736" w:rsidP="00741736">
      <w:pPr>
        <w:pStyle w:val="Heading3"/>
      </w:pPr>
      <w:bookmarkStart w:id="600" w:name="_Toc479761608"/>
      <w:r>
        <w:t>Re-Transmit Images from PACS</w:t>
      </w:r>
      <w:bookmarkEnd w:id="600"/>
    </w:p>
    <w:p w14:paraId="63079959" w14:textId="77777777" w:rsidR="00741736" w:rsidRPr="008D72AC" w:rsidRDefault="00741736" w:rsidP="00741736">
      <w:pPr>
        <w:pStyle w:val="aNorm"/>
      </w:pPr>
      <w:r w:rsidRPr="008D72AC">
        <w:t xml:space="preserve">Images can be retrieved from a PACS. Normally, the system will automatically retrieve images from a PACS when an operator signals a </w:t>
      </w:r>
      <w:r w:rsidRPr="00CF3566">
        <w:rPr>
          <w:i/>
        </w:rPr>
        <w:t>study complete</w:t>
      </w:r>
      <w:r w:rsidRPr="008D72AC">
        <w:t xml:space="preserve"> event. In the case that old images need to be re-transmitted from a PACS, the system can be set up to re-query the PACS for all images from a given date-range. The following menu options are available to support this process:</w:t>
      </w:r>
    </w:p>
    <w:p w14:paraId="3592E7AD" w14:textId="77777777" w:rsidR="00741736" w:rsidRPr="008D72AC" w:rsidRDefault="00741736" w:rsidP="000668CE">
      <w:pPr>
        <w:pStyle w:val="ListNumber"/>
        <w:numPr>
          <w:ilvl w:val="0"/>
          <w:numId w:val="109"/>
        </w:numPr>
      </w:pPr>
      <w:r w:rsidRPr="008D72AC">
        <w:t>Start Querying the PACS</w:t>
      </w:r>
    </w:p>
    <w:p w14:paraId="5FCEAF10" w14:textId="77777777" w:rsidR="00741736" w:rsidRPr="008D72AC" w:rsidRDefault="00741736" w:rsidP="009A7C0B">
      <w:pPr>
        <w:pStyle w:val="ListNumber"/>
      </w:pPr>
      <w:r w:rsidRPr="008D72AC">
        <w:t>Stop Querying the PACS</w:t>
      </w:r>
    </w:p>
    <w:p w14:paraId="171EE323" w14:textId="77777777" w:rsidR="00741736" w:rsidRDefault="00741736" w:rsidP="009A7C0B">
      <w:pPr>
        <w:pStyle w:val="ListNumber"/>
      </w:pPr>
      <w:r w:rsidRPr="008D72AC">
        <w:t>Maintain Set-Up Parameters</w:t>
      </w:r>
    </w:p>
    <w:p w14:paraId="16FC85E4" w14:textId="77777777" w:rsidR="00741736" w:rsidRPr="008D72AC" w:rsidRDefault="00741736" w:rsidP="00741736">
      <w:pPr>
        <w:pStyle w:val="PlainText"/>
      </w:pPr>
    </w:p>
    <w:p w14:paraId="70A93CF0" w14:textId="77777777" w:rsidR="00741736" w:rsidRPr="008D72AC" w:rsidRDefault="00741736" w:rsidP="00741736">
      <w:pPr>
        <w:pStyle w:val="Heading4"/>
      </w:pPr>
      <w:r w:rsidRPr="008D72AC">
        <w:t>Start Querying the PACS</w:t>
      </w:r>
    </w:p>
    <w:p w14:paraId="2793BD79" w14:textId="37C94C7E" w:rsidR="00741736" w:rsidRDefault="00741736" w:rsidP="00741736">
      <w:pPr>
        <w:pStyle w:val="aNorm"/>
      </w:pPr>
      <w:r>
        <w:t xml:space="preserve">To correctly query the PACS, a number of parameters need to be set up. See section </w:t>
      </w:r>
      <w:r w:rsidR="00342BFA">
        <w:fldChar w:fldCharType="begin"/>
      </w:r>
      <w:r w:rsidR="00342BFA">
        <w:instrText xml:space="preserve"> REF _Ref347940874 \r \h </w:instrText>
      </w:r>
      <w:r w:rsidR="00342BFA">
        <w:fldChar w:fldCharType="separate"/>
      </w:r>
      <w:r w:rsidR="001349E0">
        <w:t>4.5.14.3</w:t>
      </w:r>
      <w:r w:rsidR="00342BFA">
        <w:fldChar w:fldCharType="end"/>
      </w:r>
      <w:r>
        <w:t xml:space="preserve"> for the complete set of parameters. Many sites prefer to adjust two parameters for each query-session, so an opportunity is offered to change these two parameters when starting a new query session. When no parameters need to be changed, both questions can be answered by just pressing the </w:t>
      </w:r>
      <w:r w:rsidRPr="00986E17">
        <w:rPr>
          <w:rFonts w:ascii="Lucida Console" w:hAnsi="Lucida Console"/>
          <w:sz w:val="18"/>
          <w:szCs w:val="22"/>
        </w:rPr>
        <w:t>ENTER</w:t>
      </w:r>
      <w:r>
        <w:t xml:space="preserve"> key.</w:t>
      </w:r>
    </w:p>
    <w:p w14:paraId="69D88F37" w14:textId="77777777" w:rsidR="00741736" w:rsidRDefault="00741736" w:rsidP="00741736">
      <w:pPr>
        <w:pStyle w:val="Body"/>
        <w:rPr>
          <w:rFonts w:cs="Courier New"/>
          <w:sz w:val="18"/>
          <w:szCs w:val="18"/>
        </w:rPr>
      </w:pPr>
    </w:p>
    <w:p w14:paraId="33FB1D07" w14:textId="77777777" w:rsidR="00741736" w:rsidRDefault="00741736" w:rsidP="00741736">
      <w:pPr>
        <w:pStyle w:val="Body"/>
        <w:rPr>
          <w:rFonts w:cs="Courier New"/>
          <w:sz w:val="18"/>
          <w:szCs w:val="18"/>
        </w:rPr>
      </w:pPr>
      <w:r>
        <w:rPr>
          <w:rFonts w:cs="Courier New"/>
          <w:sz w:val="18"/>
          <w:szCs w:val="18"/>
        </w:rPr>
        <w:t>Current conversion window is from report #39 to #47.</w:t>
      </w:r>
    </w:p>
    <w:p w14:paraId="43956C89" w14:textId="77777777" w:rsidR="00741736" w:rsidRDefault="00741736" w:rsidP="00741736">
      <w:pPr>
        <w:pStyle w:val="Body"/>
        <w:rPr>
          <w:rFonts w:cs="Courier New"/>
          <w:sz w:val="18"/>
          <w:szCs w:val="18"/>
        </w:rPr>
      </w:pPr>
    </w:p>
    <w:p w14:paraId="56719930" w14:textId="77777777" w:rsidR="00741736" w:rsidRDefault="00741736" w:rsidP="00741736">
      <w:pPr>
        <w:pStyle w:val="Body"/>
        <w:rPr>
          <w:rFonts w:cs="Courier New"/>
          <w:sz w:val="18"/>
          <w:szCs w:val="18"/>
        </w:rPr>
      </w:pPr>
      <w:r>
        <w:rPr>
          <w:rFonts w:cs="Courier New"/>
          <w:sz w:val="18"/>
          <w:szCs w:val="18"/>
        </w:rPr>
        <w:t xml:space="preserve">Scanning order is ASCENDING // </w:t>
      </w:r>
      <w:r>
        <w:rPr>
          <w:rFonts w:cs="Courier New"/>
          <w:b/>
          <w:bCs/>
          <w:sz w:val="18"/>
          <w:szCs w:val="18"/>
        </w:rPr>
        <w:t>&lt;Enter&gt;</w:t>
      </w:r>
      <w:r>
        <w:rPr>
          <w:rFonts w:cs="Courier New"/>
          <w:sz w:val="18"/>
          <w:szCs w:val="18"/>
        </w:rPr>
        <w:t xml:space="preserve"> ASCENDING</w:t>
      </w:r>
    </w:p>
    <w:p w14:paraId="5F0EA2F9" w14:textId="77777777" w:rsidR="00741736" w:rsidRDefault="00741736" w:rsidP="00741736">
      <w:pPr>
        <w:pStyle w:val="Body"/>
        <w:rPr>
          <w:rFonts w:cs="Courier New"/>
          <w:sz w:val="18"/>
          <w:szCs w:val="18"/>
        </w:rPr>
      </w:pPr>
      <w:r>
        <w:rPr>
          <w:rFonts w:cs="Courier New"/>
          <w:sz w:val="18"/>
          <w:szCs w:val="18"/>
        </w:rPr>
        <w:t>Issue queries:</w:t>
      </w:r>
    </w:p>
    <w:p w14:paraId="4F8F10CF" w14:textId="77777777" w:rsidR="00741736" w:rsidRDefault="00741736" w:rsidP="00741736">
      <w:pPr>
        <w:pStyle w:val="Body"/>
        <w:rPr>
          <w:rFonts w:cs="Courier New"/>
          <w:sz w:val="18"/>
          <w:szCs w:val="18"/>
        </w:rPr>
      </w:pPr>
      <w:r>
        <w:rPr>
          <w:rFonts w:cs="Courier New"/>
          <w:sz w:val="18"/>
          <w:szCs w:val="18"/>
        </w:rPr>
        <w:t xml:space="preserve"> 1. for all studies</w:t>
      </w:r>
    </w:p>
    <w:p w14:paraId="3E84B3AF" w14:textId="77777777" w:rsidR="00741736" w:rsidRDefault="00741736" w:rsidP="00741736">
      <w:pPr>
        <w:pStyle w:val="Body"/>
        <w:rPr>
          <w:rFonts w:cs="Courier New"/>
          <w:sz w:val="18"/>
          <w:szCs w:val="18"/>
        </w:rPr>
      </w:pPr>
      <w:r>
        <w:rPr>
          <w:rFonts w:cs="Courier New"/>
          <w:sz w:val="18"/>
          <w:szCs w:val="18"/>
        </w:rPr>
        <w:t xml:space="preserve"> 2. only for studies that don't currently have images</w:t>
      </w:r>
    </w:p>
    <w:p w14:paraId="03EE1C4A" w14:textId="77777777" w:rsidR="00741736" w:rsidRDefault="00741736" w:rsidP="00741736">
      <w:pPr>
        <w:pStyle w:val="Body"/>
        <w:rPr>
          <w:rFonts w:cs="Courier New"/>
          <w:sz w:val="18"/>
          <w:szCs w:val="18"/>
        </w:rPr>
      </w:pPr>
      <w:r>
        <w:rPr>
          <w:rFonts w:cs="Courier New"/>
          <w:sz w:val="18"/>
          <w:szCs w:val="18"/>
        </w:rPr>
        <w:t xml:space="preserve"> 3. only for studies that already have images</w:t>
      </w:r>
    </w:p>
    <w:p w14:paraId="60C002F2" w14:textId="77777777" w:rsidR="00741736" w:rsidRDefault="00741736" w:rsidP="00741736">
      <w:pPr>
        <w:pStyle w:val="Body"/>
        <w:rPr>
          <w:rFonts w:cs="Courier New"/>
          <w:sz w:val="18"/>
          <w:szCs w:val="18"/>
        </w:rPr>
      </w:pPr>
      <w:r>
        <w:rPr>
          <w:rFonts w:cs="Courier New"/>
          <w:sz w:val="18"/>
          <w:szCs w:val="18"/>
        </w:rPr>
        <w:t xml:space="preserve">Make selection: 1 // </w:t>
      </w:r>
      <w:r>
        <w:rPr>
          <w:rFonts w:cs="Courier New"/>
          <w:b/>
          <w:bCs/>
          <w:sz w:val="18"/>
          <w:szCs w:val="18"/>
        </w:rPr>
        <w:t>&lt;Enter&gt;</w:t>
      </w:r>
      <w:r>
        <w:rPr>
          <w:rFonts w:cs="Courier New"/>
          <w:sz w:val="18"/>
          <w:szCs w:val="18"/>
        </w:rPr>
        <w:t xml:space="preserve"> 1</w:t>
      </w:r>
    </w:p>
    <w:p w14:paraId="413DE35E" w14:textId="77777777" w:rsidR="00741736" w:rsidRDefault="00741736" w:rsidP="00741736">
      <w:pPr>
        <w:pStyle w:val="Body"/>
        <w:rPr>
          <w:rFonts w:cs="Courier New"/>
          <w:sz w:val="18"/>
          <w:szCs w:val="18"/>
        </w:rPr>
      </w:pPr>
      <w:r>
        <w:rPr>
          <w:rFonts w:cs="Courier New"/>
          <w:sz w:val="18"/>
          <w:szCs w:val="18"/>
        </w:rPr>
        <w:t xml:space="preserve">                  M12345678901N12345678901 (M=midnight, N=noon)</w:t>
      </w:r>
    </w:p>
    <w:p w14:paraId="7E4864BC" w14:textId="77777777" w:rsidR="00741736" w:rsidRDefault="00741736" w:rsidP="00741736">
      <w:pPr>
        <w:pStyle w:val="Body"/>
        <w:rPr>
          <w:rFonts w:cs="Courier New"/>
          <w:sz w:val="18"/>
          <w:szCs w:val="18"/>
        </w:rPr>
      </w:pPr>
      <w:r>
        <w:rPr>
          <w:rFonts w:cs="Courier New"/>
          <w:sz w:val="18"/>
          <w:szCs w:val="18"/>
        </w:rPr>
        <w:t>Active hours are: YYYYYYYYYYYYYYYYYYYYYYYY</w:t>
      </w:r>
    </w:p>
    <w:p w14:paraId="3A4D8D76" w14:textId="77777777" w:rsidR="00741736" w:rsidRDefault="00741736" w:rsidP="00741736">
      <w:pPr>
        <w:pStyle w:val="Body"/>
        <w:rPr>
          <w:szCs w:val="18"/>
        </w:rPr>
      </w:pPr>
      <w:r>
        <w:rPr>
          <w:rFonts w:cs="Courier New"/>
          <w:sz w:val="18"/>
          <w:szCs w:val="18"/>
        </w:rPr>
        <w:t xml:space="preserve">               // YYYYYYYYYYYYYYYYYYYYYYYY </w:t>
      </w:r>
      <w:r>
        <w:rPr>
          <w:rFonts w:cs="Courier New"/>
          <w:b/>
          <w:bCs/>
          <w:sz w:val="18"/>
          <w:szCs w:val="18"/>
        </w:rPr>
        <w:t>&lt;Enter&gt;</w:t>
      </w:r>
    </w:p>
    <w:p w14:paraId="4C38C9CC" w14:textId="77777777" w:rsidR="00741736" w:rsidRDefault="00741736" w:rsidP="00741736">
      <w:pPr>
        <w:pStyle w:val="Body"/>
        <w:rPr>
          <w:szCs w:val="18"/>
        </w:rPr>
      </w:pPr>
    </w:p>
    <w:p w14:paraId="39A28076" w14:textId="77777777" w:rsidR="00741736" w:rsidRDefault="00741736" w:rsidP="00741736">
      <w:pPr>
        <w:pStyle w:val="aNorm"/>
      </w:pPr>
      <w:r>
        <w:t>The first question indicates the sequence in which the database is traversed. For some queries it is better to go in chronological order; for others, it is better to query in reverse-chronological order. Answer as appropriate.</w:t>
      </w:r>
    </w:p>
    <w:p w14:paraId="2A26F12E" w14:textId="77777777" w:rsidR="00741736" w:rsidRDefault="00741736" w:rsidP="00741736">
      <w:pPr>
        <w:pStyle w:val="aNorm"/>
      </w:pPr>
      <w:r>
        <w:t>The second question indicates when queries are to be issued. Depending on the nature of the query, you might want a query to be issued for all studies, or only for those studies that already have images, or just for those studies that don’t have any images in the VistA system yet. Answer this question as appropriate for the query at hand.</w:t>
      </w:r>
    </w:p>
    <w:p w14:paraId="32FF4209" w14:textId="77777777" w:rsidR="00741736" w:rsidRDefault="00741736" w:rsidP="00741736">
      <w:pPr>
        <w:pStyle w:val="aNorm"/>
      </w:pPr>
      <w:r>
        <w:t xml:space="preserve">The third question relates to the times of day when the query process is allowed to be active. For each hour where a </w:t>
      </w:r>
      <w:r w:rsidRPr="00336256">
        <w:rPr>
          <w:b/>
        </w:rPr>
        <w:t>Y</w:t>
      </w:r>
      <w:r>
        <w:t xml:space="preserve"> is selected, the query process will be allowed to be active; for each hour where an </w:t>
      </w:r>
      <w:r w:rsidRPr="00336256">
        <w:rPr>
          <w:b/>
        </w:rPr>
        <w:t>N</w:t>
      </w:r>
      <w:r>
        <w:t xml:space="preserve"> is selected, the query process will be de-activated. Once the process is started, it will check the time-of-day regularly, and the process will activate and de-activate itself as directed.</w:t>
      </w:r>
    </w:p>
    <w:p w14:paraId="05952253" w14:textId="77777777" w:rsidR="00741736" w:rsidRPr="008D72AC" w:rsidRDefault="00741736" w:rsidP="00741736">
      <w:pPr>
        <w:pStyle w:val="Heading4"/>
      </w:pPr>
      <w:r w:rsidRPr="008D72AC">
        <w:t>Stop Querying the PACS</w:t>
      </w:r>
    </w:p>
    <w:p w14:paraId="45526F77" w14:textId="77777777" w:rsidR="00741736" w:rsidRDefault="00741736" w:rsidP="00741736">
      <w:pPr>
        <w:pStyle w:val="aNorm"/>
      </w:pPr>
      <w:r>
        <w:t>Use this menu option to signal the querying process to stop.</w:t>
      </w:r>
    </w:p>
    <w:p w14:paraId="068B139B" w14:textId="77777777" w:rsidR="00741736" w:rsidRDefault="00741736" w:rsidP="00741736">
      <w:pPr>
        <w:pStyle w:val="aNorm"/>
      </w:pPr>
      <w:r>
        <w:t xml:space="preserve">When this menu option is used, the querying process will complete its current transaction and then exit gracefully. When </w:t>
      </w:r>
      <w:r w:rsidRPr="00986E17">
        <w:rPr>
          <w:rFonts w:ascii="Lucida Console" w:hAnsi="Lucida Console"/>
          <w:b/>
          <w:sz w:val="18"/>
          <w:szCs w:val="22"/>
        </w:rPr>
        <w:t>CTRL+C</w:t>
      </w:r>
      <w:r>
        <w:t xml:space="preserve"> is pressed in the window where the querying process is running, the process will stop immediately, possibly in the middle of a transaction. Pressing </w:t>
      </w:r>
      <w:r w:rsidRPr="00986E17">
        <w:rPr>
          <w:rFonts w:ascii="Lucida Console" w:hAnsi="Lucida Console"/>
          <w:b/>
          <w:sz w:val="18"/>
          <w:szCs w:val="22"/>
        </w:rPr>
        <w:t>CTRL+C</w:t>
      </w:r>
      <w:r>
        <w:t xml:space="preserve"> can have undesired side effects, and hence should be discouraged.</w:t>
      </w:r>
    </w:p>
    <w:p w14:paraId="207BDFF3" w14:textId="77777777" w:rsidR="00741736" w:rsidRPr="008D72AC" w:rsidRDefault="00741736" w:rsidP="00741736">
      <w:pPr>
        <w:pStyle w:val="Heading4"/>
      </w:pPr>
      <w:bookmarkStart w:id="601" w:name="_Ref347940874"/>
      <w:r w:rsidRPr="008D72AC">
        <w:t>Maintain Set-Up Parameters</w:t>
      </w:r>
      <w:bookmarkEnd w:id="601"/>
    </w:p>
    <w:p w14:paraId="4B4B416C" w14:textId="77777777" w:rsidR="00741736" w:rsidRDefault="00741736" w:rsidP="00741736">
      <w:pPr>
        <w:pStyle w:val="aNorm"/>
      </w:pPr>
      <w:r>
        <w:t>This menu option can be used to set up all parameters for a PACS query session:</w:t>
      </w:r>
    </w:p>
    <w:p w14:paraId="2119A567" w14:textId="77777777" w:rsidR="00741736" w:rsidRDefault="00741736" w:rsidP="00741736">
      <w:pPr>
        <w:pStyle w:val="Body"/>
      </w:pPr>
    </w:p>
    <w:p w14:paraId="6FEB19BC" w14:textId="77777777" w:rsidR="00741736" w:rsidRDefault="00741736" w:rsidP="00741736">
      <w:pPr>
        <w:pStyle w:val="Body"/>
        <w:rPr>
          <w:rFonts w:cs="Courier New"/>
          <w:sz w:val="18"/>
          <w:szCs w:val="18"/>
        </w:rPr>
      </w:pPr>
      <w:r>
        <w:rPr>
          <w:rFonts w:cs="Courier New"/>
          <w:sz w:val="18"/>
          <w:szCs w:val="18"/>
        </w:rPr>
        <w:t>Current conversion window is from report #39 to #47.</w:t>
      </w:r>
    </w:p>
    <w:p w14:paraId="29473FC7" w14:textId="77777777" w:rsidR="00741736" w:rsidRDefault="00741736" w:rsidP="00741736">
      <w:pPr>
        <w:pStyle w:val="Body"/>
        <w:rPr>
          <w:rFonts w:cs="Courier New"/>
          <w:sz w:val="18"/>
          <w:szCs w:val="18"/>
        </w:rPr>
      </w:pPr>
    </w:p>
    <w:p w14:paraId="2D668026" w14:textId="77777777" w:rsidR="00741736" w:rsidRDefault="00741736" w:rsidP="00741736">
      <w:pPr>
        <w:pStyle w:val="Body"/>
        <w:rPr>
          <w:rFonts w:cs="Courier New"/>
          <w:sz w:val="18"/>
          <w:szCs w:val="18"/>
        </w:rPr>
      </w:pPr>
      <w:r>
        <w:rPr>
          <w:rFonts w:cs="Courier New"/>
          <w:sz w:val="18"/>
          <w:szCs w:val="18"/>
        </w:rPr>
        <w:t xml:space="preserve">Scanning order is ASCENDING // </w:t>
      </w:r>
      <w:r>
        <w:rPr>
          <w:rFonts w:cs="Courier New"/>
          <w:b/>
          <w:bCs/>
          <w:sz w:val="18"/>
          <w:szCs w:val="18"/>
        </w:rPr>
        <w:t xml:space="preserve">&lt;Enter&gt; </w:t>
      </w:r>
      <w:r>
        <w:rPr>
          <w:rFonts w:cs="Courier New"/>
          <w:sz w:val="18"/>
          <w:szCs w:val="18"/>
        </w:rPr>
        <w:t>ASCENDING</w:t>
      </w:r>
    </w:p>
    <w:p w14:paraId="504EF6E3" w14:textId="77777777" w:rsidR="00741736" w:rsidRDefault="00741736" w:rsidP="00741736">
      <w:pPr>
        <w:pStyle w:val="Body"/>
        <w:rPr>
          <w:rFonts w:cs="Courier New"/>
          <w:sz w:val="18"/>
          <w:szCs w:val="18"/>
        </w:rPr>
      </w:pPr>
      <w:r>
        <w:rPr>
          <w:rFonts w:cs="Courier New"/>
          <w:sz w:val="18"/>
          <w:szCs w:val="18"/>
        </w:rPr>
        <w:t>Issue queries:</w:t>
      </w:r>
    </w:p>
    <w:p w14:paraId="00624E71" w14:textId="77777777" w:rsidR="00741736" w:rsidRDefault="00741736" w:rsidP="00741736">
      <w:pPr>
        <w:pStyle w:val="Body"/>
        <w:rPr>
          <w:rFonts w:cs="Courier New"/>
          <w:sz w:val="18"/>
          <w:szCs w:val="18"/>
        </w:rPr>
      </w:pPr>
      <w:r>
        <w:rPr>
          <w:rFonts w:cs="Courier New"/>
          <w:sz w:val="18"/>
          <w:szCs w:val="18"/>
        </w:rPr>
        <w:t xml:space="preserve"> 1. for all studies</w:t>
      </w:r>
    </w:p>
    <w:p w14:paraId="5667EEB6" w14:textId="77777777" w:rsidR="00741736" w:rsidRDefault="00741736" w:rsidP="00741736">
      <w:pPr>
        <w:pStyle w:val="Body"/>
        <w:rPr>
          <w:rFonts w:cs="Courier New"/>
          <w:sz w:val="18"/>
          <w:szCs w:val="18"/>
        </w:rPr>
      </w:pPr>
      <w:r>
        <w:rPr>
          <w:rFonts w:cs="Courier New"/>
          <w:sz w:val="18"/>
          <w:szCs w:val="18"/>
        </w:rPr>
        <w:t xml:space="preserve"> 2. only for studies that don't currently have images</w:t>
      </w:r>
    </w:p>
    <w:p w14:paraId="6C3D95A8" w14:textId="77777777" w:rsidR="00741736" w:rsidRDefault="00741736" w:rsidP="00741736">
      <w:pPr>
        <w:pStyle w:val="Body"/>
        <w:rPr>
          <w:rFonts w:cs="Courier New"/>
          <w:sz w:val="18"/>
          <w:szCs w:val="18"/>
        </w:rPr>
      </w:pPr>
      <w:r>
        <w:rPr>
          <w:rFonts w:cs="Courier New"/>
          <w:sz w:val="18"/>
          <w:szCs w:val="18"/>
        </w:rPr>
        <w:t xml:space="preserve"> 3. only for studies that already have images</w:t>
      </w:r>
    </w:p>
    <w:p w14:paraId="11A33895" w14:textId="77777777" w:rsidR="00741736" w:rsidRDefault="00741736" w:rsidP="00741736">
      <w:pPr>
        <w:pStyle w:val="Body"/>
        <w:rPr>
          <w:rFonts w:cs="Courier New"/>
          <w:sz w:val="18"/>
          <w:szCs w:val="18"/>
        </w:rPr>
      </w:pPr>
      <w:r>
        <w:rPr>
          <w:rFonts w:cs="Courier New"/>
          <w:sz w:val="18"/>
          <w:szCs w:val="18"/>
        </w:rPr>
        <w:t xml:space="preserve">Make selection: 1 // 1 </w:t>
      </w:r>
      <w:r>
        <w:rPr>
          <w:rFonts w:cs="Courier New"/>
          <w:b/>
          <w:bCs/>
          <w:sz w:val="18"/>
          <w:szCs w:val="18"/>
        </w:rPr>
        <w:t>&lt;Enter&gt;</w:t>
      </w:r>
    </w:p>
    <w:p w14:paraId="3DBE6AFF" w14:textId="77777777" w:rsidR="00741736" w:rsidRDefault="00741736" w:rsidP="00741736">
      <w:pPr>
        <w:pStyle w:val="Body"/>
        <w:rPr>
          <w:rFonts w:cs="Courier New"/>
          <w:sz w:val="18"/>
          <w:szCs w:val="18"/>
        </w:rPr>
      </w:pPr>
      <w:r>
        <w:rPr>
          <w:rFonts w:cs="Courier New"/>
          <w:sz w:val="18"/>
          <w:szCs w:val="18"/>
        </w:rPr>
        <w:t xml:space="preserve">                  M12345678901N12345678901 (M=midnight, N=noon)</w:t>
      </w:r>
    </w:p>
    <w:p w14:paraId="4D1B7B53" w14:textId="77777777" w:rsidR="00741736" w:rsidRDefault="00741736" w:rsidP="00741736">
      <w:pPr>
        <w:pStyle w:val="Body"/>
        <w:rPr>
          <w:rFonts w:cs="Courier New"/>
          <w:sz w:val="18"/>
          <w:szCs w:val="18"/>
        </w:rPr>
      </w:pPr>
      <w:r>
        <w:rPr>
          <w:rFonts w:cs="Courier New"/>
          <w:sz w:val="18"/>
          <w:szCs w:val="18"/>
        </w:rPr>
        <w:t>Active hours are: YYYYYYYYYYYYYYYYYYYYYYYY</w:t>
      </w:r>
    </w:p>
    <w:p w14:paraId="3256EBF4" w14:textId="77777777" w:rsidR="00741736" w:rsidRDefault="00741736" w:rsidP="00741736">
      <w:pPr>
        <w:pStyle w:val="Body"/>
        <w:rPr>
          <w:rFonts w:cs="Courier New"/>
          <w:sz w:val="18"/>
          <w:szCs w:val="18"/>
        </w:rPr>
      </w:pPr>
      <w:r>
        <w:rPr>
          <w:rFonts w:cs="Courier New"/>
          <w:sz w:val="18"/>
          <w:szCs w:val="18"/>
        </w:rPr>
        <w:t xml:space="preserve">               // YYYYYYYYYYYYYYYYYYYYYYYY </w:t>
      </w:r>
      <w:r>
        <w:rPr>
          <w:rFonts w:cs="Courier New"/>
          <w:b/>
          <w:bCs/>
          <w:sz w:val="18"/>
          <w:szCs w:val="18"/>
        </w:rPr>
        <w:t>&lt;Enter&gt;</w:t>
      </w:r>
    </w:p>
    <w:p w14:paraId="4BA6D073" w14:textId="77777777" w:rsidR="00741736" w:rsidRDefault="00741736" w:rsidP="00741736">
      <w:pPr>
        <w:pStyle w:val="Body"/>
        <w:rPr>
          <w:rFonts w:cs="Courier New"/>
          <w:sz w:val="18"/>
          <w:szCs w:val="18"/>
        </w:rPr>
      </w:pPr>
    </w:p>
    <w:p w14:paraId="59979954" w14:textId="77777777" w:rsidR="00741736" w:rsidRDefault="00741736" w:rsidP="00741736">
      <w:pPr>
        <w:pStyle w:val="Body"/>
        <w:rPr>
          <w:rFonts w:cs="Courier New"/>
          <w:sz w:val="18"/>
          <w:szCs w:val="18"/>
        </w:rPr>
      </w:pPr>
      <w:r>
        <w:rPr>
          <w:rFonts w:cs="Courier New"/>
          <w:sz w:val="18"/>
          <w:szCs w:val="18"/>
        </w:rPr>
        <w:t xml:space="preserve">Include dashes in SSN? Yes // </w:t>
      </w:r>
      <w:r>
        <w:rPr>
          <w:rFonts w:cs="Courier New"/>
          <w:b/>
          <w:bCs/>
          <w:sz w:val="18"/>
          <w:szCs w:val="18"/>
        </w:rPr>
        <w:t xml:space="preserve">&lt;Enter&gt; </w:t>
      </w:r>
      <w:r>
        <w:rPr>
          <w:rFonts w:cs="Courier New"/>
          <w:sz w:val="18"/>
          <w:szCs w:val="18"/>
        </w:rPr>
        <w:t>Yes</w:t>
      </w:r>
    </w:p>
    <w:p w14:paraId="27E20548" w14:textId="77777777" w:rsidR="00741736" w:rsidRDefault="00741736" w:rsidP="00741736">
      <w:pPr>
        <w:pStyle w:val="Body"/>
        <w:rPr>
          <w:rFonts w:cs="Courier New"/>
          <w:sz w:val="18"/>
          <w:szCs w:val="18"/>
        </w:rPr>
      </w:pPr>
    </w:p>
    <w:p w14:paraId="24F165DD" w14:textId="77777777" w:rsidR="00741736" w:rsidRDefault="00741736" w:rsidP="00741736">
      <w:pPr>
        <w:pStyle w:val="Body"/>
        <w:rPr>
          <w:rFonts w:cs="Courier New"/>
          <w:sz w:val="18"/>
          <w:szCs w:val="18"/>
        </w:rPr>
      </w:pPr>
      <w:r>
        <w:rPr>
          <w:rFonts w:cs="Courier New"/>
          <w:sz w:val="18"/>
          <w:szCs w:val="18"/>
        </w:rPr>
        <w:t>Enter the start-date for the ACR-NEMA era.</w:t>
      </w:r>
    </w:p>
    <w:p w14:paraId="5BDD866E" w14:textId="77777777" w:rsidR="00741736" w:rsidRDefault="00741736" w:rsidP="00741736">
      <w:pPr>
        <w:pStyle w:val="Body"/>
        <w:rPr>
          <w:rFonts w:cs="Courier New"/>
          <w:sz w:val="18"/>
          <w:szCs w:val="18"/>
        </w:rPr>
      </w:pPr>
      <w:r>
        <w:rPr>
          <w:rFonts w:cs="Courier New"/>
          <w:sz w:val="18"/>
          <w:szCs w:val="18"/>
        </w:rPr>
        <w:t xml:space="preserve">                    1 January 1900// </w:t>
      </w:r>
      <w:r>
        <w:rPr>
          <w:rFonts w:cs="Courier New"/>
          <w:b/>
          <w:bCs/>
          <w:sz w:val="18"/>
          <w:szCs w:val="18"/>
        </w:rPr>
        <w:t xml:space="preserve">&lt;Enter&gt; </w:t>
      </w:r>
      <w:r>
        <w:rPr>
          <w:rFonts w:cs="Courier New"/>
          <w:sz w:val="18"/>
          <w:szCs w:val="18"/>
        </w:rPr>
        <w:t>1 January 1900</w:t>
      </w:r>
    </w:p>
    <w:p w14:paraId="5C7B1E2C" w14:textId="77777777" w:rsidR="00741736" w:rsidRDefault="00741736" w:rsidP="00741736">
      <w:pPr>
        <w:pStyle w:val="Body"/>
        <w:rPr>
          <w:rFonts w:cs="Courier New"/>
          <w:sz w:val="18"/>
          <w:szCs w:val="18"/>
        </w:rPr>
      </w:pPr>
      <w:r>
        <w:rPr>
          <w:rFonts w:cs="Courier New"/>
          <w:sz w:val="18"/>
          <w:szCs w:val="18"/>
        </w:rPr>
        <w:t>Enter the end-date for the ACR-NEMA era.</w:t>
      </w:r>
    </w:p>
    <w:p w14:paraId="7A41739E" w14:textId="77777777" w:rsidR="00741736" w:rsidRDefault="00741736" w:rsidP="00741736">
      <w:pPr>
        <w:pStyle w:val="Body"/>
        <w:rPr>
          <w:rFonts w:cs="Courier New"/>
          <w:sz w:val="18"/>
          <w:szCs w:val="18"/>
        </w:rPr>
      </w:pPr>
      <w:r>
        <w:rPr>
          <w:rFonts w:cs="Courier New"/>
          <w:sz w:val="18"/>
          <w:szCs w:val="18"/>
        </w:rPr>
        <w:t xml:space="preserve">                    25 April 1973// </w:t>
      </w:r>
      <w:r>
        <w:rPr>
          <w:rFonts w:cs="Courier New"/>
          <w:b/>
          <w:bCs/>
          <w:sz w:val="18"/>
          <w:szCs w:val="18"/>
        </w:rPr>
        <w:t xml:space="preserve">&lt;Enter&gt; </w:t>
      </w:r>
      <w:r>
        <w:rPr>
          <w:rFonts w:cs="Courier New"/>
          <w:sz w:val="18"/>
          <w:szCs w:val="18"/>
        </w:rPr>
        <w:t>25 April 1973</w:t>
      </w:r>
    </w:p>
    <w:p w14:paraId="3BFD7B58" w14:textId="77777777" w:rsidR="00741736" w:rsidRDefault="00741736" w:rsidP="00741736">
      <w:pPr>
        <w:pStyle w:val="Body"/>
        <w:rPr>
          <w:rFonts w:cs="Courier New"/>
          <w:sz w:val="18"/>
          <w:szCs w:val="18"/>
        </w:rPr>
      </w:pPr>
      <w:r>
        <w:rPr>
          <w:rFonts w:cs="Courier New"/>
          <w:sz w:val="18"/>
          <w:szCs w:val="18"/>
        </w:rPr>
        <w:t>Enter the start-date for the Pre-12.1 era.</w:t>
      </w:r>
    </w:p>
    <w:p w14:paraId="0671BE0E" w14:textId="77777777" w:rsidR="00741736" w:rsidRDefault="00741736" w:rsidP="00741736">
      <w:pPr>
        <w:pStyle w:val="Body"/>
        <w:rPr>
          <w:rFonts w:cs="Courier New"/>
          <w:sz w:val="18"/>
          <w:szCs w:val="18"/>
        </w:rPr>
      </w:pPr>
      <w:r>
        <w:rPr>
          <w:rFonts w:cs="Courier New"/>
          <w:sz w:val="18"/>
          <w:szCs w:val="18"/>
        </w:rPr>
        <w:t xml:space="preserve">                    26 April 1973// </w:t>
      </w:r>
      <w:r>
        <w:rPr>
          <w:rFonts w:cs="Courier New"/>
          <w:b/>
          <w:bCs/>
          <w:sz w:val="18"/>
          <w:szCs w:val="18"/>
        </w:rPr>
        <w:t xml:space="preserve">&lt;Enter&gt; </w:t>
      </w:r>
      <w:r>
        <w:rPr>
          <w:rFonts w:cs="Courier New"/>
          <w:sz w:val="18"/>
          <w:szCs w:val="18"/>
        </w:rPr>
        <w:t>26 April 1973</w:t>
      </w:r>
    </w:p>
    <w:p w14:paraId="5494E5D1" w14:textId="77777777" w:rsidR="00741736" w:rsidRDefault="00741736" w:rsidP="00741736">
      <w:pPr>
        <w:pStyle w:val="Body"/>
        <w:rPr>
          <w:rFonts w:cs="Courier New"/>
          <w:sz w:val="18"/>
          <w:szCs w:val="18"/>
        </w:rPr>
      </w:pPr>
      <w:r>
        <w:rPr>
          <w:rFonts w:cs="Courier New"/>
          <w:sz w:val="18"/>
          <w:szCs w:val="18"/>
        </w:rPr>
        <w:t>Enter the end-date for the Pre-12.1 era.</w:t>
      </w:r>
    </w:p>
    <w:p w14:paraId="6F416EBF" w14:textId="77777777" w:rsidR="00741736" w:rsidRDefault="00741736" w:rsidP="00741736">
      <w:pPr>
        <w:pStyle w:val="Body"/>
        <w:rPr>
          <w:rFonts w:cs="Courier New"/>
          <w:sz w:val="18"/>
          <w:szCs w:val="18"/>
        </w:rPr>
      </w:pPr>
      <w:r>
        <w:rPr>
          <w:rFonts w:cs="Courier New"/>
          <w:sz w:val="18"/>
          <w:szCs w:val="18"/>
        </w:rPr>
        <w:t xml:space="preserve">                    31 October 1985// </w:t>
      </w:r>
      <w:r>
        <w:rPr>
          <w:rFonts w:cs="Courier New"/>
          <w:b/>
          <w:bCs/>
          <w:sz w:val="18"/>
          <w:szCs w:val="18"/>
        </w:rPr>
        <w:t xml:space="preserve">&lt;Enter&gt; </w:t>
      </w:r>
      <w:r>
        <w:rPr>
          <w:rFonts w:cs="Courier New"/>
          <w:sz w:val="18"/>
          <w:szCs w:val="18"/>
        </w:rPr>
        <w:t>31 October 1985</w:t>
      </w:r>
    </w:p>
    <w:p w14:paraId="3C427DD6" w14:textId="77777777" w:rsidR="00741736" w:rsidRDefault="00741736" w:rsidP="00741736">
      <w:pPr>
        <w:pStyle w:val="Body"/>
        <w:rPr>
          <w:rFonts w:cs="Courier New"/>
          <w:sz w:val="18"/>
          <w:szCs w:val="18"/>
        </w:rPr>
      </w:pPr>
      <w:r>
        <w:rPr>
          <w:rFonts w:cs="Courier New"/>
          <w:sz w:val="18"/>
          <w:szCs w:val="18"/>
        </w:rPr>
        <w:t>Enter the start-date for the Post-12.1 era.</w:t>
      </w:r>
    </w:p>
    <w:p w14:paraId="5DE25CAC" w14:textId="77777777" w:rsidR="00741736" w:rsidRDefault="00741736" w:rsidP="00741736">
      <w:pPr>
        <w:pStyle w:val="Body"/>
        <w:rPr>
          <w:rFonts w:cs="Courier New"/>
          <w:sz w:val="18"/>
          <w:szCs w:val="18"/>
        </w:rPr>
      </w:pPr>
      <w:r>
        <w:rPr>
          <w:rFonts w:cs="Courier New"/>
          <w:sz w:val="18"/>
          <w:szCs w:val="18"/>
        </w:rPr>
        <w:t xml:space="preserve">                    1 November 1985// </w:t>
      </w:r>
      <w:r>
        <w:rPr>
          <w:rFonts w:cs="Courier New"/>
          <w:b/>
          <w:bCs/>
          <w:sz w:val="18"/>
          <w:szCs w:val="18"/>
        </w:rPr>
        <w:t xml:space="preserve">&lt;Enter&gt; </w:t>
      </w:r>
      <w:r>
        <w:rPr>
          <w:rFonts w:cs="Courier New"/>
          <w:sz w:val="18"/>
          <w:szCs w:val="18"/>
        </w:rPr>
        <w:t>1 November 1985</w:t>
      </w:r>
    </w:p>
    <w:p w14:paraId="500A1BD5" w14:textId="77777777" w:rsidR="00741736" w:rsidRDefault="00741736" w:rsidP="00741736">
      <w:pPr>
        <w:pStyle w:val="Body"/>
        <w:rPr>
          <w:rFonts w:cs="Courier New"/>
          <w:sz w:val="18"/>
          <w:szCs w:val="18"/>
        </w:rPr>
      </w:pPr>
      <w:r>
        <w:rPr>
          <w:rFonts w:cs="Courier New"/>
          <w:sz w:val="18"/>
          <w:szCs w:val="18"/>
        </w:rPr>
        <w:t>Enter the end-date for the Post-12.1 era.</w:t>
      </w:r>
    </w:p>
    <w:p w14:paraId="2EDAA30E" w14:textId="77777777" w:rsidR="00741736" w:rsidRDefault="00741736" w:rsidP="00741736">
      <w:pPr>
        <w:pStyle w:val="Body"/>
        <w:rPr>
          <w:rFonts w:cs="Courier New"/>
          <w:sz w:val="18"/>
          <w:szCs w:val="18"/>
        </w:rPr>
      </w:pPr>
      <w:r>
        <w:rPr>
          <w:rFonts w:cs="Courier New"/>
          <w:sz w:val="18"/>
          <w:szCs w:val="18"/>
        </w:rPr>
        <w:t xml:space="preserve">                    10 February 2003// </w:t>
      </w:r>
      <w:r>
        <w:rPr>
          <w:rFonts w:cs="Courier New"/>
          <w:b/>
          <w:bCs/>
          <w:sz w:val="18"/>
          <w:szCs w:val="18"/>
        </w:rPr>
        <w:t xml:space="preserve">&lt;Enter&gt; </w:t>
      </w:r>
      <w:r>
        <w:rPr>
          <w:rFonts w:cs="Courier New"/>
          <w:sz w:val="18"/>
          <w:szCs w:val="18"/>
        </w:rPr>
        <w:t>10 February 2003</w:t>
      </w:r>
    </w:p>
    <w:p w14:paraId="14AE2069" w14:textId="77777777" w:rsidR="00741736" w:rsidRDefault="00741736" w:rsidP="00741736">
      <w:pPr>
        <w:pStyle w:val="Body"/>
        <w:rPr>
          <w:rFonts w:cs="Courier New"/>
          <w:sz w:val="18"/>
          <w:szCs w:val="18"/>
        </w:rPr>
      </w:pPr>
      <w:r>
        <w:rPr>
          <w:rFonts w:cs="Courier New"/>
          <w:sz w:val="18"/>
          <w:szCs w:val="18"/>
        </w:rPr>
        <w:t xml:space="preserve">Enter the start-date for the </w:t>
      </w:r>
      <w:smartTag w:uri="urn:schemas-microsoft-com:office:smarttags" w:element="place">
        <w:smartTag w:uri="urn:schemas-microsoft-com:office:smarttags" w:element="City">
          <w:r>
            <w:rPr>
              <w:rFonts w:cs="Courier New"/>
              <w:sz w:val="18"/>
              <w:szCs w:val="18"/>
            </w:rPr>
            <w:t>Fuji</w:t>
          </w:r>
        </w:smartTag>
      </w:smartTag>
      <w:r>
        <w:rPr>
          <w:rFonts w:cs="Courier New"/>
          <w:sz w:val="18"/>
          <w:szCs w:val="18"/>
        </w:rPr>
        <w:t xml:space="preserve"> era.</w:t>
      </w:r>
    </w:p>
    <w:p w14:paraId="771E2B31" w14:textId="77777777" w:rsidR="00741736" w:rsidRDefault="00741736" w:rsidP="00741736">
      <w:pPr>
        <w:pStyle w:val="Body"/>
        <w:rPr>
          <w:rFonts w:cs="Courier New"/>
          <w:sz w:val="18"/>
          <w:szCs w:val="18"/>
        </w:rPr>
      </w:pPr>
      <w:r>
        <w:rPr>
          <w:rFonts w:cs="Courier New"/>
          <w:sz w:val="18"/>
          <w:szCs w:val="18"/>
        </w:rPr>
        <w:t xml:space="preserve">                    1 January 1900// </w:t>
      </w:r>
      <w:r>
        <w:rPr>
          <w:rFonts w:cs="Courier New"/>
          <w:b/>
          <w:bCs/>
          <w:sz w:val="18"/>
          <w:szCs w:val="18"/>
        </w:rPr>
        <w:t xml:space="preserve">&lt;Enter&gt; </w:t>
      </w:r>
      <w:r>
        <w:rPr>
          <w:rFonts w:cs="Courier New"/>
          <w:sz w:val="18"/>
          <w:szCs w:val="18"/>
        </w:rPr>
        <w:t>1 January 1900</w:t>
      </w:r>
    </w:p>
    <w:p w14:paraId="5B6BE8D7" w14:textId="77777777" w:rsidR="00741736" w:rsidRDefault="00741736" w:rsidP="00741736">
      <w:pPr>
        <w:pStyle w:val="Body"/>
        <w:rPr>
          <w:rFonts w:cs="Courier New"/>
          <w:sz w:val="18"/>
          <w:szCs w:val="18"/>
        </w:rPr>
      </w:pPr>
      <w:r>
        <w:rPr>
          <w:rFonts w:cs="Courier New"/>
          <w:sz w:val="18"/>
          <w:szCs w:val="18"/>
        </w:rPr>
        <w:t xml:space="preserve">Enter the end-date for the </w:t>
      </w:r>
      <w:smartTag w:uri="urn:schemas-microsoft-com:office:smarttags" w:element="place">
        <w:smartTag w:uri="urn:schemas-microsoft-com:office:smarttags" w:element="City">
          <w:r>
            <w:rPr>
              <w:rFonts w:cs="Courier New"/>
              <w:sz w:val="18"/>
              <w:szCs w:val="18"/>
            </w:rPr>
            <w:t>Fuji</w:t>
          </w:r>
        </w:smartTag>
      </w:smartTag>
      <w:r>
        <w:rPr>
          <w:rFonts w:cs="Courier New"/>
          <w:sz w:val="18"/>
          <w:szCs w:val="18"/>
        </w:rPr>
        <w:t xml:space="preserve"> era.</w:t>
      </w:r>
    </w:p>
    <w:p w14:paraId="55D06BA0" w14:textId="77777777" w:rsidR="00741736" w:rsidRDefault="00741736" w:rsidP="00741736">
      <w:pPr>
        <w:pStyle w:val="Body"/>
        <w:rPr>
          <w:rFonts w:cs="Courier New"/>
          <w:sz w:val="18"/>
          <w:szCs w:val="18"/>
        </w:rPr>
      </w:pPr>
      <w:r>
        <w:rPr>
          <w:rFonts w:cs="Courier New"/>
          <w:sz w:val="18"/>
          <w:szCs w:val="18"/>
        </w:rPr>
        <w:t xml:space="preserve">                    1 January 2200// </w:t>
      </w:r>
      <w:r>
        <w:rPr>
          <w:rFonts w:cs="Courier New"/>
          <w:b/>
          <w:bCs/>
          <w:sz w:val="18"/>
          <w:szCs w:val="18"/>
        </w:rPr>
        <w:t xml:space="preserve">&lt;Enter&gt; </w:t>
      </w:r>
      <w:r>
        <w:rPr>
          <w:rFonts w:cs="Courier New"/>
          <w:sz w:val="18"/>
          <w:szCs w:val="18"/>
        </w:rPr>
        <w:t>1 January 2200</w:t>
      </w:r>
    </w:p>
    <w:p w14:paraId="37BDCC11" w14:textId="77777777" w:rsidR="00741736" w:rsidRDefault="00741736" w:rsidP="00741736">
      <w:pPr>
        <w:pStyle w:val="Body"/>
        <w:rPr>
          <w:rFonts w:cs="Courier New"/>
          <w:sz w:val="18"/>
          <w:szCs w:val="18"/>
        </w:rPr>
      </w:pPr>
    </w:p>
    <w:p w14:paraId="074A7415" w14:textId="77777777" w:rsidR="00741736" w:rsidRDefault="00741736" w:rsidP="00741736">
      <w:pPr>
        <w:pStyle w:val="Body"/>
        <w:rPr>
          <w:rFonts w:cs="Courier New"/>
          <w:sz w:val="18"/>
          <w:szCs w:val="18"/>
        </w:rPr>
      </w:pPr>
      <w:r>
        <w:rPr>
          <w:rFonts w:cs="Courier New"/>
          <w:sz w:val="18"/>
          <w:szCs w:val="18"/>
        </w:rPr>
        <w:t>Press &lt;Enter&gt; to continue...</w:t>
      </w:r>
    </w:p>
    <w:p w14:paraId="4E53FD2E" w14:textId="77777777" w:rsidR="00741736" w:rsidRDefault="00741736" w:rsidP="00741736">
      <w:pPr>
        <w:pStyle w:val="Body"/>
        <w:rPr>
          <w:szCs w:val="18"/>
        </w:rPr>
      </w:pPr>
    </w:p>
    <w:p w14:paraId="0724A65B" w14:textId="77777777" w:rsidR="00741736" w:rsidRDefault="00741736" w:rsidP="00741736">
      <w:pPr>
        <w:pStyle w:val="aNorm"/>
      </w:pPr>
      <w:r>
        <w:t>Note that different PACSs may have different requirements about dashes in SSNs. Be sure to use the setting that is appropriate for the PACS to be queried.</w:t>
      </w:r>
    </w:p>
    <w:p w14:paraId="240E9FF7" w14:textId="458B2244" w:rsidR="00741736" w:rsidRDefault="00741736" w:rsidP="00741736">
      <w:pPr>
        <w:pStyle w:val="aNorm"/>
      </w:pPr>
      <w:r>
        <w:t xml:space="preserve">The first two questions are the same as presented with the menu option from section </w:t>
      </w:r>
      <w:r>
        <w:fldChar w:fldCharType="begin"/>
      </w:r>
      <w:r>
        <w:instrText xml:space="preserve"> REF _Ref495908476 \r \h </w:instrText>
      </w:r>
      <w:r>
        <w:fldChar w:fldCharType="separate"/>
      </w:r>
      <w:r w:rsidR="001349E0">
        <w:t>3.9</w:t>
      </w:r>
      <w:r>
        <w:fldChar w:fldCharType="end"/>
      </w:r>
      <w:r>
        <w:t>.</w:t>
      </w:r>
    </w:p>
    <w:p w14:paraId="601B9554" w14:textId="77777777" w:rsidR="00741736" w:rsidRDefault="00741736" w:rsidP="00741736">
      <w:pPr>
        <w:pStyle w:val="aNorm"/>
      </w:pPr>
      <w:r>
        <w:t xml:space="preserve">The other six questions have to do with the software that may have been installed on the PACS at different periods of time. When a </w:t>
      </w:r>
      <w:r w:rsidR="008614FD">
        <w:t>Legacy DICOM Gateway</w:t>
      </w:r>
      <w:r>
        <w:t xml:space="preserve"> issues a query to the PACS, the information in the query-request must be formatted in such a way that it corresponds to the information that was stored by the PACS. The software on the PACSs might have been from one of three possible generations:</w:t>
      </w:r>
    </w:p>
    <w:p w14:paraId="1D3CA61D" w14:textId="77777777" w:rsidR="00741736" w:rsidRDefault="00741736" w:rsidP="00991342">
      <w:pPr>
        <w:pStyle w:val="Bullet"/>
      </w:pPr>
      <w:r>
        <w:t>Software from the ACR/NEMA era (at most sites, that era either never happened or ended around 1998)</w:t>
      </w:r>
    </w:p>
    <w:p w14:paraId="3ABD5DE8" w14:textId="77777777" w:rsidR="00741736" w:rsidRDefault="00741736" w:rsidP="00991342">
      <w:pPr>
        <w:pStyle w:val="Bullet"/>
      </w:pPr>
      <w:r>
        <w:t xml:space="preserve">Software from the </w:t>
      </w:r>
      <w:r w:rsidRPr="00CF3566">
        <w:rPr>
          <w:i/>
        </w:rPr>
        <w:t>pre level 12.1</w:t>
      </w:r>
      <w:r>
        <w:t xml:space="preserve"> era (as far as the Development Group knows, no VistA site ever ran that software in production, but the possibility is included as an option nevertheless)</w:t>
      </w:r>
    </w:p>
    <w:p w14:paraId="0DC8700A" w14:textId="77777777" w:rsidR="00741736" w:rsidRDefault="00741736" w:rsidP="00991342">
      <w:pPr>
        <w:pStyle w:val="Bullet"/>
      </w:pPr>
      <w:r>
        <w:t xml:space="preserve">Software from the </w:t>
      </w:r>
      <w:r w:rsidRPr="00CF3566">
        <w:rPr>
          <w:i/>
        </w:rPr>
        <w:t>post level 12.1</w:t>
      </w:r>
      <w:r>
        <w:t xml:space="preserve"> era (this is most likely the format for all data on most current PACS models)</w:t>
      </w:r>
    </w:p>
    <w:p w14:paraId="5D7EF28B" w14:textId="77777777" w:rsidR="00741736" w:rsidRDefault="00741736" w:rsidP="00991342">
      <w:pPr>
        <w:pStyle w:val="Bulletlast"/>
      </w:pPr>
      <w:r>
        <w:t>Software for the Fuji Synapse PACS models</w:t>
      </w:r>
    </w:p>
    <w:p w14:paraId="6A2BA033" w14:textId="77777777" w:rsidR="00741736" w:rsidRDefault="00741736" w:rsidP="00741736">
      <w:pPr>
        <w:pStyle w:val="aNorm"/>
      </w:pPr>
      <w:r>
        <w:t xml:space="preserve">The dates that are entered indicate the start and end of the various eras. It does not hurt to be generous with these limit-dates, and it is permissible to have overlapping date ranges. In order to prevent the </w:t>
      </w:r>
      <w:r w:rsidR="008614FD">
        <w:t>Legacy DICOM Gateway</w:t>
      </w:r>
      <w:r>
        <w:t xml:space="preserve"> from issuing any request formatted according to one era, the limit-dates for that era could be set to 1-January-1900 through 1-January-1901 (since there were no computers in those days, the software wouldn’t find any data-records for such an era).</w:t>
      </w:r>
    </w:p>
    <w:p w14:paraId="26ADBF56" w14:textId="77777777" w:rsidR="00741736" w:rsidRDefault="00741736" w:rsidP="00741736">
      <w:pPr>
        <w:pStyle w:val="aNorm"/>
      </w:pPr>
      <w:r>
        <w:t>Enter dates as appropriate for the site and query.</w:t>
      </w:r>
    </w:p>
    <w:p w14:paraId="729214EA" w14:textId="77777777" w:rsidR="00422C62" w:rsidRDefault="00422C62" w:rsidP="00E519AF">
      <w:pPr>
        <w:pStyle w:val="Heading2"/>
      </w:pPr>
      <w:bookmarkStart w:id="602" w:name="_Toc322955269"/>
      <w:bookmarkStart w:id="603" w:name="_Toc323149485"/>
      <w:bookmarkStart w:id="604" w:name="_Toc322955270"/>
      <w:bookmarkStart w:id="605" w:name="_Toc323149486"/>
      <w:bookmarkStart w:id="606" w:name="_Toc322955271"/>
      <w:bookmarkStart w:id="607" w:name="_Toc323149487"/>
      <w:bookmarkStart w:id="608" w:name="_Toc322955272"/>
      <w:bookmarkStart w:id="609" w:name="_Toc323149488"/>
      <w:bookmarkStart w:id="610" w:name="_Toc322955273"/>
      <w:bookmarkStart w:id="611" w:name="_Toc323149489"/>
      <w:bookmarkStart w:id="612" w:name="_Toc322955275"/>
      <w:bookmarkStart w:id="613" w:name="_Toc323149491"/>
      <w:bookmarkStart w:id="614" w:name="_Toc322955277"/>
      <w:bookmarkStart w:id="615" w:name="_Toc323149493"/>
      <w:bookmarkStart w:id="616" w:name="_Toc322955278"/>
      <w:bookmarkStart w:id="617" w:name="_Toc323149494"/>
      <w:bookmarkStart w:id="618" w:name="_Toc322955279"/>
      <w:bookmarkStart w:id="619" w:name="_Toc323149495"/>
      <w:bookmarkStart w:id="620" w:name="_Toc322955281"/>
      <w:bookmarkStart w:id="621" w:name="_Toc323149497"/>
      <w:bookmarkStart w:id="622" w:name="_Toc322955282"/>
      <w:bookmarkStart w:id="623" w:name="_Toc323149498"/>
      <w:bookmarkStart w:id="624" w:name="_Toc322955283"/>
      <w:bookmarkStart w:id="625" w:name="_Toc323149499"/>
      <w:bookmarkStart w:id="626" w:name="_Toc322955285"/>
      <w:bookmarkStart w:id="627" w:name="_Toc323149501"/>
      <w:bookmarkStart w:id="628" w:name="_Toc322955286"/>
      <w:bookmarkStart w:id="629" w:name="_Toc323149502"/>
      <w:bookmarkStart w:id="630" w:name="_Toc322955287"/>
      <w:bookmarkStart w:id="631" w:name="_Toc323149503"/>
      <w:bookmarkStart w:id="632" w:name="_Toc322955289"/>
      <w:bookmarkStart w:id="633" w:name="_Toc323149505"/>
      <w:bookmarkStart w:id="634" w:name="_Toc322955290"/>
      <w:bookmarkStart w:id="635" w:name="_Toc323149506"/>
      <w:bookmarkStart w:id="636" w:name="_Toc322955291"/>
      <w:bookmarkStart w:id="637" w:name="_Toc323149507"/>
      <w:bookmarkStart w:id="638" w:name="_Toc323285183"/>
      <w:bookmarkStart w:id="639" w:name="_Toc343185883"/>
      <w:bookmarkStart w:id="640" w:name="_Toc343890924"/>
      <w:bookmarkStart w:id="641" w:name="_Hlt479742544"/>
      <w:bookmarkStart w:id="642" w:name="_Toc479761609"/>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r>
        <w:t>Correcting Errors in the Processing Flow Using DICOM Correct</w:t>
      </w:r>
      <w:bookmarkEnd w:id="642"/>
    </w:p>
    <w:p w14:paraId="69394A91" w14:textId="77777777" w:rsidR="00422C62" w:rsidRDefault="00547280" w:rsidP="003979DA">
      <w:pPr>
        <w:pStyle w:val="aNorm"/>
      </w:pPr>
      <w:r>
        <w:t>Use</w:t>
      </w:r>
      <w:r w:rsidR="00422C62">
        <w:t xml:space="preserve"> </w:t>
      </w:r>
      <w:r w:rsidR="009072BE">
        <w:t xml:space="preserve">the </w:t>
      </w:r>
      <w:r>
        <w:t>utility workflow</w:t>
      </w:r>
      <w:r w:rsidR="00422C62">
        <w:t xml:space="preserve"> called DICOM Correct to correct errors in the processing flow, such as studies with mismatched or missing patient information (patient name or patient ID). </w:t>
      </w:r>
      <w:r>
        <w:t xml:space="preserve"> I</w:t>
      </w:r>
      <w:r w:rsidR="00422C62">
        <w:t>mages</w:t>
      </w:r>
      <w:r>
        <w:t xml:space="preserve"> requiring correction</w:t>
      </w:r>
      <w:r w:rsidR="00422C62">
        <w:t xml:space="preserve"> are queued in the DICOM Correct queue of the </w:t>
      </w:r>
      <w:r w:rsidR="00EC5B7E">
        <w:t>HDIG</w:t>
      </w:r>
      <w:r w:rsidR="00422C62">
        <w:t>.</w:t>
      </w:r>
      <w:r w:rsidR="00422C62" w:rsidRPr="00422C62">
        <w:rPr>
          <w:rFonts w:eastAsia="Calibri"/>
          <w:szCs w:val="20"/>
        </w:rPr>
        <w:t xml:space="preserve"> </w:t>
      </w:r>
      <w:r>
        <w:t>To</w:t>
      </w:r>
      <w:r w:rsidR="00422C62" w:rsidRPr="004F7471">
        <w:t xml:space="preserve"> manage all studies in the DICOM Correct queue</w:t>
      </w:r>
      <w:r>
        <w:t>, use t</w:t>
      </w:r>
      <w:r w:rsidR="00422C62" w:rsidRPr="004F7471">
        <w:t xml:space="preserve">he DICOM Importer </w:t>
      </w:r>
      <w:r w:rsidR="00EC5B7E">
        <w:t>GUI</w:t>
      </w:r>
      <w:r w:rsidR="00EC5B7E" w:rsidRPr="004F7471">
        <w:t xml:space="preserve"> </w:t>
      </w:r>
      <w:r w:rsidR="00422C62" w:rsidRPr="004F7471">
        <w:t>client.</w:t>
      </w:r>
      <w:r w:rsidR="00422C62">
        <w:t xml:space="preserve"> </w:t>
      </w:r>
      <w:r>
        <w:t>Using</w:t>
      </w:r>
      <w:r w:rsidR="00422C62">
        <w:t xml:space="preserve"> the </w:t>
      </w:r>
      <w:r w:rsidR="00422C62" w:rsidRPr="004F7471">
        <w:t xml:space="preserve">DICOM Importer </w:t>
      </w:r>
      <w:r>
        <w:t xml:space="preserve">reconciliation workflow </w:t>
      </w:r>
      <w:r w:rsidR="00422C62">
        <w:t>to match the study to the proper patient. The DICOM Importer then resubmits the study for image processing.</w:t>
      </w:r>
    </w:p>
    <w:p w14:paraId="55EE9CBA" w14:textId="77777777" w:rsidR="00422C62" w:rsidRDefault="00422C62" w:rsidP="003979DA">
      <w:pPr>
        <w:pStyle w:val="aNorm"/>
      </w:pPr>
      <w:r>
        <w:t xml:space="preserve">To use DICOM Correct, you must have the </w:t>
      </w:r>
      <w:r w:rsidRPr="009156F1">
        <w:t>DICOM Importer client</w:t>
      </w:r>
      <w:r>
        <w:t xml:space="preserve"> installed. You must also have the </w:t>
      </w:r>
      <w:r w:rsidRPr="00C36122">
        <w:t xml:space="preserve">Import Reconciler </w:t>
      </w:r>
      <w:r>
        <w:t xml:space="preserve">security key (MAGV IMPORT RECON ARTIFACT). </w:t>
      </w:r>
    </w:p>
    <w:p w14:paraId="3DFF75AB" w14:textId="77777777" w:rsidR="00EE55BC" w:rsidRDefault="00422C62" w:rsidP="003979DA">
      <w:pPr>
        <w:pStyle w:val="aNorm"/>
      </w:pPr>
      <w:r>
        <w:t xml:space="preserve">For more information on using DICOM Correct, see the </w:t>
      </w:r>
      <w:r w:rsidR="00BD7F17" w:rsidRPr="00BD7F17">
        <w:rPr>
          <w:i/>
        </w:rPr>
        <w:t>Vista Imaging</w:t>
      </w:r>
      <w:r w:rsidR="00BD7F17">
        <w:t xml:space="preserve"> </w:t>
      </w:r>
      <w:r>
        <w:rPr>
          <w:i/>
        </w:rPr>
        <w:t>DICOM Importer II</w:t>
      </w:r>
      <w:r w:rsidR="00EA010F">
        <w:rPr>
          <w:i/>
        </w:rPr>
        <w:t>I</w:t>
      </w:r>
      <w:r>
        <w:rPr>
          <w:i/>
        </w:rPr>
        <w:t xml:space="preserve"> User Manual</w:t>
      </w:r>
      <w:r>
        <w:t>.</w:t>
      </w:r>
    </w:p>
    <w:p w14:paraId="0C5202C2" w14:textId="77777777" w:rsidR="00CB312B" w:rsidRDefault="00CB312B" w:rsidP="003979DA">
      <w:pPr>
        <w:pStyle w:val="aNorm"/>
        <w:sectPr w:rsidR="00CB312B">
          <w:headerReference w:type="even" r:id="rId113"/>
          <w:headerReference w:type="default" r:id="rId114"/>
          <w:type w:val="oddPage"/>
          <w:pgSz w:w="12240" w:h="15840" w:code="1"/>
          <w:pgMar w:top="1440" w:right="1440" w:bottom="1440" w:left="1440" w:header="720" w:footer="720" w:gutter="0"/>
          <w:paperSrc w:first="112" w:other="112"/>
          <w:cols w:space="720"/>
          <w:titlePg/>
        </w:sectPr>
      </w:pPr>
    </w:p>
    <w:p w14:paraId="41407397" w14:textId="77777777" w:rsidR="00CE6A73" w:rsidRPr="008C1681" w:rsidRDefault="00CE6A73" w:rsidP="00434B7C">
      <w:pPr>
        <w:pStyle w:val="Heading1"/>
      </w:pPr>
      <w:bookmarkStart w:id="643" w:name="_Toc479761610"/>
      <w:bookmarkStart w:id="644" w:name="_Toc141153249"/>
      <w:bookmarkStart w:id="645" w:name="_Toc279574024"/>
      <w:r w:rsidRPr="008C1681">
        <w:t>The Hybrid DICOM Image Gateway</w:t>
      </w:r>
      <w:bookmarkEnd w:id="643"/>
    </w:p>
    <w:p w14:paraId="609F3AA6" w14:textId="77777777" w:rsidR="00CE6A73" w:rsidRDefault="00CE6A73" w:rsidP="00CE6A73">
      <w:pPr>
        <w:pStyle w:val="aNormal"/>
        <w:keepNext/>
      </w:pPr>
      <w:r w:rsidRPr="0098641E">
        <w:t xml:space="preserve">The </w:t>
      </w:r>
      <w:r>
        <w:t>Hybrid DICOM Image Gateway</w:t>
      </w:r>
      <w:r w:rsidRPr="0098641E">
        <w:t xml:space="preserve"> (HDIG) </w:t>
      </w:r>
      <w:r>
        <w:t>is a module of the DICOM Gateway introduced in MAG*3.0*34 to enable the storage of newly supported SOP classes</w:t>
      </w:r>
      <w:r w:rsidRPr="0098641E">
        <w:t xml:space="preserve">. </w:t>
      </w:r>
    </w:p>
    <w:p w14:paraId="5799E77E" w14:textId="77777777" w:rsidR="00696E60" w:rsidRDefault="00696E60" w:rsidP="00CE6A73">
      <w:pPr>
        <w:pStyle w:val="aNormal"/>
        <w:keepNext/>
      </w:pPr>
    </w:p>
    <w:p w14:paraId="4652A9E9" w14:textId="302F1783" w:rsidR="00CE6A73" w:rsidRDefault="00B84CEC" w:rsidP="00CE6A73">
      <w:pPr>
        <w:pStyle w:val="Picture"/>
        <w:jc w:val="center"/>
      </w:pPr>
      <w:r>
        <w:drawing>
          <wp:inline distT="0" distB="0" distL="0" distR="0" wp14:anchorId="1A4798E9" wp14:editId="7853569F">
            <wp:extent cx="5029200" cy="3343275"/>
            <wp:effectExtent l="0" t="0" r="0" b="0"/>
            <wp:docPr id="122" name="Picture 11" descr="HDI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DIG.emf"/>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29200" cy="3343275"/>
                    </a:xfrm>
                    <a:prstGeom prst="rect">
                      <a:avLst/>
                    </a:prstGeom>
                    <a:noFill/>
                    <a:ln>
                      <a:noFill/>
                    </a:ln>
                  </pic:spPr>
                </pic:pic>
              </a:graphicData>
            </a:graphic>
          </wp:inline>
        </w:drawing>
      </w:r>
    </w:p>
    <w:p w14:paraId="6C4D2104" w14:textId="55D44708" w:rsidR="00CE6A73" w:rsidRDefault="00CE6A73" w:rsidP="00CE6A73">
      <w:pPr>
        <w:pStyle w:val="Caption"/>
        <w:jc w:val="center"/>
      </w:pPr>
      <w:r w:rsidRPr="00EF5CD2">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2</w:t>
      </w:r>
      <w:r w:rsidR="00837F27">
        <w:rPr>
          <w:noProof/>
        </w:rPr>
        <w:fldChar w:fldCharType="end"/>
      </w:r>
      <w:r w:rsidRPr="00EF5CD2">
        <w:t>. The Hybrid DICOM Image Gateway (HDIG) as Part of the Image Gateway</w:t>
      </w:r>
    </w:p>
    <w:p w14:paraId="65F87A55" w14:textId="77777777" w:rsidR="00CE6A73" w:rsidRPr="00863051" w:rsidRDefault="00CE6A73" w:rsidP="00CE6A73"/>
    <w:p w14:paraId="0879EDAB" w14:textId="77777777" w:rsidR="00CE6A73" w:rsidRPr="00693938" w:rsidRDefault="00CE6A73" w:rsidP="00E519AF">
      <w:pPr>
        <w:pStyle w:val="Heading2"/>
      </w:pPr>
      <w:bookmarkStart w:id="646" w:name="_Toc479761611"/>
      <w:r w:rsidRPr="00693938">
        <w:t>Storage</w:t>
      </w:r>
      <w:bookmarkEnd w:id="646"/>
      <w:r w:rsidRPr="00693938">
        <w:t xml:space="preserve"> </w:t>
      </w:r>
    </w:p>
    <w:p w14:paraId="489F63FB" w14:textId="77777777" w:rsidR="00CE6A73" w:rsidRPr="00693938" w:rsidRDefault="00CE6A73" w:rsidP="004C5E80">
      <w:pPr>
        <w:pStyle w:val="Heading3"/>
      </w:pPr>
      <w:bookmarkStart w:id="647" w:name="_Toc479761612"/>
      <w:r w:rsidRPr="00693938">
        <w:t>Main Features</w:t>
      </w:r>
      <w:bookmarkEnd w:id="647"/>
      <w:r w:rsidRPr="00693938">
        <w:t xml:space="preserve"> </w:t>
      </w:r>
    </w:p>
    <w:p w14:paraId="25CB6A21" w14:textId="77777777" w:rsidR="00CE6A73" w:rsidRPr="00693938" w:rsidRDefault="00255706" w:rsidP="000D4829">
      <w:pPr>
        <w:pStyle w:val="Bullet"/>
      </w:pPr>
      <w:r w:rsidRPr="00693938">
        <w:t>The HDIG</w:t>
      </w:r>
      <w:r w:rsidR="00CE6A73" w:rsidRPr="00693938">
        <w:t xml:space="preserve"> enables the storage of all composite DICOM objects that are transmitted to VistA Imaging in their original native DICOM format, without any alterations or format changes. Specifically, </w:t>
      </w:r>
      <w:r w:rsidRPr="00693938">
        <w:t>it</w:t>
      </w:r>
      <w:r w:rsidR="00CE6A73" w:rsidRPr="00693938">
        <w:t xml:space="preserve"> enables the storage of </w:t>
      </w:r>
      <w:r w:rsidRPr="00693938">
        <w:t>all</w:t>
      </w:r>
      <w:r w:rsidR="00CE6A73" w:rsidRPr="00693938">
        <w:t xml:space="preserve"> cla</w:t>
      </w:r>
      <w:r w:rsidRPr="00693938">
        <w:t>sses of objects in DICOM format.</w:t>
      </w:r>
    </w:p>
    <w:p w14:paraId="07B33495" w14:textId="261DC931" w:rsidR="00CE6A73" w:rsidRPr="00693938" w:rsidRDefault="002A06D8" w:rsidP="00CE6A73">
      <w:pPr>
        <w:pStyle w:val="Bullet2"/>
        <w:numPr>
          <w:ilvl w:val="0"/>
          <w:numId w:val="149"/>
        </w:numPr>
      </w:pPr>
      <w:r w:rsidRPr="00693938">
        <w:rPr>
          <w:lang w:val="en-US"/>
        </w:rPr>
        <w:t>The DICOM Gateway</w:t>
      </w:r>
      <w:r w:rsidR="00CE6A73" w:rsidRPr="00693938">
        <w:t xml:space="preserve"> continues to support the storage of all SOP classes, which could be stored in DICOM format in MAG*3.0*99, such as Digital X-Ray Image Storage, CT Image Storage, and MR Image Storage. These images can be stored and displayed in VistARad and Clinical Display. They are referred to as </w:t>
      </w:r>
      <w:r w:rsidR="00CE6A73" w:rsidRPr="00693938">
        <w:rPr>
          <w:i/>
        </w:rPr>
        <w:t>previously supported SOP classes</w:t>
      </w:r>
      <w:r w:rsidR="00CE6A73" w:rsidRPr="00693938">
        <w:t>. For a list of these SOP classes, see</w:t>
      </w:r>
      <w:r w:rsidR="00255706" w:rsidRPr="00693938">
        <w:rPr>
          <w:lang w:val="en-US"/>
        </w:rPr>
        <w:t xml:space="preserve"> the section titled </w:t>
      </w:r>
      <w:r w:rsidR="00CE6A73" w:rsidRPr="00693938">
        <w:fldChar w:fldCharType="begin"/>
      </w:r>
      <w:r w:rsidR="00CE6A73" w:rsidRPr="00693938">
        <w:instrText xml:space="preserve"> REF _Ref336522859 \h  \* MERGEFORMAT </w:instrText>
      </w:r>
      <w:r w:rsidR="00CE6A73" w:rsidRPr="00693938">
        <w:fldChar w:fldCharType="separate"/>
      </w:r>
      <w:r w:rsidR="001349E0" w:rsidRPr="001349E0">
        <w:rPr>
          <w:i/>
        </w:rPr>
        <w:t>Previously Supported SOP Classes</w:t>
      </w:r>
      <w:r w:rsidR="00CE6A73" w:rsidRPr="00693938">
        <w:fldChar w:fldCharType="end"/>
      </w:r>
      <w:r w:rsidR="00CE6A73" w:rsidRPr="00693938">
        <w:t>.</w:t>
      </w:r>
    </w:p>
    <w:p w14:paraId="00F4DB46" w14:textId="08EA373D" w:rsidR="00CE6A73" w:rsidRPr="00693938" w:rsidRDefault="00CE6A73" w:rsidP="00CE6A73">
      <w:pPr>
        <w:pStyle w:val="Bullet2"/>
        <w:numPr>
          <w:ilvl w:val="0"/>
          <w:numId w:val="149"/>
        </w:numPr>
      </w:pPr>
      <w:r w:rsidRPr="00693938">
        <w:t xml:space="preserve">In addition to the SOP classes that could be stored in their original format in MAG*3.0*99, MAG*3.0*34 enables the storage of most other SOP classes that could not be stored in DICOM format before. Examples of such SOP classes are multi-frame CTs, multi-frame MRs, or structured reports. They are referred to as </w:t>
      </w:r>
      <w:r w:rsidRPr="00693938">
        <w:rPr>
          <w:i/>
        </w:rPr>
        <w:t>newly supported SOP classes</w:t>
      </w:r>
      <w:r w:rsidRPr="00693938">
        <w:t>. The ability to display these objects in the display clients will be added in future patches. For a list of these newly supported SOP classes, see</w:t>
      </w:r>
      <w:r w:rsidR="00255706" w:rsidRPr="00693938">
        <w:rPr>
          <w:lang w:val="en-US"/>
        </w:rPr>
        <w:t xml:space="preserve"> the section titled</w:t>
      </w:r>
      <w:r w:rsidRPr="00693938">
        <w:t xml:space="preserve"> </w:t>
      </w:r>
      <w:r w:rsidRPr="00693938">
        <w:fldChar w:fldCharType="begin"/>
      </w:r>
      <w:r w:rsidRPr="00693938">
        <w:instrText xml:space="preserve"> REF _Ref293489373 \h  \* MERGEFORMAT </w:instrText>
      </w:r>
      <w:r w:rsidRPr="00693938">
        <w:fldChar w:fldCharType="separate"/>
      </w:r>
      <w:r w:rsidR="001349E0" w:rsidRPr="001349E0">
        <w:rPr>
          <w:rStyle w:val="Emphasis"/>
        </w:rPr>
        <w:t>Newly Supported SOP Classes</w:t>
      </w:r>
      <w:r w:rsidRPr="00693938">
        <w:fldChar w:fldCharType="end"/>
      </w:r>
      <w:r w:rsidRPr="00693938">
        <w:t>.</w:t>
      </w:r>
    </w:p>
    <w:p w14:paraId="4C8CC72C" w14:textId="77777777" w:rsidR="00CE6A73" w:rsidRPr="00693938" w:rsidRDefault="00CE6A73" w:rsidP="00F472AC">
      <w:pPr>
        <w:pStyle w:val="Tip1"/>
        <w:ind w:left="1080" w:hanging="1080"/>
        <w:rPr>
          <w:sz w:val="24"/>
        </w:rPr>
      </w:pPr>
      <w:r w:rsidRPr="00693938">
        <w:rPr>
          <w:rStyle w:val="bLeadin0"/>
        </w:rPr>
        <w:t>Important</w:t>
      </w:r>
      <w:r w:rsidRPr="00693938">
        <w:tab/>
      </w:r>
      <w:r w:rsidRPr="00693938">
        <w:rPr>
          <w:sz w:val="24"/>
        </w:rPr>
        <w:t>Display of the newly supported SOP classes (DICOM objects) will be supported in future releases. You will not be able to view these objects in the display clients (Clinical Capture, Clinical Display, and VistA RAD). You can access these objects using the Query/Retrieve application.</w:t>
      </w:r>
    </w:p>
    <w:p w14:paraId="4FC1CC69" w14:textId="77777777" w:rsidR="00CE6A73" w:rsidRPr="00693938" w:rsidRDefault="00A9793B" w:rsidP="000D4829">
      <w:pPr>
        <w:pStyle w:val="Bullet"/>
      </w:pPr>
      <w:r w:rsidRPr="00693938">
        <w:t>The HDIG</w:t>
      </w:r>
      <w:r w:rsidR="00CE6A73" w:rsidRPr="00693938">
        <w:t xml:space="preserve"> implements the input components of a DICOM Level 2 Archive. DICOM Level 2 Archive is a complex storage system designed to faithfully store all DICOM Objects generated by modalities and other sources involved in DICOM workflows. The archive provides extended search capabilities through DICOM services (DICOM Q/R) of the tags present in the stored objects. In addition, DICOM Level 2 archives must satisfy additional low-level requirements in order to claim full conformance.</w:t>
      </w:r>
    </w:p>
    <w:p w14:paraId="58CBACE3" w14:textId="77777777" w:rsidR="00CE6A73" w:rsidRPr="00693938" w:rsidRDefault="00CE6A73" w:rsidP="00CE6A73">
      <w:pPr>
        <w:pStyle w:val="Bullet2"/>
        <w:numPr>
          <w:ilvl w:val="0"/>
          <w:numId w:val="149"/>
        </w:numPr>
      </w:pPr>
      <w:r w:rsidRPr="00693938">
        <w:t xml:space="preserve">MAG*3.0*34 creates the additional data structures and code needed to satisfy the Storage SCP requirements of a DICOM Level 2 archive. </w:t>
      </w:r>
    </w:p>
    <w:p w14:paraId="18B46B04" w14:textId="77777777" w:rsidR="00CE6A73" w:rsidRPr="00693938" w:rsidRDefault="000D4829" w:rsidP="00CE6A73">
      <w:pPr>
        <w:pStyle w:val="Bullet2"/>
        <w:numPr>
          <w:ilvl w:val="0"/>
          <w:numId w:val="149"/>
        </w:numPr>
      </w:pPr>
      <w:r w:rsidRPr="00693938">
        <w:rPr>
          <w:lang w:val="en-US"/>
        </w:rPr>
        <w:t>The HDIG</w:t>
      </w:r>
      <w:r w:rsidR="00CE6A73" w:rsidRPr="00693938">
        <w:t xml:space="preserve"> </w:t>
      </w:r>
      <w:r w:rsidRPr="00693938">
        <w:rPr>
          <w:lang w:val="en-US"/>
        </w:rPr>
        <w:t>i</w:t>
      </w:r>
      <w:r w:rsidR="00CE6A73" w:rsidRPr="00693938">
        <w:t>mplements DICOM Level 2 archive</w:t>
      </w:r>
      <w:r w:rsidR="00CE6A73" w:rsidRPr="00693938">
        <w:rPr>
          <w:color w:val="FF0000"/>
        </w:rPr>
        <w:t xml:space="preserve"> </w:t>
      </w:r>
      <w:r w:rsidR="00CE6A73" w:rsidRPr="00693938">
        <w:t xml:space="preserve">for all DICOM SOP Classes, while providing user configuration options for acceptable DICOM Presentation Contexts. </w:t>
      </w:r>
    </w:p>
    <w:p w14:paraId="5C7A372B" w14:textId="77777777" w:rsidR="00CE6A73" w:rsidRPr="00693938" w:rsidRDefault="000D4829" w:rsidP="00CE6A73">
      <w:pPr>
        <w:pStyle w:val="Bullet2"/>
        <w:numPr>
          <w:ilvl w:val="0"/>
          <w:numId w:val="149"/>
        </w:numPr>
      </w:pPr>
      <w:r w:rsidRPr="00693938">
        <w:rPr>
          <w:lang w:val="en-US"/>
        </w:rPr>
        <w:t>It</w:t>
      </w:r>
      <w:r w:rsidR="00CE6A73" w:rsidRPr="00693938">
        <w:t xml:space="preserve"> supports archival storage of the DICOM objects as an integral part of the VistA Imaging Service Architecture (VISA).</w:t>
      </w:r>
    </w:p>
    <w:p w14:paraId="57A347BC" w14:textId="77777777" w:rsidR="00CE6A73" w:rsidRPr="00693938" w:rsidRDefault="00CE6A73" w:rsidP="00CE6A73">
      <w:pPr>
        <w:pStyle w:val="Bullet2"/>
        <w:numPr>
          <w:ilvl w:val="0"/>
          <w:numId w:val="149"/>
        </w:numPr>
      </w:pPr>
      <w:r w:rsidRPr="00693938">
        <w:t xml:space="preserve">MAG*3.0*34 enables the archiving of newly supported SOP classes. </w:t>
      </w:r>
    </w:p>
    <w:p w14:paraId="2E03CC58" w14:textId="77777777" w:rsidR="00A9793B" w:rsidRPr="00693938" w:rsidRDefault="00A9793B" w:rsidP="00A9793B">
      <w:pPr>
        <w:pStyle w:val="ListBullet"/>
      </w:pPr>
    </w:p>
    <w:p w14:paraId="62C305A9" w14:textId="77777777" w:rsidR="00CE6A73" w:rsidRPr="00693938" w:rsidRDefault="000D4829" w:rsidP="000D4829">
      <w:pPr>
        <w:pStyle w:val="Bullet"/>
      </w:pPr>
      <w:r w:rsidRPr="00693938">
        <w:t>The HDIG</w:t>
      </w:r>
      <w:r w:rsidR="00CE6A73" w:rsidRPr="00693938">
        <w:t xml:space="preserve"> extends the DICOM correction of images to include newly supported SOP classes.</w:t>
      </w:r>
    </w:p>
    <w:p w14:paraId="6EBD1F59" w14:textId="77777777" w:rsidR="00CE6A73" w:rsidRPr="00693938" w:rsidRDefault="00CE6A73" w:rsidP="000D4829">
      <w:pPr>
        <w:pStyle w:val="Bullet"/>
      </w:pPr>
      <w:r w:rsidRPr="00693938">
        <w:t>MAG*3.0*34 improves UID (unique identifier) checking for study, series, and SOP instance UIDs, which eliminates the possibility of storing duplicate objects in the database.</w:t>
      </w:r>
    </w:p>
    <w:p w14:paraId="68689C4E" w14:textId="77777777" w:rsidR="00CE6A73" w:rsidRPr="00693938" w:rsidRDefault="000D4829" w:rsidP="000D4829">
      <w:pPr>
        <w:pStyle w:val="Bullet"/>
      </w:pPr>
      <w:r w:rsidRPr="00693938">
        <w:t>The HDIG</w:t>
      </w:r>
      <w:r w:rsidR="00CE6A73" w:rsidRPr="00693938">
        <w:t xml:space="preserve"> attempts to store all DICOM SOP instances in their original format without alteration, except for accepted coercion for the purpose of patient reconciliation and DICOM Correction. There are instances where the information may be altered, for example – changes in transfer syntaxes. </w:t>
      </w:r>
    </w:p>
    <w:p w14:paraId="104149A9" w14:textId="5906ED3F" w:rsidR="00CE6A73" w:rsidRPr="00693938" w:rsidRDefault="000D4829" w:rsidP="000D4829">
      <w:pPr>
        <w:pStyle w:val="Bullet"/>
      </w:pPr>
      <w:r w:rsidRPr="00693938">
        <w:t>The HDIG</w:t>
      </w:r>
      <w:r w:rsidR="00CE6A73" w:rsidRPr="00693938">
        <w:t xml:space="preserve"> provides backwards compatible access to currently supported SOP classes for existing display clients and VistA Imaging applications:</w:t>
      </w:r>
    </w:p>
    <w:p w14:paraId="33B38C65" w14:textId="77777777" w:rsidR="00CE6A73" w:rsidRPr="00693938" w:rsidRDefault="00CE6A73" w:rsidP="00CE6A73">
      <w:pPr>
        <w:pStyle w:val="Bullet2"/>
        <w:numPr>
          <w:ilvl w:val="0"/>
          <w:numId w:val="149"/>
        </w:numPr>
      </w:pPr>
      <w:r w:rsidRPr="00693938">
        <w:t xml:space="preserve">This patch does not change access to any stored DICOM objects that are used by the current display clients and VistA Imaging Applications. </w:t>
      </w:r>
    </w:p>
    <w:p w14:paraId="0A1DDAC8" w14:textId="77777777" w:rsidR="00CE6A73" w:rsidRPr="00693938" w:rsidRDefault="00CE6A73" w:rsidP="00CE6A73">
      <w:pPr>
        <w:pStyle w:val="Bullet2"/>
        <w:numPr>
          <w:ilvl w:val="0"/>
          <w:numId w:val="149"/>
        </w:numPr>
      </w:pPr>
      <w:r w:rsidRPr="00693938">
        <w:t xml:space="preserve">Existing clients and VistA Imaging applications may only retrieve and display the SOP classes supported by MAG*3.0*99. These display clients and applications </w:t>
      </w:r>
      <w:r w:rsidR="00B4549B" w:rsidRPr="00693938">
        <w:rPr>
          <w:lang w:val="en-US"/>
        </w:rPr>
        <w:t xml:space="preserve">                                                                                                                                                                                                                                                                                                         </w:t>
      </w:r>
      <w:r w:rsidRPr="00693938">
        <w:t xml:space="preserve">require changes to display the newly supported SOP classes. </w:t>
      </w:r>
    </w:p>
    <w:p w14:paraId="365EE733" w14:textId="77777777" w:rsidR="00FD399E" w:rsidRPr="00693938" w:rsidRDefault="00FD399E" w:rsidP="00CE6A73">
      <w:pPr>
        <w:pStyle w:val="Tip1"/>
        <w:rPr>
          <w:rStyle w:val="bLeadin0"/>
          <w:lang w:val="en-US"/>
        </w:rPr>
      </w:pPr>
    </w:p>
    <w:p w14:paraId="71D8605F" w14:textId="77777777" w:rsidR="00CE6A73" w:rsidRPr="00693938" w:rsidRDefault="00CE6A73" w:rsidP="00CE6A73">
      <w:pPr>
        <w:pStyle w:val="Tip1"/>
        <w:rPr>
          <w:lang w:val="en-US"/>
        </w:rPr>
      </w:pPr>
      <w:r w:rsidRPr="00693938">
        <w:rPr>
          <w:rStyle w:val="bLeadin0"/>
        </w:rPr>
        <w:t>NOTE</w:t>
      </w:r>
      <w:r w:rsidRPr="00693938">
        <w:t xml:space="preserve"> </w:t>
      </w:r>
      <w:r w:rsidRPr="00693938">
        <w:tab/>
        <w:t>MAG*3.0*34 does not migrate existing data into any new data structure.</w:t>
      </w:r>
    </w:p>
    <w:p w14:paraId="14F61C58" w14:textId="77777777" w:rsidR="00FD399E" w:rsidRPr="00693938" w:rsidRDefault="00FD399E" w:rsidP="00FD399E">
      <w:pPr>
        <w:rPr>
          <w:lang w:eastAsia="x-none"/>
        </w:rPr>
      </w:pPr>
    </w:p>
    <w:p w14:paraId="40AA0AF3" w14:textId="77777777" w:rsidR="00CE6A73" w:rsidRPr="00693938" w:rsidRDefault="00FD399E" w:rsidP="00CE6A73">
      <w:pPr>
        <w:pStyle w:val="Bullet"/>
        <w:numPr>
          <w:ilvl w:val="0"/>
          <w:numId w:val="150"/>
        </w:numPr>
      </w:pPr>
      <w:r w:rsidRPr="00693938">
        <w:t>The HDIG</w:t>
      </w:r>
      <w:r w:rsidR="00CE6A73" w:rsidRPr="00693938">
        <w:t xml:space="preserve"> displays statistics for the operation of </w:t>
      </w:r>
      <w:r w:rsidRPr="00693938">
        <w:t>all</w:t>
      </w:r>
      <w:r w:rsidR="00CE6A73" w:rsidRPr="00693938">
        <w:t xml:space="preserve"> storage mechanisms. </w:t>
      </w:r>
    </w:p>
    <w:p w14:paraId="5672E1D8" w14:textId="77777777" w:rsidR="00CE6A73" w:rsidRPr="00693938" w:rsidRDefault="00FD399E" w:rsidP="00CE6A73">
      <w:pPr>
        <w:pStyle w:val="Bullet"/>
        <w:numPr>
          <w:ilvl w:val="0"/>
          <w:numId w:val="150"/>
        </w:numPr>
      </w:pPr>
      <w:r w:rsidRPr="00693938">
        <w:t>The HDIG</w:t>
      </w:r>
      <w:r w:rsidR="00CE6A73" w:rsidRPr="00693938">
        <w:t xml:space="preserve"> provides a DICOM Application Entity (AE) Security Matrix that site administrators and VistA Imaging coordinators must use to control access to the VistA Imaging database.</w:t>
      </w:r>
    </w:p>
    <w:p w14:paraId="104F05F2" w14:textId="77777777" w:rsidR="00CE6A73" w:rsidRPr="00693938" w:rsidRDefault="00FD399E" w:rsidP="00CE6A73">
      <w:pPr>
        <w:pStyle w:val="Bullet"/>
        <w:numPr>
          <w:ilvl w:val="0"/>
          <w:numId w:val="150"/>
        </w:numPr>
      </w:pPr>
      <w:r w:rsidRPr="00693938">
        <w:t>The HDIG</w:t>
      </w:r>
      <w:r w:rsidR="00CE6A73" w:rsidRPr="00693938">
        <w:t xml:space="preserve"> provides data structure</w:t>
      </w:r>
      <w:r w:rsidRPr="00693938">
        <w:t>s</w:t>
      </w:r>
      <w:r w:rsidR="00CE6A73" w:rsidRPr="00693938">
        <w:t xml:space="preserve"> to store </w:t>
      </w:r>
      <w:r w:rsidRPr="00693938">
        <w:t>all</w:t>
      </w:r>
      <w:r w:rsidR="00CE6A73" w:rsidRPr="00693938">
        <w:t xml:space="preserve"> SOP classes.</w:t>
      </w:r>
    </w:p>
    <w:p w14:paraId="42A3CCA9" w14:textId="77777777" w:rsidR="00CE6A73" w:rsidRPr="00693938" w:rsidRDefault="00FD399E" w:rsidP="00CE6A73">
      <w:pPr>
        <w:pStyle w:val="Bullet"/>
        <w:numPr>
          <w:ilvl w:val="0"/>
          <w:numId w:val="150"/>
        </w:numPr>
      </w:pPr>
      <w:r w:rsidRPr="00693938">
        <w:t>The HDIG</w:t>
      </w:r>
      <w:r w:rsidR="00CE6A73" w:rsidRPr="00693938">
        <w:t xml:space="preserve"> provides a new storage and archiving system to store </w:t>
      </w:r>
      <w:r w:rsidRPr="00693938">
        <w:t>all</w:t>
      </w:r>
      <w:r w:rsidR="00CE6A73" w:rsidRPr="00693938">
        <w:t xml:space="preserve"> SOP classes.</w:t>
      </w:r>
    </w:p>
    <w:p w14:paraId="20EF4EA1" w14:textId="77777777" w:rsidR="00CE6A73" w:rsidRPr="00693938" w:rsidRDefault="00FD399E" w:rsidP="00CE6A73">
      <w:pPr>
        <w:pStyle w:val="Bullet"/>
        <w:numPr>
          <w:ilvl w:val="0"/>
          <w:numId w:val="150"/>
        </w:numPr>
      </w:pPr>
      <w:r w:rsidRPr="00693938">
        <w:t>The HDIG</w:t>
      </w:r>
      <w:r w:rsidR="00CE6A73" w:rsidRPr="00693938">
        <w:t xml:space="preserve"> provides an archive policy manager that determines archiving locations and retention based upon a set of configurable archive rules.</w:t>
      </w:r>
    </w:p>
    <w:p w14:paraId="17A84B29" w14:textId="77777777" w:rsidR="00CE6A73" w:rsidRPr="00693938" w:rsidRDefault="00FD399E" w:rsidP="00CE6A73">
      <w:pPr>
        <w:pStyle w:val="Bullet"/>
        <w:numPr>
          <w:ilvl w:val="0"/>
          <w:numId w:val="150"/>
        </w:numPr>
      </w:pPr>
      <w:r w:rsidRPr="00693938">
        <w:t>The HDIG</w:t>
      </w:r>
      <w:r w:rsidR="00CE6A73" w:rsidRPr="00693938">
        <w:t xml:space="preserve"> provides a storage manager that routes files to the proper archival repositories based upon the archiving.</w:t>
      </w:r>
    </w:p>
    <w:p w14:paraId="2E58211D" w14:textId="77777777" w:rsidR="00CE6A73" w:rsidRPr="00693938" w:rsidRDefault="00CE6A73" w:rsidP="004C5E80">
      <w:pPr>
        <w:pStyle w:val="Heading3"/>
      </w:pPr>
      <w:bookmarkStart w:id="648" w:name="_Toc479761613"/>
      <w:r w:rsidRPr="00693938">
        <w:t>Benefits</w:t>
      </w:r>
      <w:bookmarkEnd w:id="648"/>
    </w:p>
    <w:p w14:paraId="05FB1860" w14:textId="77777777" w:rsidR="00CE6A73" w:rsidRPr="00693938" w:rsidRDefault="00FD399E" w:rsidP="00CE6A73">
      <w:pPr>
        <w:pStyle w:val="aNormal"/>
      </w:pPr>
      <w:r w:rsidRPr="00693938">
        <w:t>The HDIG</w:t>
      </w:r>
      <w:r w:rsidR="00CE6A73" w:rsidRPr="00693938">
        <w:t xml:space="preserve"> provides the</w:t>
      </w:r>
      <w:r w:rsidRPr="00693938">
        <w:t xml:space="preserve"> following</w:t>
      </w:r>
      <w:r w:rsidR="00CE6A73" w:rsidRPr="00693938">
        <w:t xml:space="preserve"> benefits:</w:t>
      </w:r>
    </w:p>
    <w:p w14:paraId="0CE2CF41" w14:textId="77777777" w:rsidR="00CE6A73" w:rsidRPr="00693938" w:rsidRDefault="00FD399E" w:rsidP="00CE6A73">
      <w:pPr>
        <w:pStyle w:val="Bullet"/>
        <w:numPr>
          <w:ilvl w:val="0"/>
          <w:numId w:val="150"/>
        </w:numPr>
      </w:pPr>
      <w:r w:rsidRPr="00693938">
        <w:t>I</w:t>
      </w:r>
      <w:r w:rsidR="00CE6A73" w:rsidRPr="00693938">
        <w:t xml:space="preserve">ntroduces a common receiver for all DICOM devices, the DICOM Listener. </w:t>
      </w:r>
    </w:p>
    <w:p w14:paraId="7435A2D0" w14:textId="23663750" w:rsidR="00CE6A73" w:rsidRPr="00693938" w:rsidRDefault="003F6C12" w:rsidP="00CE6A73">
      <w:pPr>
        <w:pStyle w:val="Bullet"/>
        <w:numPr>
          <w:ilvl w:val="0"/>
          <w:numId w:val="150"/>
        </w:numPr>
      </w:pPr>
      <w:r w:rsidRPr="00693938">
        <w:t>E</w:t>
      </w:r>
      <w:r w:rsidR="00CE6A73" w:rsidRPr="00693938">
        <w:t xml:space="preserve">nables the Image Gateway and VistA Imaging to receive, process, and store artifacts and information on clinical images of </w:t>
      </w:r>
      <w:r w:rsidR="00CE6A73" w:rsidRPr="00693938">
        <w:rPr>
          <w:u w:val="single"/>
        </w:rPr>
        <w:t>all</w:t>
      </w:r>
      <w:r w:rsidR="00CE6A73" w:rsidRPr="00693938">
        <w:t xml:space="preserve"> DICOM SOP classes, including DICOM objects that could not be processed and stored before, such as radiotherapy images (RT) and structured reports (SR). For more information, see</w:t>
      </w:r>
      <w:r w:rsidR="00CE6A73" w:rsidRPr="00693938">
        <w:rPr>
          <w:i/>
          <w:iCs/>
        </w:rPr>
        <w:t xml:space="preserve"> </w:t>
      </w:r>
      <w:r w:rsidR="00CE6A73" w:rsidRPr="00693938">
        <w:fldChar w:fldCharType="begin"/>
      </w:r>
      <w:r w:rsidR="00CE6A73" w:rsidRPr="00693938">
        <w:instrText xml:space="preserve"> REF _Ref293489373 \h  \* MERGEFORMAT </w:instrText>
      </w:r>
      <w:r w:rsidR="00CE6A73" w:rsidRPr="00693938">
        <w:fldChar w:fldCharType="separate"/>
      </w:r>
      <w:r w:rsidR="001349E0" w:rsidRPr="001349E0">
        <w:rPr>
          <w:rStyle w:val="Emphasis"/>
        </w:rPr>
        <w:t>Newly Supported SOP Classes</w:t>
      </w:r>
      <w:r w:rsidR="00CE6A73" w:rsidRPr="00693938">
        <w:fldChar w:fldCharType="end"/>
      </w:r>
      <w:r w:rsidR="00CE6A73" w:rsidRPr="00693938">
        <w:t>.</w:t>
      </w:r>
    </w:p>
    <w:p w14:paraId="48B3FA3A" w14:textId="77777777" w:rsidR="00CE6A73" w:rsidRPr="00693938" w:rsidRDefault="00CE6A73" w:rsidP="003F6C12">
      <w:pPr>
        <w:pStyle w:val="Tip1"/>
        <w:ind w:left="1080"/>
        <w:rPr>
          <w:rStyle w:val="bLeadin0"/>
          <w:sz w:val="24"/>
          <w:szCs w:val="24"/>
        </w:rPr>
      </w:pPr>
      <w:r w:rsidRPr="00693938">
        <w:rPr>
          <w:rStyle w:val="bleadin"/>
        </w:rPr>
        <w:t>NOTE</w:t>
      </w:r>
      <w:r w:rsidRPr="00693938">
        <w:rPr>
          <w:rStyle w:val="bleadin"/>
        </w:rPr>
        <w:tab/>
      </w:r>
      <w:r w:rsidRPr="00693938">
        <w:rPr>
          <w:sz w:val="24"/>
        </w:rPr>
        <w:t>Storing the newly supported SOP classes must be enabled on the specific HDIG and in VistA.</w:t>
      </w:r>
    </w:p>
    <w:p w14:paraId="3B9355DE" w14:textId="77777777" w:rsidR="00CE6A73" w:rsidRPr="00693938" w:rsidRDefault="003F6C12" w:rsidP="00CE6A73">
      <w:pPr>
        <w:pStyle w:val="Bullet"/>
        <w:numPr>
          <w:ilvl w:val="0"/>
          <w:numId w:val="150"/>
        </w:numPr>
      </w:pPr>
      <w:r w:rsidRPr="00693938">
        <w:t>H</w:t>
      </w:r>
      <w:r w:rsidR="00CE6A73" w:rsidRPr="00693938">
        <w:t xml:space="preserve">andles all SOP classes without altering their format or their content. This is a step towards implementing a DICOM Level 2 archive. </w:t>
      </w:r>
    </w:p>
    <w:p w14:paraId="1E51F47A" w14:textId="77777777" w:rsidR="00CE6A73" w:rsidRPr="00693938" w:rsidRDefault="00CE6A73" w:rsidP="003F6C12">
      <w:pPr>
        <w:pStyle w:val="Tip1"/>
        <w:ind w:left="1170"/>
      </w:pPr>
      <w:r w:rsidRPr="00693938">
        <w:rPr>
          <w:rStyle w:val="bleadin"/>
        </w:rPr>
        <w:t>NOTE</w:t>
      </w:r>
      <w:r w:rsidRPr="00693938">
        <w:t xml:space="preserve"> </w:t>
      </w:r>
      <w:r w:rsidRPr="00693938">
        <w:tab/>
      </w:r>
      <w:r w:rsidRPr="00693938">
        <w:rPr>
          <w:sz w:val="24"/>
        </w:rPr>
        <w:t>The DICOM Listener corrects the duplicate instance UIDs. This is the one exception in which it alters the content of the DICOM objects it processes.</w:t>
      </w:r>
    </w:p>
    <w:p w14:paraId="491CA318" w14:textId="77777777" w:rsidR="00CE6A73" w:rsidRPr="00693938" w:rsidRDefault="003F6C12" w:rsidP="00CE6A73">
      <w:pPr>
        <w:pStyle w:val="Bullet"/>
        <w:numPr>
          <w:ilvl w:val="0"/>
          <w:numId w:val="150"/>
        </w:numPr>
      </w:pPr>
      <w:r w:rsidRPr="00693938">
        <w:t>P</w:t>
      </w:r>
      <w:r w:rsidR="00CE6A73" w:rsidRPr="00693938">
        <w:t>rovides a data structure to store the newly supported DICOM objects.</w:t>
      </w:r>
    </w:p>
    <w:p w14:paraId="6AA9A117" w14:textId="77777777" w:rsidR="00CE6A73" w:rsidRPr="00693938" w:rsidRDefault="003F6C12" w:rsidP="00252C3F">
      <w:pPr>
        <w:pStyle w:val="Bullet"/>
        <w:rPr>
          <w:i/>
        </w:rPr>
      </w:pPr>
      <w:r w:rsidRPr="00693938">
        <w:rPr>
          <w:rFonts w:eastAsia="+mn-ea"/>
        </w:rPr>
        <w:t>D</w:t>
      </w:r>
      <w:r w:rsidR="00CE6A73" w:rsidRPr="00693938">
        <w:rPr>
          <w:rFonts w:eastAsia="+mn-ea"/>
        </w:rPr>
        <w:t xml:space="preserve">ata structures enforce interfaces toward the application (APIs) </w:t>
      </w:r>
      <w:r w:rsidR="00CE6A73" w:rsidRPr="00693938">
        <w:t>to prevent direct access to data, which is a source of inconsistencies.</w:t>
      </w:r>
      <w:r w:rsidR="00CE6A73" w:rsidRPr="00693938">
        <w:rPr>
          <w:i/>
        </w:rPr>
        <w:t xml:space="preserve"> </w:t>
      </w:r>
      <w:r w:rsidR="00CE6A73" w:rsidRPr="00693938">
        <w:t xml:space="preserve">The interface is the collection of all database RPCs that are used to store and query the data. The storage system has no direct access to M (MUMPS) data structures. An added benefit to using interfaces for interacting with the application and the data is that this makes it possible to replace the specific databases without changing the data acquisition and storage system. For example, it would be possible to replace Caché with another tool without having to change the DICOM Gateway or the storage system. </w:t>
      </w:r>
    </w:p>
    <w:p w14:paraId="0895D33D" w14:textId="77777777" w:rsidR="00CE6A73" w:rsidRPr="00693938" w:rsidRDefault="003F6C12" w:rsidP="003F6C12">
      <w:pPr>
        <w:pStyle w:val="aNorm"/>
        <w:keepNext/>
      </w:pPr>
      <w:r w:rsidRPr="00693938">
        <w:t>D</w:t>
      </w:r>
      <w:r w:rsidR="00CE6A73" w:rsidRPr="00693938">
        <w:t>atabase provides the</w:t>
      </w:r>
      <w:r w:rsidRPr="00693938">
        <w:t xml:space="preserve"> following</w:t>
      </w:r>
      <w:r w:rsidR="00CE6A73" w:rsidRPr="00693938">
        <w:t xml:space="preserve"> benefits:</w:t>
      </w:r>
    </w:p>
    <w:p w14:paraId="76D58381" w14:textId="77777777" w:rsidR="00CE6A73" w:rsidRPr="00693938" w:rsidRDefault="00CE6A73" w:rsidP="00CE6A73">
      <w:pPr>
        <w:pStyle w:val="Bullet2"/>
        <w:keepLines/>
        <w:numPr>
          <w:ilvl w:val="0"/>
          <w:numId w:val="149"/>
        </w:numPr>
      </w:pPr>
      <w:r w:rsidRPr="00693938">
        <w:t xml:space="preserve">Guarantees the integrity of the newly stored data by validating the DICOM object (IOD) and checking the UIDs of the artifacts before they are stored to ensure that all stored objects are unique and that there are no duplicate UIDs in the database. </w:t>
      </w:r>
      <w:r w:rsidR="003F6C12" w:rsidRPr="00693938">
        <w:rPr>
          <w:lang w:val="en-US"/>
        </w:rPr>
        <w:t>It</w:t>
      </w:r>
      <w:r w:rsidRPr="00693938">
        <w:t xml:space="preserve"> checks the uniqueness of artifacts on three levels – study, series, and instance – to ensure that there is no duplication in the database.</w:t>
      </w:r>
    </w:p>
    <w:p w14:paraId="7822DC7A" w14:textId="77777777" w:rsidR="00CE6A73" w:rsidRPr="00693938" w:rsidRDefault="00CE6A73" w:rsidP="00CE6A73">
      <w:pPr>
        <w:pStyle w:val="Bullet2"/>
        <w:numPr>
          <w:ilvl w:val="0"/>
          <w:numId w:val="149"/>
        </w:numPr>
      </w:pPr>
      <w:r w:rsidRPr="00693938">
        <w:t xml:space="preserve">Speeds access to all application-relevant DICOM metadata, such as relevant DICOM attributes that are specific to series and study. </w:t>
      </w:r>
    </w:p>
    <w:p w14:paraId="6C7134D2" w14:textId="77777777" w:rsidR="00CE6A73" w:rsidRPr="00693938" w:rsidRDefault="00CE6A73" w:rsidP="00CE6A73">
      <w:pPr>
        <w:pStyle w:val="Bullet2"/>
        <w:numPr>
          <w:ilvl w:val="0"/>
          <w:numId w:val="149"/>
        </w:numPr>
      </w:pPr>
      <w:r w:rsidRPr="00693938">
        <w:t>Implements the DICOM Real-World Model of the Medical Imaging workflow.</w:t>
      </w:r>
    </w:p>
    <w:p w14:paraId="4E0449E9" w14:textId="77777777" w:rsidR="00CE6A73" w:rsidRPr="00693938" w:rsidRDefault="00CE6A73" w:rsidP="00CE6A73">
      <w:pPr>
        <w:pStyle w:val="Bullet2"/>
        <w:numPr>
          <w:ilvl w:val="0"/>
          <w:numId w:val="149"/>
        </w:numPr>
      </w:pPr>
      <w:r w:rsidRPr="00693938">
        <w:t>Is extensible, which makes it easy to make changes to the database, such as adding new storage devices and/or switching to new software.</w:t>
      </w:r>
    </w:p>
    <w:p w14:paraId="15943F99" w14:textId="77777777" w:rsidR="00CE6A73" w:rsidRPr="00693938" w:rsidRDefault="00CE6A73" w:rsidP="00CE6A73">
      <w:pPr>
        <w:pStyle w:val="Bullet2"/>
        <w:numPr>
          <w:ilvl w:val="0"/>
          <w:numId w:val="149"/>
        </w:numPr>
      </w:pPr>
      <w:r w:rsidRPr="00693938">
        <w:t>Provides the capability to store images from non-VA sources in the future, such as images from the Department of Defense databases.</w:t>
      </w:r>
    </w:p>
    <w:p w14:paraId="73587CC9" w14:textId="77777777" w:rsidR="00CE6A73" w:rsidRPr="00693938" w:rsidRDefault="003F6C12" w:rsidP="00CE6A73">
      <w:pPr>
        <w:pStyle w:val="Bullet"/>
        <w:numPr>
          <w:ilvl w:val="0"/>
          <w:numId w:val="150"/>
        </w:numPr>
      </w:pPr>
      <w:r w:rsidRPr="00693938">
        <w:t>The HDIG</w:t>
      </w:r>
      <w:r w:rsidR="00CE6A73" w:rsidRPr="00693938">
        <w:t xml:space="preserve"> provides an AE Security Matrix that Imaging coordinators or administrators of the VistA system must use to define the DICOM devices (a DICOM device can be a modality, a work station or a PACS) that can communicate with the VistA system. </w:t>
      </w:r>
    </w:p>
    <w:p w14:paraId="24B831AB" w14:textId="77777777" w:rsidR="00CE6A73" w:rsidRPr="00693938" w:rsidRDefault="003F6C12" w:rsidP="00CE6A73">
      <w:pPr>
        <w:pStyle w:val="Bullet"/>
        <w:numPr>
          <w:ilvl w:val="0"/>
          <w:numId w:val="150"/>
        </w:numPr>
      </w:pPr>
      <w:r w:rsidRPr="00693938">
        <w:t>P</w:t>
      </w:r>
      <w:r w:rsidR="00CE6A73" w:rsidRPr="00693938">
        <w:t xml:space="preserve">rovides a Statistics page that displays similar statistics to those the DICOM Gateway menus show. </w:t>
      </w:r>
    </w:p>
    <w:p w14:paraId="49563055" w14:textId="77777777" w:rsidR="00CE6A73" w:rsidRPr="00693938" w:rsidRDefault="003F6C12" w:rsidP="00CE6A73">
      <w:pPr>
        <w:pStyle w:val="Bullet"/>
        <w:numPr>
          <w:ilvl w:val="0"/>
          <w:numId w:val="150"/>
        </w:numPr>
      </w:pPr>
      <w:r w:rsidRPr="00693938">
        <w:t>P</w:t>
      </w:r>
      <w:r w:rsidR="00CE6A73" w:rsidRPr="00693938">
        <w:t>rovides persistent redundant storage of source data attributes to facilitate disaster recovery. Each stored artifact includes a key list, which provides information about the position of the data in the data hierarchy and allows the data topology to be reconstructed.</w:t>
      </w:r>
    </w:p>
    <w:p w14:paraId="0A890419" w14:textId="77777777" w:rsidR="003F6C12" w:rsidRPr="00693938" w:rsidRDefault="003F6C12" w:rsidP="003F6C12">
      <w:pPr>
        <w:pStyle w:val="aNorm"/>
      </w:pPr>
    </w:p>
    <w:p w14:paraId="456EF70B" w14:textId="77777777" w:rsidR="00CE6A73" w:rsidRPr="00693938" w:rsidRDefault="00CE6A73" w:rsidP="003F6C12">
      <w:pPr>
        <w:pStyle w:val="aNorm"/>
      </w:pPr>
      <w:r w:rsidRPr="00693938">
        <w:t>The Archiver, introduced in MAG*3.0*34, monitors queue files for new archive requests. When it gets a new archive request, the Archiver:</w:t>
      </w:r>
    </w:p>
    <w:p w14:paraId="4D08312B" w14:textId="77777777" w:rsidR="00CE6A73" w:rsidRPr="00693938" w:rsidRDefault="00CE6A73" w:rsidP="00CE6A73">
      <w:pPr>
        <w:pStyle w:val="Bullet2"/>
        <w:numPr>
          <w:ilvl w:val="0"/>
          <w:numId w:val="149"/>
        </w:numPr>
      </w:pPr>
      <w:r w:rsidRPr="00693938">
        <w:t>Verifies that the request is still valid</w:t>
      </w:r>
    </w:p>
    <w:p w14:paraId="4E532619" w14:textId="77777777" w:rsidR="00CE6A73" w:rsidRPr="00693938" w:rsidRDefault="00CE6A73" w:rsidP="00CE6A73">
      <w:pPr>
        <w:pStyle w:val="Bullet2"/>
        <w:numPr>
          <w:ilvl w:val="0"/>
          <w:numId w:val="149"/>
        </w:numPr>
      </w:pPr>
      <w:r w:rsidRPr="00693938">
        <w:t>Transfers the files to the archive device (based on specified storage rules)</w:t>
      </w:r>
    </w:p>
    <w:p w14:paraId="66E96100" w14:textId="77777777" w:rsidR="00CE6A73" w:rsidRPr="00693938" w:rsidRDefault="00CE6A73" w:rsidP="00CE6A73">
      <w:pPr>
        <w:pStyle w:val="Bullet2"/>
        <w:numPr>
          <w:ilvl w:val="0"/>
          <w:numId w:val="149"/>
        </w:numPr>
      </w:pPr>
      <w:r w:rsidRPr="00693938">
        <w:t>Inserts storage records in the files.</w:t>
      </w:r>
    </w:p>
    <w:p w14:paraId="223B27A0" w14:textId="77777777" w:rsidR="00CE6A73" w:rsidRPr="00693938" w:rsidRDefault="00CE6A73" w:rsidP="00CE6A73">
      <w:pPr>
        <w:pStyle w:val="Bullet"/>
        <w:numPr>
          <w:ilvl w:val="0"/>
          <w:numId w:val="150"/>
        </w:numPr>
      </w:pPr>
      <w:r w:rsidRPr="00693938">
        <w:t>Users can configure the number of additional attempts the Archiver does to archive the files when the first attempt is not successful. Additionally, the Archiver logs errors during the storage process in an error message queue.</w:t>
      </w:r>
    </w:p>
    <w:p w14:paraId="526BEACF" w14:textId="77777777" w:rsidR="00CE6A73" w:rsidRPr="00693938" w:rsidRDefault="00CE6A73" w:rsidP="00CE6A73">
      <w:pPr>
        <w:pStyle w:val="Bullet"/>
        <w:numPr>
          <w:ilvl w:val="0"/>
          <w:numId w:val="150"/>
        </w:numPr>
      </w:pPr>
      <w:r w:rsidRPr="00693938">
        <w:t>If a site chooses to use a new archive system, they may be able to use an existing provider if the new archive system uses a standard interface. If the new archive system requires a custom interface, then another patch is required to support the custom interface.</w:t>
      </w:r>
    </w:p>
    <w:p w14:paraId="111BDE32" w14:textId="77777777" w:rsidR="00CE6A73" w:rsidRPr="00693938" w:rsidRDefault="003F6C12" w:rsidP="00CE6A73">
      <w:pPr>
        <w:pStyle w:val="Bulletlast"/>
        <w:numPr>
          <w:ilvl w:val="0"/>
          <w:numId w:val="153"/>
        </w:numPr>
        <w:ind w:left="360"/>
      </w:pPr>
      <w:r w:rsidRPr="00693938">
        <w:t xml:space="preserve">The archive process </w:t>
      </w:r>
      <w:r w:rsidR="00CE6A73" w:rsidRPr="00693938">
        <w:t>is similar to the existing archiving process. It stores the files in the same types of storage locations (short-term and long-term storage) and us</w:t>
      </w:r>
      <w:r w:rsidRPr="00693938">
        <w:t>es the same naming conventions.</w:t>
      </w:r>
    </w:p>
    <w:p w14:paraId="7527D337" w14:textId="4B2635D1" w:rsidR="00CE6A73" w:rsidRPr="00693938" w:rsidRDefault="00CE6A73" w:rsidP="00E519AF">
      <w:pPr>
        <w:pStyle w:val="Heading2"/>
      </w:pPr>
      <w:bookmarkStart w:id="649" w:name="_Toc479761614"/>
      <w:r w:rsidRPr="00693938">
        <w:t>Query/Ret</w:t>
      </w:r>
      <w:r w:rsidR="00E93D38">
        <w:rPr>
          <w:lang w:val="en-US"/>
        </w:rPr>
        <w:t>r</w:t>
      </w:r>
      <w:r w:rsidR="00BC5145">
        <w:rPr>
          <w:lang w:val="en-US"/>
        </w:rPr>
        <w:t>ie</w:t>
      </w:r>
      <w:r w:rsidRPr="00693938">
        <w:t>ve</w:t>
      </w:r>
      <w:bookmarkEnd w:id="649"/>
      <w:r w:rsidRPr="00693938">
        <w:t xml:space="preserve"> </w:t>
      </w:r>
    </w:p>
    <w:p w14:paraId="13DEE7E2" w14:textId="77777777" w:rsidR="00EC5B7E" w:rsidRPr="00693938" w:rsidRDefault="00EC5B7E" w:rsidP="00EC5B7E">
      <w:pPr>
        <w:numPr>
          <w:ilvl w:val="0"/>
          <w:numId w:val="166"/>
        </w:numPr>
      </w:pPr>
      <w:r w:rsidRPr="00693938">
        <w:t xml:space="preserve">Q/R runs as a web service, </w:t>
      </w:r>
      <w:r w:rsidR="003F6C12" w:rsidRPr="00693938">
        <w:t xml:space="preserve">an </w:t>
      </w:r>
      <w:r w:rsidRPr="00693938">
        <w:t xml:space="preserve">application login </w:t>
      </w:r>
      <w:r w:rsidR="003F6C12" w:rsidRPr="00693938">
        <w:t xml:space="preserve">is </w:t>
      </w:r>
      <w:r w:rsidRPr="00693938">
        <w:t>no</w:t>
      </w:r>
      <w:r w:rsidR="003F6C12" w:rsidRPr="00693938">
        <w:t>t</w:t>
      </w:r>
      <w:r w:rsidRPr="00693938">
        <w:t xml:space="preserve"> required.</w:t>
      </w:r>
    </w:p>
    <w:p w14:paraId="6972892A" w14:textId="77777777" w:rsidR="00CE6A73" w:rsidRPr="00693938" w:rsidRDefault="00EC5B7E" w:rsidP="00EC5B7E">
      <w:pPr>
        <w:numPr>
          <w:ilvl w:val="0"/>
          <w:numId w:val="166"/>
        </w:numPr>
      </w:pPr>
      <w:r w:rsidRPr="00693938">
        <w:t>Q/R all DICOM objects from all data stores.</w:t>
      </w:r>
    </w:p>
    <w:p w14:paraId="6A04F5B5" w14:textId="77777777" w:rsidR="00EC5B7E" w:rsidRPr="00693938" w:rsidRDefault="00EC5B7E" w:rsidP="00EC5B7E">
      <w:pPr>
        <w:numPr>
          <w:ilvl w:val="0"/>
          <w:numId w:val="166"/>
        </w:numPr>
      </w:pPr>
      <w:r w:rsidRPr="00693938">
        <w:t>Audit Logging</w:t>
      </w:r>
    </w:p>
    <w:p w14:paraId="5B531EB5" w14:textId="77777777" w:rsidR="00EC5B7E" w:rsidRPr="00693938" w:rsidRDefault="00EC5B7E" w:rsidP="00EC5B7E">
      <w:pPr>
        <w:numPr>
          <w:ilvl w:val="0"/>
          <w:numId w:val="166"/>
        </w:numPr>
      </w:pPr>
      <w:r w:rsidRPr="00693938">
        <w:t>Secure Application logging including Sensitive Patient logging</w:t>
      </w:r>
    </w:p>
    <w:p w14:paraId="1ECDEC8F" w14:textId="77777777" w:rsidR="00CE6A73" w:rsidRPr="00693938" w:rsidRDefault="00CE6A73" w:rsidP="00E519AF">
      <w:pPr>
        <w:pStyle w:val="Heading2"/>
      </w:pPr>
      <w:bookmarkStart w:id="650" w:name="_Toc479761615"/>
      <w:r w:rsidRPr="00693938">
        <w:t>DICOM Importing</w:t>
      </w:r>
      <w:bookmarkEnd w:id="650"/>
    </w:p>
    <w:p w14:paraId="5CF8E584" w14:textId="77777777" w:rsidR="00B95919" w:rsidRPr="00693938" w:rsidRDefault="00B95919" w:rsidP="00B95919">
      <w:pPr>
        <w:pStyle w:val="aNorm"/>
      </w:pPr>
      <w:bookmarkStart w:id="651" w:name="_Ref365382146"/>
      <w:r w:rsidRPr="00693938">
        <w:t>DICOM Importing automates the importation of DICOM objects from outside facilities, and  streamlines the reconciliation of patient demographic and imaging study data among outside imaging facilities, including the DOD, and systems of the VA.</w:t>
      </w:r>
    </w:p>
    <w:p w14:paraId="5389E24D" w14:textId="77777777" w:rsidR="004106B7" w:rsidRPr="00693938" w:rsidRDefault="004106B7" w:rsidP="00E519AF">
      <w:pPr>
        <w:pStyle w:val="Heading2"/>
      </w:pPr>
      <w:bookmarkStart w:id="652" w:name="_Toc479761616"/>
      <w:r w:rsidRPr="00693938">
        <w:t>DICOM AE Security Matrix</w:t>
      </w:r>
      <w:bookmarkEnd w:id="651"/>
      <w:bookmarkEnd w:id="652"/>
    </w:p>
    <w:p w14:paraId="6BBB8CA5" w14:textId="7B09E817" w:rsidR="004106B7" w:rsidRPr="00693938" w:rsidRDefault="004106B7" w:rsidP="004106B7">
      <w:pPr>
        <w:pStyle w:val="aNormal"/>
      </w:pPr>
      <w:r w:rsidRPr="00693938">
        <w:t>Before any gateways can process images, perform Query/Retr</w:t>
      </w:r>
      <w:r w:rsidR="00E93D38">
        <w:t>ie</w:t>
      </w:r>
      <w:r w:rsidRPr="00693938">
        <w:t xml:space="preserve">ve, or import images from a network location, entries must be made in a VistA file called the DICOM AE_Security_Matrix [2006.9192].  </w:t>
      </w:r>
    </w:p>
    <w:p w14:paraId="150F8CA1" w14:textId="77777777" w:rsidR="004106B7" w:rsidRPr="00693938" w:rsidRDefault="004106B7" w:rsidP="004106B7">
      <w:pPr>
        <w:pStyle w:val="aNormal"/>
        <w:keepLines/>
      </w:pPr>
      <w:r w:rsidRPr="00693938">
        <w:t xml:space="preserve">The DICOM AE Security Matrix is the file DICOM AE SECURITY MATRIX (#2006.9192). The DICOM AE Security Matrix includes the configuration settings of all devices that use DICOM services to connect to the VistA system. This includes devices that can send data to the VistA system, devices that can query the data stored in the VistA system, and devices that can retrieve images from the VistA system. The remote devices support these DICOM services. The DICOM services at each local site are identified with unique 16-character strings called application entity (AE) titles. </w:t>
      </w:r>
    </w:p>
    <w:p w14:paraId="1092CB8A" w14:textId="77777777" w:rsidR="004106B7" w:rsidRPr="00693938" w:rsidRDefault="004106B7" w:rsidP="004106B7">
      <w:pPr>
        <w:pStyle w:val="aNormal"/>
      </w:pPr>
      <w:r w:rsidRPr="00693938">
        <w:t xml:space="preserve">A device can have more than one DICOM service. For example, when a device stores images in VistA, the service associated with it is the storage service class (C-STORE). If the same device queries VistA, it uses the query service class (C-FIND). The device has a DICOM role associated with each service class. For example, a remote device that sends data to VistA is a service class user (SCU) of the storage service class (C-STORE SCU). VistA is a service class provider (SCP) of the storage service class (C-STORE SCP). There can be devices at different locations with the same AE title, service, and role. However, the combination of the remote AE title, the service, role, and site (location) number defines a device uniquely. </w:t>
      </w:r>
    </w:p>
    <w:p w14:paraId="6A9738CF" w14:textId="77777777" w:rsidR="004106B7" w:rsidRPr="00693938" w:rsidRDefault="004106B7" w:rsidP="004106B7">
      <w:pPr>
        <w:pStyle w:val="aNormal"/>
      </w:pPr>
      <w:r w:rsidRPr="00693938">
        <w:t xml:space="preserve">For new devices, you must add an entry to the DICOM AE Security Matrix for the device, which will allow the DICOM Listener to receive data. If a device is not defined in the DICOM AE Security Matrix, then it is not able to send images or other data to the DICOM Listener and the data from the device is not stored in the VistA system. </w:t>
      </w:r>
    </w:p>
    <w:p w14:paraId="466B4892" w14:textId="68A33A4C" w:rsidR="004106B7" w:rsidRPr="00693938" w:rsidRDefault="004106B7" w:rsidP="004106B7">
      <w:pPr>
        <w:pStyle w:val="aNormal"/>
      </w:pPr>
      <w:r w:rsidRPr="00693938">
        <w:t xml:space="preserve">If you are using the Query/Retrieve application, you must also define all new devices that can query and retrieve data from the VistA system in the DICOM AE Security Matrix. For more information about configuring these devices, see the </w:t>
      </w:r>
      <w:r w:rsidRPr="00693938">
        <w:rPr>
          <w:i/>
        </w:rPr>
        <w:t>VistA Imaging Hybrid DICOM Image Gateway (HDIG) Installation Guide</w:t>
      </w:r>
      <w:r w:rsidRPr="00693938">
        <w:t>.</w:t>
      </w:r>
    </w:p>
    <w:p w14:paraId="1CCBEE0B" w14:textId="77777777" w:rsidR="004106B7" w:rsidRPr="00693938" w:rsidRDefault="004106B7" w:rsidP="004106B7">
      <w:pPr>
        <w:pStyle w:val="aNormal"/>
      </w:pPr>
      <w:r w:rsidRPr="00693938">
        <w:t>The following figure illustrates the logical relationships of the DICOM services and roles. The image shows, through an example, two devices that are configured to connect to the VistA system through the DICOM Gateways (Hybrid DICOM Image Gateways).</w:t>
      </w:r>
    </w:p>
    <w:p w14:paraId="5677F024" w14:textId="77777777" w:rsidR="004106B7" w:rsidRPr="00693938" w:rsidRDefault="004106B7" w:rsidP="004106B7">
      <w:pPr>
        <w:pStyle w:val="Tip1"/>
      </w:pPr>
      <w:r w:rsidRPr="00693938">
        <w:rPr>
          <w:rStyle w:val="bLeadin0"/>
        </w:rPr>
        <w:t>NOTE</w:t>
      </w:r>
      <w:r w:rsidRPr="00693938">
        <w:tab/>
      </w:r>
      <w:r w:rsidRPr="00693938">
        <w:rPr>
          <w:sz w:val="24"/>
        </w:rPr>
        <w:t>Only the remote devices (the ultrasound device and the 3-D reconstruction station) are defined as entries in the DICOM AE Security Matrix. The local AE titles (the DICOM Listener and the Query/Retrieve application) are not separate entries in the DICOM AE Security Matrix.</w:t>
      </w:r>
      <w:r w:rsidRPr="00693938">
        <w:t xml:space="preserve"> </w:t>
      </w:r>
    </w:p>
    <w:p w14:paraId="52446E3E" w14:textId="541CAEEF" w:rsidR="004106B7" w:rsidRPr="00693938" w:rsidRDefault="00B84CEC" w:rsidP="004106B7">
      <w:pPr>
        <w:pStyle w:val="Picture"/>
      </w:pPr>
      <w:r w:rsidRPr="00693938">
        <w:drawing>
          <wp:inline distT="0" distB="0" distL="0" distR="0" wp14:anchorId="47C1E328" wp14:editId="0A4A0133">
            <wp:extent cx="4267200" cy="4400550"/>
            <wp:effectExtent l="0" t="0" r="0" b="0"/>
            <wp:docPr id="123" name="Picture 14" descr="Description: Diagram illustrates the logical relationships of the DICOM services and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Diagram illustrates the logical relationships of the DICOM services and roles."/>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67200" cy="4400550"/>
                    </a:xfrm>
                    <a:prstGeom prst="rect">
                      <a:avLst/>
                    </a:prstGeom>
                    <a:noFill/>
                    <a:ln>
                      <a:noFill/>
                    </a:ln>
                  </pic:spPr>
                </pic:pic>
              </a:graphicData>
            </a:graphic>
          </wp:inline>
        </w:drawing>
      </w:r>
    </w:p>
    <w:p w14:paraId="26462035" w14:textId="77777777" w:rsidR="004106B7" w:rsidRPr="00693938" w:rsidRDefault="004106B7" w:rsidP="004106B7">
      <w:pPr>
        <w:pStyle w:val="Caption"/>
      </w:pPr>
      <w:r w:rsidRPr="00693938">
        <w:t>DICOM Services and Roles</w:t>
      </w:r>
    </w:p>
    <w:p w14:paraId="6B4E695E" w14:textId="77777777" w:rsidR="004106B7" w:rsidRPr="00693938" w:rsidRDefault="004106B7" w:rsidP="004106B7">
      <w:pPr>
        <w:pStyle w:val="aNormal"/>
      </w:pPr>
      <w:r w:rsidRPr="00693938">
        <w:t xml:space="preserve">The DICOM AE Security Matrix includes fields that allow you to define the validation procedures that the HDIG uses for objects from the device and the type of DICOM messages that the HDIG sends to the device when it encounters errors in the validation process. </w:t>
      </w:r>
    </w:p>
    <w:p w14:paraId="3A2D2C5E" w14:textId="0C0992C6" w:rsidR="004106B7" w:rsidRPr="00693938" w:rsidRDefault="004106B7" w:rsidP="004106B7">
      <w:pPr>
        <w:pStyle w:val="Bullet"/>
        <w:keepLines/>
        <w:numPr>
          <w:ilvl w:val="0"/>
          <w:numId w:val="150"/>
        </w:numPr>
      </w:pPr>
      <w:r w:rsidRPr="00693938">
        <w:t xml:space="preserve">The example shows an ultrasound device sending DICOM objects to the VistA system. The device is configured as a Service Class User of the C-STORE service (C-STORE SCU), which can send images to the HDIG (which is the C-STORE SCP for this device). The DICOM Listener on the HDIG is enabled. The DICOM Listener listens on a specific port for incoming DICOM objects from the ultrasound device, by processing the images and sending them to the VistA system. The HDIG is the Service Class Provider of the C-STORE service (C-STORE SCP). </w:t>
      </w:r>
    </w:p>
    <w:p w14:paraId="720BD74E" w14:textId="77777777" w:rsidR="004106B7" w:rsidRPr="00693938" w:rsidRDefault="004106B7" w:rsidP="004106B7">
      <w:pPr>
        <w:pStyle w:val="Bullet"/>
        <w:numPr>
          <w:ilvl w:val="0"/>
          <w:numId w:val="150"/>
        </w:numPr>
      </w:pPr>
      <w:r w:rsidRPr="00693938">
        <w:t>The example shows a 3-D reconstruction station configured to query the VistA system through the Query/Retrieve application on the HDIG. The Query/Retrieve application is installed on the HDIG together with the DICOM Listener (which is</w:t>
      </w:r>
      <w:r w:rsidR="00EA0D8B" w:rsidRPr="00693938">
        <w:t xml:space="preserve"> </w:t>
      </w:r>
      <w:r w:rsidRPr="00693938">
        <w:t>a component of the HDIG). The 3-D reconstruction station is configured as a Service Class User of the C-FIND and the C-MOVE services (C-FIND SCU and C-MOVE SCU). The HDIG acts as the Service Class Provider of these services (C-FIND SCP and C-MOVE SCP). Because the retrieved images are stored on the local disk, the 3-D reconstruction station is also defined as a Service Class Provider of the C-STORE service (C-STORE SCP). The HDIG acts as the Service Class User of the C-STORE service (C-STORE SCU).</w:t>
      </w:r>
    </w:p>
    <w:p w14:paraId="4B4FBE47" w14:textId="77777777" w:rsidR="00CE6A73" w:rsidRDefault="00CE6A73" w:rsidP="00E519AF">
      <w:pPr>
        <w:pStyle w:val="Heading2"/>
      </w:pPr>
      <w:bookmarkStart w:id="653" w:name="_Toc479761617"/>
      <w:r w:rsidRPr="00D84283">
        <w:t xml:space="preserve">HDIG </w:t>
      </w:r>
      <w:r>
        <w:t>Components</w:t>
      </w:r>
      <w:bookmarkEnd w:id="653"/>
    </w:p>
    <w:p w14:paraId="4D4375D8" w14:textId="77777777" w:rsidR="00CE6A73" w:rsidRDefault="00CE6A73" w:rsidP="00CE6A73">
      <w:pPr>
        <w:pStyle w:val="aNormal"/>
      </w:pPr>
      <w:r>
        <w:t>The HDIG consists of three components: the DICOM Listener, Archiver, and Abstract Maker.</w:t>
      </w:r>
    </w:p>
    <w:p w14:paraId="300CC752" w14:textId="77777777" w:rsidR="00CE6A73" w:rsidRDefault="00CE6A73" w:rsidP="00CE6A73">
      <w:pPr>
        <w:pStyle w:val="Bullet"/>
      </w:pPr>
      <w:r w:rsidRPr="00050685">
        <w:t xml:space="preserve">DICOM Listener </w:t>
      </w:r>
      <w:r>
        <w:t>- t</w:t>
      </w:r>
      <w:r w:rsidRPr="00050685">
        <w:t xml:space="preserve">he DICOM Listener </w:t>
      </w:r>
      <w:r>
        <w:t>listens on one or more specific ports for incoming DICOM objects from pre-defined DICOM devices (Application Entities). It validates</w:t>
      </w:r>
      <w:r w:rsidRPr="00050685">
        <w:t xml:space="preserve"> all newly supported SOP classes</w:t>
      </w:r>
      <w:r>
        <w:t xml:space="preserve"> and stores the DICOM objects that pass the various validation checks</w:t>
      </w:r>
      <w:r w:rsidRPr="00050685">
        <w:t xml:space="preserve"> </w:t>
      </w:r>
      <w:r>
        <w:t>in the new database structure. It forwards the previously supported SOP classes for storage in the old database.</w:t>
      </w:r>
    </w:p>
    <w:p w14:paraId="7547652F" w14:textId="77777777" w:rsidR="00CE6A73" w:rsidRPr="00857793" w:rsidRDefault="00CE6A73" w:rsidP="00CE6A73">
      <w:pPr>
        <w:pStyle w:val="Bullet"/>
      </w:pPr>
      <w:r w:rsidRPr="00857793">
        <w:t>Archiver - the Archiver archives the newly supported SOP classes.</w:t>
      </w:r>
    </w:p>
    <w:p w14:paraId="4F01B874" w14:textId="77777777" w:rsidR="00CE6A73" w:rsidRPr="00857793" w:rsidRDefault="00CE6A73" w:rsidP="00CE6A73">
      <w:pPr>
        <w:pStyle w:val="Bulletlast"/>
      </w:pPr>
      <w:r w:rsidRPr="00857793">
        <w:t>Abstract Maker - the Abstract Maker creates abstracts (thumbnail icons) for the newly supported SOP classes.</w:t>
      </w:r>
    </w:p>
    <w:p w14:paraId="100E2810" w14:textId="36B24DBA" w:rsidR="00CE6A73" w:rsidRDefault="00CE265B" w:rsidP="00CE6A73">
      <w:pPr>
        <w:pStyle w:val="aNormal"/>
        <w:keepNext/>
        <w:keepLines/>
      </w:pPr>
      <w:r>
        <w:fldChar w:fldCharType="begin"/>
      </w:r>
      <w:r>
        <w:instrText xml:space="preserve"> REF _Ref365536205 \h </w:instrText>
      </w:r>
      <w:r>
        <w:fldChar w:fldCharType="separate"/>
      </w:r>
      <w:r w:rsidR="001349E0">
        <w:t xml:space="preserve">Figure </w:t>
      </w:r>
      <w:r w:rsidR="001349E0">
        <w:rPr>
          <w:noProof/>
        </w:rPr>
        <w:t>13</w:t>
      </w:r>
      <w:r>
        <w:fldChar w:fldCharType="end"/>
      </w:r>
      <w:r w:rsidR="00CE6A73">
        <w:t xml:space="preserve"> shows the HDIG components. You can select all components</w:t>
      </w:r>
      <w:r w:rsidR="00CE6A73" w:rsidRPr="00BA3389">
        <w:t xml:space="preserve"> </w:t>
      </w:r>
      <w:r w:rsidR="00CE6A73">
        <w:t xml:space="preserve">during installation, except the server side of the Query/Retrieve application (implemented in MAG*3.0*116) and the server side of the DICOM Importer II application </w:t>
      </w:r>
      <w:r w:rsidR="00CE6A73" w:rsidRPr="007350E5">
        <w:t>(implemented in MAG*3.0*11</w:t>
      </w:r>
      <w:r w:rsidR="00CE6A73">
        <w:t>8</w:t>
      </w:r>
      <w:r w:rsidR="00CE6A73" w:rsidRPr="007350E5">
        <w:t>)</w:t>
      </w:r>
      <w:r w:rsidR="00CE6A73">
        <w:t xml:space="preserve">, which are installed with the DICOM Listener. </w:t>
      </w:r>
    </w:p>
    <w:p w14:paraId="0A23B333" w14:textId="303305CD" w:rsidR="00CE6A73" w:rsidRDefault="00B84CEC" w:rsidP="00CE6A73">
      <w:pPr>
        <w:pStyle w:val="Picture"/>
        <w:jc w:val="center"/>
      </w:pPr>
      <w:r w:rsidRPr="00691C2C">
        <w:drawing>
          <wp:inline distT="0" distB="0" distL="0" distR="0" wp14:anchorId="74345E6E" wp14:editId="4AC2DA06">
            <wp:extent cx="3086100" cy="2324100"/>
            <wp:effectExtent l="0" t="0" r="0" b="0"/>
            <wp:docPr id="124" name="Picture 124" descr="HDIGComponent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DIGComponents.emf"/>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086100" cy="2324100"/>
                    </a:xfrm>
                    <a:prstGeom prst="rect">
                      <a:avLst/>
                    </a:prstGeom>
                    <a:noFill/>
                    <a:ln>
                      <a:noFill/>
                    </a:ln>
                  </pic:spPr>
                </pic:pic>
              </a:graphicData>
            </a:graphic>
          </wp:inline>
        </w:drawing>
      </w:r>
    </w:p>
    <w:p w14:paraId="169E66A6" w14:textId="4B1D192B" w:rsidR="00CE6A73" w:rsidRDefault="00CE6A73" w:rsidP="00CE6A73">
      <w:pPr>
        <w:pStyle w:val="Caption"/>
        <w:jc w:val="center"/>
      </w:pPr>
      <w:bookmarkStart w:id="654" w:name="_Ref365536205"/>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3</w:t>
      </w:r>
      <w:r w:rsidR="00837F27">
        <w:rPr>
          <w:noProof/>
        </w:rPr>
        <w:fldChar w:fldCharType="end"/>
      </w:r>
      <w:bookmarkEnd w:id="654"/>
      <w:r>
        <w:t xml:space="preserve">. </w:t>
      </w:r>
      <w:r w:rsidRPr="005E5C41">
        <w:t>HDIG Components</w:t>
      </w:r>
    </w:p>
    <w:p w14:paraId="55D4ADD8" w14:textId="77777777" w:rsidR="00CE6A73" w:rsidRPr="00BF0704" w:rsidRDefault="00CE6A73" w:rsidP="00CE6A73"/>
    <w:p w14:paraId="5B1E1281" w14:textId="77777777" w:rsidR="00CE6A73" w:rsidRDefault="00CE6A73" w:rsidP="00CE6A73">
      <w:pPr>
        <w:pStyle w:val="aNormal"/>
      </w:pPr>
      <w:r w:rsidRPr="00050685">
        <w:t xml:space="preserve">In the course of installing the HDIG, you are prompted to select the components you want to enable on the specific gateway. You can enable all components on one gateway. You must have at least one instance of each component enabled at your site. </w:t>
      </w:r>
    </w:p>
    <w:p w14:paraId="2BB8D34E" w14:textId="77777777" w:rsidR="00CE6A73" w:rsidRDefault="00CE6A73" w:rsidP="00CE6A73">
      <w:pPr>
        <w:pStyle w:val="aNormal"/>
      </w:pPr>
      <w:r w:rsidRPr="00B1068A">
        <w:t>For more information about installing the HDIG and its components, see the</w:t>
      </w:r>
      <w:r>
        <w:t xml:space="preserve"> </w:t>
      </w:r>
      <w:r>
        <w:rPr>
          <w:i/>
        </w:rPr>
        <w:t xml:space="preserve">VistA Imaging </w:t>
      </w:r>
      <w:r w:rsidR="00252C3F">
        <w:rPr>
          <w:i/>
        </w:rPr>
        <w:t>Hybrid DICOM Image Gateway (</w:t>
      </w:r>
      <w:r>
        <w:rPr>
          <w:i/>
        </w:rPr>
        <w:t>HDIG</w:t>
      </w:r>
      <w:r w:rsidR="00252C3F">
        <w:rPr>
          <w:i/>
        </w:rPr>
        <w:t>)</w:t>
      </w:r>
      <w:r>
        <w:rPr>
          <w:i/>
        </w:rPr>
        <w:t xml:space="preserve"> Installation Guide</w:t>
      </w:r>
      <w:r w:rsidRPr="00B1068A">
        <w:t>.</w:t>
      </w:r>
    </w:p>
    <w:p w14:paraId="6C8F1526" w14:textId="77777777" w:rsidR="00CE6A73" w:rsidRPr="000732A1" w:rsidRDefault="00CE6A73" w:rsidP="00E519AF">
      <w:pPr>
        <w:pStyle w:val="Heading2"/>
      </w:pPr>
      <w:bookmarkStart w:id="655" w:name="_Toc479761618"/>
      <w:r>
        <w:t>Stopping and Starting</w:t>
      </w:r>
      <w:r w:rsidRPr="00A45473">
        <w:t xml:space="preserve"> the HDIG</w:t>
      </w:r>
      <w:bookmarkEnd w:id="655"/>
    </w:p>
    <w:p w14:paraId="482B4D63" w14:textId="77777777" w:rsidR="00CE6A73" w:rsidRDefault="00CE6A73" w:rsidP="00CE6A73">
      <w:pPr>
        <w:pStyle w:val="aNormal"/>
        <w:keepNext/>
      </w:pPr>
      <w:r>
        <w:t>This section provides</w:t>
      </w:r>
      <w:r w:rsidRPr="00A45473">
        <w:t xml:space="preserve"> instructions</w:t>
      </w:r>
      <w:r>
        <w:t xml:space="preserve"> on starting and stopping the HDIG.</w:t>
      </w:r>
    </w:p>
    <w:p w14:paraId="4044AF19" w14:textId="77777777" w:rsidR="00CE6A73" w:rsidRPr="00C266E0" w:rsidRDefault="00CE6A73" w:rsidP="00CE6A73">
      <w:pPr>
        <w:pStyle w:val="aNormal"/>
        <w:keepNext/>
        <w:rPr>
          <w:rStyle w:val="bLeadin0"/>
        </w:rPr>
      </w:pPr>
      <w:r w:rsidRPr="00C266E0">
        <w:rPr>
          <w:rStyle w:val="bLeadin0"/>
        </w:rPr>
        <w:t>To stop the HDIG:</w:t>
      </w:r>
    </w:p>
    <w:p w14:paraId="25FE2DA5" w14:textId="77777777" w:rsidR="00CE6A73" w:rsidRDefault="00CE6A73" w:rsidP="00CE6A73">
      <w:pPr>
        <w:pStyle w:val="ListNumber"/>
        <w:keepNext/>
        <w:numPr>
          <w:ilvl w:val="0"/>
          <w:numId w:val="64"/>
        </w:numPr>
      </w:pPr>
      <w:r>
        <w:t xml:space="preserve">Right-click </w:t>
      </w:r>
      <w:r w:rsidRPr="009A7C0B">
        <w:rPr>
          <w:b/>
        </w:rPr>
        <w:t>My Computer</w:t>
      </w:r>
      <w:r>
        <w:t xml:space="preserve"> in the </w:t>
      </w:r>
      <w:r w:rsidRPr="00330D5D">
        <w:t>Start</w:t>
      </w:r>
      <w:r>
        <w:t xml:space="preserve"> menu. </w:t>
      </w:r>
    </w:p>
    <w:p w14:paraId="2329EB6F" w14:textId="77777777" w:rsidR="00CE6A73" w:rsidRDefault="00CE6A73" w:rsidP="00CE6A73">
      <w:pPr>
        <w:pStyle w:val="ListNumber"/>
        <w:keepNext/>
        <w:numPr>
          <w:ilvl w:val="0"/>
          <w:numId w:val="64"/>
        </w:numPr>
      </w:pPr>
      <w:r>
        <w:t xml:space="preserve">Choose </w:t>
      </w:r>
      <w:r w:rsidRPr="009A7C0B">
        <w:rPr>
          <w:b/>
        </w:rPr>
        <w:t>Manage</w:t>
      </w:r>
      <w:r>
        <w:t xml:space="preserve"> from the shortcut menu.</w:t>
      </w:r>
    </w:p>
    <w:p w14:paraId="1A39C8A9" w14:textId="5B9A5696" w:rsidR="00CE6A73" w:rsidRDefault="00B84CEC" w:rsidP="00CE6A73">
      <w:pPr>
        <w:pStyle w:val="aNormal1"/>
      </w:pPr>
      <w:r w:rsidRPr="002A55EE">
        <w:rPr>
          <w:noProof/>
        </w:rPr>
        <w:drawing>
          <wp:inline distT="0" distB="0" distL="0" distR="0" wp14:anchorId="18178731" wp14:editId="744A25D5">
            <wp:extent cx="2457450" cy="2543175"/>
            <wp:effectExtent l="0" t="0" r="0" b="0"/>
            <wp:docPr id="125" name="Picture 15" descr="Screenshot of the Windows Start menu showing a right-click of My Computer and a choosing of Manage from the shortcut menu.&#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of the Windows Start menu showing a right-click of My Computer and a choosing of Manage from the shortcut menu.&#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57450" cy="2543175"/>
                    </a:xfrm>
                    <a:prstGeom prst="rect">
                      <a:avLst/>
                    </a:prstGeom>
                    <a:noFill/>
                    <a:ln>
                      <a:noFill/>
                    </a:ln>
                  </pic:spPr>
                </pic:pic>
              </a:graphicData>
            </a:graphic>
          </wp:inline>
        </w:drawing>
      </w:r>
    </w:p>
    <w:p w14:paraId="35D3ABE0" w14:textId="77777777" w:rsidR="00CE6A73" w:rsidRDefault="00CE6A73" w:rsidP="00CE6A73">
      <w:pPr>
        <w:pStyle w:val="ListNumber"/>
      </w:pPr>
      <w:r>
        <w:t xml:space="preserve">In the left pane, open </w:t>
      </w:r>
      <w:r w:rsidRPr="00590FE1">
        <w:rPr>
          <w:b/>
        </w:rPr>
        <w:t>Services and Applications</w:t>
      </w:r>
      <w:r>
        <w:rPr>
          <w:b/>
        </w:rPr>
        <w:t xml:space="preserve"> </w:t>
      </w:r>
      <w:r w:rsidRPr="00330D5D">
        <w:t>and t</w:t>
      </w:r>
      <w:r>
        <w:t xml:space="preserve">hen click </w:t>
      </w:r>
      <w:r w:rsidRPr="00590FE1">
        <w:rPr>
          <w:b/>
        </w:rPr>
        <w:t>Services</w:t>
      </w:r>
      <w:r w:rsidRPr="00590FE1">
        <w:t>.</w:t>
      </w:r>
    </w:p>
    <w:p w14:paraId="147577DC" w14:textId="77777777" w:rsidR="00CE6A73" w:rsidRDefault="00CE6A73" w:rsidP="00CE6A73">
      <w:pPr>
        <w:pStyle w:val="ListNumber"/>
      </w:pPr>
      <w:r>
        <w:t xml:space="preserve">In the right pane </w:t>
      </w:r>
      <w:r w:rsidRPr="005E62E4">
        <w:t>right</w:t>
      </w:r>
      <w:r>
        <w:t>-</w:t>
      </w:r>
      <w:r w:rsidRPr="005E62E4">
        <w:t>click</w:t>
      </w:r>
      <w:r w:rsidRPr="005E62E4">
        <w:rPr>
          <w:b/>
        </w:rPr>
        <w:t xml:space="preserve"> Apache Tomcat 6</w:t>
      </w:r>
      <w:r>
        <w:t xml:space="preserve"> and click </w:t>
      </w:r>
      <w:r w:rsidRPr="00A45473">
        <w:rPr>
          <w:b/>
        </w:rPr>
        <w:t>Stop</w:t>
      </w:r>
      <w:r>
        <w:t xml:space="preserve">. </w:t>
      </w:r>
    </w:p>
    <w:p w14:paraId="7983F155" w14:textId="043E6EDA" w:rsidR="00CE6A73" w:rsidRDefault="00B84CEC" w:rsidP="00CE6A73">
      <w:pPr>
        <w:pStyle w:val="Picture"/>
      </w:pPr>
      <w:r w:rsidRPr="002A55EE">
        <w:drawing>
          <wp:inline distT="0" distB="0" distL="0" distR="0" wp14:anchorId="59AA2590" wp14:editId="2FE1CB3B">
            <wp:extent cx="5029200" cy="3067050"/>
            <wp:effectExtent l="0" t="0" r="0" b="0"/>
            <wp:docPr id="126" name="Picture 16" descr="Screenshot of the Computer Management window. In the left pane, Services is selected and in the right pane Apache Tomcat 6 is right-clicked and Stop is selected in the short cut menu.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Computer Management window. In the left pane, Services is selected and in the right pane Apache Tomcat 6 is right-clicked and Stop is selected in the short cut menu. &#1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29200" cy="3067050"/>
                    </a:xfrm>
                    <a:prstGeom prst="rect">
                      <a:avLst/>
                    </a:prstGeom>
                    <a:noFill/>
                    <a:ln>
                      <a:noFill/>
                    </a:ln>
                  </pic:spPr>
                </pic:pic>
              </a:graphicData>
            </a:graphic>
          </wp:inline>
        </w:drawing>
      </w:r>
    </w:p>
    <w:p w14:paraId="55CE55D8" w14:textId="77777777" w:rsidR="00CE6A73" w:rsidRPr="002D501F" w:rsidRDefault="00CE6A73" w:rsidP="00CE6A73">
      <w:pPr>
        <w:pStyle w:val="ListNum"/>
        <w:numPr>
          <w:ilvl w:val="0"/>
          <w:numId w:val="0"/>
        </w:numPr>
        <w:rPr>
          <w:rStyle w:val="bLeadin0"/>
        </w:rPr>
      </w:pPr>
      <w:r w:rsidRPr="002D501F">
        <w:rPr>
          <w:rStyle w:val="bLeadin0"/>
        </w:rPr>
        <w:t xml:space="preserve">To start the HDIG: </w:t>
      </w:r>
    </w:p>
    <w:p w14:paraId="67C024FF" w14:textId="77777777" w:rsidR="00CE6A73" w:rsidRPr="002030AF" w:rsidRDefault="00CE6A73" w:rsidP="00CE6A73">
      <w:pPr>
        <w:pStyle w:val="ListNumber"/>
        <w:keepNext/>
        <w:numPr>
          <w:ilvl w:val="0"/>
          <w:numId w:val="65"/>
        </w:numPr>
      </w:pPr>
      <w:r w:rsidRPr="002030AF">
        <w:t xml:space="preserve">Right-click </w:t>
      </w:r>
      <w:r w:rsidRPr="009A7C0B">
        <w:rPr>
          <w:b/>
        </w:rPr>
        <w:t>My Computer</w:t>
      </w:r>
      <w:r w:rsidRPr="002030AF">
        <w:t xml:space="preserve"> in the Start menu. </w:t>
      </w:r>
    </w:p>
    <w:p w14:paraId="51582932" w14:textId="77777777" w:rsidR="00CE6A73" w:rsidRPr="005E62E4" w:rsidRDefault="00CE6A73" w:rsidP="00CE6A73">
      <w:pPr>
        <w:pStyle w:val="ListNumber"/>
        <w:keepNext/>
        <w:numPr>
          <w:ilvl w:val="0"/>
          <w:numId w:val="65"/>
        </w:numPr>
      </w:pPr>
      <w:r w:rsidRPr="005E62E4">
        <w:t xml:space="preserve">Choose </w:t>
      </w:r>
      <w:r w:rsidRPr="009A7C0B">
        <w:rPr>
          <w:b/>
        </w:rPr>
        <w:t>Manage</w:t>
      </w:r>
      <w:r w:rsidRPr="005E62E4">
        <w:t xml:space="preserve"> from the shortcut menu.</w:t>
      </w:r>
    </w:p>
    <w:p w14:paraId="3E3145D8" w14:textId="1767F15B" w:rsidR="00CE6A73" w:rsidRPr="002030AF" w:rsidRDefault="00B84CEC" w:rsidP="00CE6A73">
      <w:pPr>
        <w:pStyle w:val="Picture"/>
      </w:pPr>
      <w:r w:rsidRPr="002A55EE">
        <w:drawing>
          <wp:inline distT="0" distB="0" distL="0" distR="0" wp14:anchorId="6F6FD914" wp14:editId="25FDDF30">
            <wp:extent cx="2419350" cy="2486025"/>
            <wp:effectExtent l="0" t="0" r="0" b="0"/>
            <wp:docPr id="127" name="Picture 17" descr="Screenshot of the Windows Start menu showing a right-click of My Computer and a choosing of Manage from the shortcut menu.&#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Windows Start menu showing a right-click of My Computer and a choosing of Manage from the shortcut menu.&#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19350" cy="2486025"/>
                    </a:xfrm>
                    <a:prstGeom prst="rect">
                      <a:avLst/>
                    </a:prstGeom>
                    <a:noFill/>
                    <a:ln>
                      <a:noFill/>
                    </a:ln>
                  </pic:spPr>
                </pic:pic>
              </a:graphicData>
            </a:graphic>
          </wp:inline>
        </w:drawing>
      </w:r>
    </w:p>
    <w:p w14:paraId="035151C7" w14:textId="77777777" w:rsidR="00CE6A73" w:rsidRPr="005E62E4" w:rsidRDefault="00CE6A73" w:rsidP="00CE6A73">
      <w:pPr>
        <w:pStyle w:val="ListNumber"/>
      </w:pPr>
      <w:r w:rsidRPr="005E62E4">
        <w:t xml:space="preserve">Open the </w:t>
      </w:r>
      <w:r w:rsidRPr="005E62E4">
        <w:rPr>
          <w:b/>
        </w:rPr>
        <w:t>Services and Applications</w:t>
      </w:r>
      <w:r w:rsidRPr="005E62E4">
        <w:t xml:space="preserve"> in the left pane.</w:t>
      </w:r>
    </w:p>
    <w:p w14:paraId="61BAFEC1" w14:textId="77777777" w:rsidR="00CE6A73" w:rsidRPr="005E62E4" w:rsidRDefault="00CE6A73" w:rsidP="00CE6A73">
      <w:pPr>
        <w:pStyle w:val="ListNumber"/>
      </w:pPr>
      <w:r w:rsidRPr="005E62E4">
        <w:t>In the right pane right</w:t>
      </w:r>
      <w:r>
        <w:t>-</w:t>
      </w:r>
      <w:r w:rsidRPr="005E62E4">
        <w:t>click</w:t>
      </w:r>
      <w:r w:rsidRPr="005E62E4">
        <w:rPr>
          <w:b/>
        </w:rPr>
        <w:t xml:space="preserve"> Apache Tomcat 6</w:t>
      </w:r>
      <w:r w:rsidRPr="005E62E4">
        <w:t xml:space="preserve"> and </w:t>
      </w:r>
      <w:r>
        <w:t>click</w:t>
      </w:r>
      <w:r w:rsidRPr="005E62E4">
        <w:t xml:space="preserve"> </w:t>
      </w:r>
      <w:r>
        <w:rPr>
          <w:b/>
        </w:rPr>
        <w:t>Start</w:t>
      </w:r>
      <w:r w:rsidRPr="005E62E4">
        <w:t>.</w:t>
      </w:r>
      <w:r>
        <w:t xml:space="preserve"> </w:t>
      </w:r>
    </w:p>
    <w:p w14:paraId="5DCC2C8C" w14:textId="39BD678D" w:rsidR="00CE6A73" w:rsidRDefault="00B84CEC" w:rsidP="00CE6A73">
      <w:pPr>
        <w:pStyle w:val="Picture"/>
      </w:pPr>
      <w:r w:rsidRPr="002A55EE">
        <w:drawing>
          <wp:inline distT="0" distB="0" distL="0" distR="0" wp14:anchorId="30E7D751" wp14:editId="6361CB34">
            <wp:extent cx="5029200" cy="3067050"/>
            <wp:effectExtent l="0" t="0" r="0" b="0"/>
            <wp:docPr id="128" name="Picture 18" descr="Screenshot of the Computer Management window. In the left pane, Services is selected and in the right pane Apache Tomcat 6 is right-clicked and Start is selected in the short cut menu.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omputer Management window. In the left pane, Services is selected and in the right pane Apache Tomcat 6 is right-clicked and Start is selected in the short cut menu.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29200" cy="3067050"/>
                    </a:xfrm>
                    <a:prstGeom prst="rect">
                      <a:avLst/>
                    </a:prstGeom>
                    <a:noFill/>
                    <a:ln>
                      <a:noFill/>
                    </a:ln>
                  </pic:spPr>
                </pic:pic>
              </a:graphicData>
            </a:graphic>
          </wp:inline>
        </w:drawing>
      </w:r>
    </w:p>
    <w:p w14:paraId="7CD5E00E" w14:textId="77777777" w:rsidR="00CE6A73" w:rsidRDefault="00CE6A73" w:rsidP="00E519AF">
      <w:pPr>
        <w:pStyle w:val="Heading2"/>
      </w:pPr>
      <w:bookmarkStart w:id="656" w:name="_Toc479761619"/>
      <w:r>
        <w:t>Understanding the HDIG Notification Mechanism</w:t>
      </w:r>
      <w:bookmarkEnd w:id="656"/>
    </w:p>
    <w:p w14:paraId="34017A30" w14:textId="77777777" w:rsidR="00CE6A73" w:rsidRDefault="00CE6A73" w:rsidP="00CE6A73">
      <w:pPr>
        <w:pStyle w:val="aNormal"/>
        <w:keepNext/>
      </w:pPr>
      <w:r>
        <w:t xml:space="preserve">The HDIG logs all actions in a log file, including errors in the processing flow, such as when an </w:t>
      </w:r>
      <w:r w:rsidRPr="006B15EA">
        <w:t xml:space="preserve">object fails Information Object Definition </w:t>
      </w:r>
      <w:r>
        <w:t>(</w:t>
      </w:r>
      <w:r w:rsidRPr="006B15EA">
        <w:t>IOD</w:t>
      </w:r>
      <w:r>
        <w:t>)</w:t>
      </w:r>
      <w:r w:rsidRPr="006B15EA">
        <w:t xml:space="preserve"> validation or when it cannot be stored. </w:t>
      </w:r>
    </w:p>
    <w:p w14:paraId="37B95C14" w14:textId="77777777" w:rsidR="00CE6A73" w:rsidRDefault="00CE6A73" w:rsidP="00CE6A73">
      <w:pPr>
        <w:pStyle w:val="aNormal"/>
      </w:pPr>
      <w:r>
        <w:t>MAG*3.0*34</w:t>
      </w:r>
      <w:r w:rsidRPr="00A065B9">
        <w:t xml:space="preserve"> introduces a new email queuing</w:t>
      </w:r>
      <w:r>
        <w:t xml:space="preserve"> mechanism for warning and critical email messages.</w:t>
      </w:r>
      <w:r w:rsidRPr="00A065B9">
        <w:t xml:space="preserve"> </w:t>
      </w:r>
      <w:r>
        <w:t xml:space="preserve">The HDIG processes the email queue. The email queue is checked on a configurable time interval. All critical messages collected in this interval are bundled and sent immediately to the designated email address. All warning messages collected in this interval are bundled, but are not sent until one of following criteria are met: </w:t>
      </w:r>
    </w:p>
    <w:p w14:paraId="5D0E4088" w14:textId="77777777" w:rsidR="00CE6A73" w:rsidRDefault="00CE6A73" w:rsidP="00CE6A73">
      <w:pPr>
        <w:pStyle w:val="Bullet"/>
        <w:keepNext/>
        <w:tabs>
          <w:tab w:val="num" w:pos="360"/>
        </w:tabs>
        <w:spacing w:after="60"/>
      </w:pPr>
      <w:r>
        <w:t>The configured maximum number of messages in a single bundle is reached. The default is 100.</w:t>
      </w:r>
    </w:p>
    <w:p w14:paraId="06CE9660" w14:textId="77777777" w:rsidR="00CE6A73" w:rsidRDefault="00CE6A73" w:rsidP="00CE6A73">
      <w:pPr>
        <w:pStyle w:val="Bullet"/>
        <w:keepNext/>
        <w:tabs>
          <w:tab w:val="num" w:pos="360"/>
        </w:tabs>
        <w:spacing w:after="60"/>
      </w:pPr>
      <w:r>
        <w:t>The configured maximum message body size is reached. The default is 5 megabytes (MB).</w:t>
      </w:r>
    </w:p>
    <w:p w14:paraId="3E6B82BE" w14:textId="77777777" w:rsidR="00CE6A73" w:rsidRDefault="00CE6A73" w:rsidP="00CE6A73">
      <w:pPr>
        <w:pStyle w:val="Bullet"/>
        <w:keepNext/>
        <w:numPr>
          <w:ilvl w:val="0"/>
          <w:numId w:val="0"/>
        </w:numPr>
        <w:spacing w:after="60"/>
        <w:ind w:left="360"/>
      </w:pPr>
    </w:p>
    <w:p w14:paraId="3D8390C2" w14:textId="77777777" w:rsidR="00CE6A73" w:rsidRDefault="00CE6A73" w:rsidP="00CE6A73">
      <w:pPr>
        <w:pStyle w:val="aNormal"/>
      </w:pPr>
      <w:r>
        <w:t>The criteria can be modified by the user as follows:</w:t>
      </w:r>
      <w:r w:rsidRPr="0069247F">
        <w:t xml:space="preserve"> </w:t>
      </w:r>
    </w:p>
    <w:p w14:paraId="7B55453B" w14:textId="77777777" w:rsidR="00CE6A73" w:rsidRDefault="00CE6A73" w:rsidP="00CE6A73">
      <w:pPr>
        <w:pStyle w:val="ListNumber"/>
        <w:numPr>
          <w:ilvl w:val="0"/>
          <w:numId w:val="66"/>
        </w:numPr>
      </w:pPr>
      <w:r>
        <w:t xml:space="preserve">Under C:\VixConfig\, open the </w:t>
      </w:r>
      <w:r w:rsidRPr="005B07AB">
        <w:rPr>
          <w:rFonts w:ascii="Lucida Console" w:hAnsi="Lucida Console"/>
          <w:sz w:val="20"/>
          <w:szCs w:val="20"/>
        </w:rPr>
        <w:t>NotificationEmailConfiguration.config</w:t>
      </w:r>
      <w:r>
        <w:t xml:space="preserve"> XML file. </w:t>
      </w:r>
    </w:p>
    <w:p w14:paraId="114DD1B6" w14:textId="77777777" w:rsidR="00CE6A73" w:rsidRDefault="00CE6A73" w:rsidP="00CE6A73">
      <w:pPr>
        <w:pStyle w:val="ListNumber"/>
      </w:pPr>
      <w:r>
        <w:t>Adjust the values appropriately in the following two designated lines:</w:t>
      </w:r>
    </w:p>
    <w:p w14:paraId="7172EE88" w14:textId="77777777" w:rsidR="00CE6A73" w:rsidRDefault="00CE6A73" w:rsidP="00CE6A73">
      <w:pPr>
        <w:pStyle w:val="aNormal"/>
        <w:spacing w:after="0"/>
        <w:ind w:left="360"/>
      </w:pPr>
      <w:r>
        <w:t xml:space="preserve"> ….</w:t>
      </w:r>
    </w:p>
    <w:p w14:paraId="6135D92E" w14:textId="77777777" w:rsidR="00CE6A73" w:rsidRDefault="00CE6A73" w:rsidP="00CE6A73">
      <w:pPr>
        <w:pStyle w:val="aNormal"/>
        <w:spacing w:after="0"/>
        <w:ind w:left="360"/>
      </w:pPr>
      <w:r>
        <w:t>&lt;/senderAddress&gt;</w:t>
      </w:r>
    </w:p>
    <w:p w14:paraId="69D9AAA0" w14:textId="77777777" w:rsidR="00CE6A73" w:rsidRPr="00FA67F5" w:rsidRDefault="00CE6A73" w:rsidP="00CE6A73">
      <w:pPr>
        <w:ind w:left="360"/>
      </w:pPr>
      <w:r w:rsidRPr="00FA67F5">
        <w:t>&lt;maximumMessageCountPerEmail&gt;</w:t>
      </w:r>
      <w:r w:rsidRPr="00FA67F5">
        <w:rPr>
          <w:b/>
          <w:bCs/>
        </w:rPr>
        <w:t>100</w:t>
      </w:r>
      <w:r w:rsidRPr="00FA67F5">
        <w:t>&lt;/maximumMessageCountPerEmail&gt;</w:t>
      </w:r>
    </w:p>
    <w:p w14:paraId="5E73B210" w14:textId="77777777" w:rsidR="00CE6A73" w:rsidRPr="00FA67F5" w:rsidRDefault="00CE6A73" w:rsidP="00CE6A73">
      <w:pPr>
        <w:ind w:left="360"/>
      </w:pPr>
      <w:r w:rsidRPr="00FA67F5">
        <w:t xml:space="preserve"> &lt;maximumByteSizePerEmail&gt;</w:t>
      </w:r>
      <w:r w:rsidRPr="00FA67F5">
        <w:rPr>
          <w:b/>
          <w:bCs/>
        </w:rPr>
        <w:t>5242880</w:t>
      </w:r>
      <w:r w:rsidRPr="00FA67F5">
        <w:t>&lt;/maximumByteSizePerEmail&gt;</w:t>
      </w:r>
    </w:p>
    <w:p w14:paraId="1782E5E8" w14:textId="77777777" w:rsidR="00CE6A73" w:rsidRDefault="00CE6A73" w:rsidP="00CE6A73">
      <w:pPr>
        <w:pStyle w:val="aNormal"/>
        <w:spacing w:after="0"/>
        <w:ind w:left="360"/>
      </w:pPr>
      <w:r>
        <w:t>&lt;notificationTypeToRecipientsMap&gt;</w:t>
      </w:r>
    </w:p>
    <w:p w14:paraId="13BAC3CF" w14:textId="77777777" w:rsidR="00CE6A73" w:rsidRDefault="00CE6A73" w:rsidP="00CE6A73">
      <w:pPr>
        <w:pStyle w:val="aNormal"/>
        <w:spacing w:after="0"/>
        <w:ind w:left="360"/>
      </w:pPr>
      <w:r>
        <w:t>….</w:t>
      </w:r>
    </w:p>
    <w:p w14:paraId="7EF69D75" w14:textId="77777777" w:rsidR="00CE6A73" w:rsidRDefault="00CE6A73" w:rsidP="00CE6A73">
      <w:pPr>
        <w:pStyle w:val="Note"/>
      </w:pPr>
      <w:r w:rsidRPr="009A7C0B">
        <w:rPr>
          <w:rStyle w:val="bleadin"/>
          <w:rFonts w:ascii="Times New Roman" w:hAnsi="Times New Roman"/>
          <w:sz w:val="24"/>
          <w:szCs w:val="24"/>
        </w:rPr>
        <w:t>Note:</w:t>
      </w:r>
      <w:r w:rsidRPr="009A7C0B">
        <w:tab/>
      </w:r>
      <w:r>
        <w:t xml:space="preserve">5242880 is 5MB in byte size. Negative or larger values are ignored by the application and </w:t>
      </w:r>
      <w:r>
        <w:tab/>
        <w:t>5MB will be used.</w:t>
      </w:r>
    </w:p>
    <w:p w14:paraId="560399B9" w14:textId="77777777" w:rsidR="00CE6A73" w:rsidRDefault="00CE6A73" w:rsidP="00CE6A73">
      <w:pPr>
        <w:pStyle w:val="aNormal"/>
      </w:pPr>
      <w:r w:rsidRPr="005B07AB">
        <w:t>These updates ensure that generated e-mails are not sent too frequently to recipient(s) and not too large for the mail server in use. The total size is capped at 5MB.</w:t>
      </w:r>
      <w:r>
        <w:t xml:space="preserve"> </w:t>
      </w:r>
    </w:p>
    <w:p w14:paraId="632D30BC" w14:textId="77777777" w:rsidR="00CE6A73" w:rsidRDefault="00CE6A73" w:rsidP="00CE6A73">
      <w:pPr>
        <w:pStyle w:val="aNormal"/>
      </w:pPr>
      <w:r>
        <w:t xml:space="preserve">For more information on HDIG e-mail notifications and warning message bundling, see the chapter titled </w:t>
      </w:r>
      <w:r w:rsidRPr="008E09DD">
        <w:rPr>
          <w:i/>
        </w:rPr>
        <w:t>HDIG Post-Installation</w:t>
      </w:r>
      <w:r>
        <w:rPr>
          <w:i/>
        </w:rPr>
        <w:t xml:space="preserve"> </w:t>
      </w:r>
      <w:r w:rsidRPr="008E09DD">
        <w:t>in the</w:t>
      </w:r>
      <w:r>
        <w:rPr>
          <w:i/>
        </w:rPr>
        <w:t xml:space="preserve"> VistA Imaging HDIG Installation Guide.</w:t>
      </w:r>
    </w:p>
    <w:p w14:paraId="57B39707" w14:textId="77777777" w:rsidR="00CE6A73" w:rsidRDefault="00CE6A73" w:rsidP="00CE6A73">
      <w:pPr>
        <w:pStyle w:val="aNormal"/>
      </w:pPr>
      <w:r>
        <w:t xml:space="preserve">The HDIG also reports problems in the processing flow using the </w:t>
      </w:r>
      <w:r w:rsidR="008614FD">
        <w:t>Legacy DICOM Gateway</w:t>
      </w:r>
      <w:r>
        <w:t xml:space="preserve"> notification mechanism. It sends e-mail messages to the user or user group whose e-mail address is specified in the configuration of the </w:t>
      </w:r>
      <w:r w:rsidR="008614FD">
        <w:t>Legacy DICOM Gateway</w:t>
      </w:r>
      <w:r>
        <w:t xml:space="preserve">. </w:t>
      </w:r>
    </w:p>
    <w:p w14:paraId="1FB5D59D" w14:textId="77777777" w:rsidR="00CE6A73" w:rsidRDefault="00CE6A73" w:rsidP="00CE6A73">
      <w:pPr>
        <w:pStyle w:val="aNormal"/>
        <w:spacing w:after="100"/>
      </w:pPr>
      <w:r>
        <w:t xml:space="preserve">In addition to e-mails, the HDIG reports problems in the processing flow back to the device that sent the DICOM object, if the DICOM object was rejected or could not be stored. These messages are DICOM messages. They can be more detailed, explaining the nature of the problem, such as Reject messages or Resource Error messages, or messages which indicate that the DICOM object could not be processed and stored, but do not provide more detail about the nature of the error. The latter are useful for older devices, which do not support the more explicit and detailed messages. Such devices could crash when they get the more detailed messages.  </w:t>
      </w:r>
    </w:p>
    <w:p w14:paraId="1DD0BB5C" w14:textId="77777777" w:rsidR="00CE6A73" w:rsidRDefault="00CE6A73" w:rsidP="00CE6A73">
      <w:pPr>
        <w:pStyle w:val="aNormal"/>
        <w:keepNext/>
        <w:spacing w:after="80"/>
      </w:pPr>
      <w:r>
        <w:t xml:space="preserve">These fields in the </w:t>
      </w:r>
      <w:r w:rsidRPr="0045012E">
        <w:t xml:space="preserve">DICOM AE SECURITY MATRIX </w:t>
      </w:r>
      <w:r>
        <w:t xml:space="preserve">file </w:t>
      </w:r>
      <w:r w:rsidRPr="0045012E">
        <w:t>(</w:t>
      </w:r>
      <w:r>
        <w:t>#</w:t>
      </w:r>
      <w:r w:rsidRPr="0045012E">
        <w:t>2006.919</w:t>
      </w:r>
      <w:r>
        <w:t>2</w:t>
      </w:r>
      <w:r w:rsidRPr="0045012E">
        <w:t>)</w:t>
      </w:r>
      <w:r>
        <w:t xml:space="preserve"> define the type of messages that the HDIG sends about errors in the processing flow. </w:t>
      </w:r>
    </w:p>
    <w:p w14:paraId="6BB06B4C" w14:textId="77777777" w:rsidR="00CE6A73" w:rsidRDefault="00CE6A73" w:rsidP="00CE6A73">
      <w:pPr>
        <w:pStyle w:val="Bullet"/>
      </w:pPr>
      <w:r>
        <w:t>RELAX VALIDATION (#10)</w:t>
      </w:r>
    </w:p>
    <w:p w14:paraId="6A112942" w14:textId="77777777" w:rsidR="00CE6A73" w:rsidRDefault="00CE6A73" w:rsidP="00CE6A73">
      <w:pPr>
        <w:pStyle w:val="Bullet"/>
      </w:pPr>
      <w:r>
        <w:t>VALIDATE (#9)</w:t>
      </w:r>
    </w:p>
    <w:p w14:paraId="2F68C37C" w14:textId="77777777" w:rsidR="00CE6A73" w:rsidRPr="00B00295" w:rsidRDefault="00CE6A73" w:rsidP="00CE6A73">
      <w:pPr>
        <w:pStyle w:val="Bullet"/>
      </w:pPr>
      <w:r w:rsidRPr="00B00295">
        <w:t>REJECT (#6)</w:t>
      </w:r>
    </w:p>
    <w:p w14:paraId="61204536" w14:textId="77777777" w:rsidR="00CE6A73" w:rsidRDefault="00CE6A73" w:rsidP="00CE6A73">
      <w:pPr>
        <w:pStyle w:val="Bullet"/>
      </w:pPr>
      <w:r>
        <w:t>WARNING (#7)</w:t>
      </w:r>
    </w:p>
    <w:p w14:paraId="2E0C084D" w14:textId="77777777" w:rsidR="00CE6A73" w:rsidRDefault="00CE6A73" w:rsidP="00CE6A73">
      <w:pPr>
        <w:pStyle w:val="Bulletlast"/>
      </w:pPr>
      <w:r>
        <w:t>RESERR (#8)</w:t>
      </w:r>
    </w:p>
    <w:p w14:paraId="1EA74A17" w14:textId="77777777" w:rsidR="00CE6A73" w:rsidRDefault="00CE6A73" w:rsidP="00CE6A73">
      <w:pPr>
        <w:pStyle w:val="aNormal"/>
      </w:pPr>
      <w:r>
        <w:t>The values are defined for each device, which allows the DICOM Gateway administrator for the site to configure different</w:t>
      </w:r>
      <w:r w:rsidRPr="002B1A6A">
        <w:t xml:space="preserve"> settings for </w:t>
      </w:r>
      <w:r>
        <w:t>the individual</w:t>
      </w:r>
      <w:r w:rsidRPr="002B1A6A">
        <w:t xml:space="preserve"> device</w:t>
      </w:r>
      <w:r>
        <w:t xml:space="preserve">s. This is particularly useful for older devices that cannot receive detailed DICOM messages explaining the nature of the error, such as reject messages, but can only receive messages that indicate that there was an error in the validation process. </w:t>
      </w:r>
    </w:p>
    <w:p w14:paraId="12D21F36" w14:textId="77777777" w:rsidR="00CE6A73" w:rsidRPr="00E440CD" w:rsidRDefault="00CE6A73" w:rsidP="00CE6A73">
      <w:pPr>
        <w:pStyle w:val="Tip1"/>
        <w:spacing w:after="120"/>
        <w:ind w:left="0" w:firstLine="0"/>
        <w:rPr>
          <w:sz w:val="24"/>
        </w:rPr>
      </w:pPr>
      <w:r w:rsidRPr="008C1681">
        <w:rPr>
          <w:rStyle w:val="bleadin"/>
          <w:rFonts w:ascii="Times New Roman" w:hAnsi="Times New Roman"/>
          <w:sz w:val="24"/>
          <w:szCs w:val="24"/>
        </w:rPr>
        <w:t>Note:</w:t>
      </w:r>
      <w:r>
        <w:rPr>
          <w:rStyle w:val="bleadin"/>
          <w:sz w:val="24"/>
          <w:szCs w:val="24"/>
        </w:rPr>
        <w:tab/>
      </w:r>
      <w:r w:rsidRPr="00E440CD">
        <w:rPr>
          <w:sz w:val="24"/>
        </w:rPr>
        <w:t xml:space="preserve">The settings in these fields are applicable for remote image-acquisition devices that are </w:t>
      </w:r>
      <w:r>
        <w:rPr>
          <w:sz w:val="24"/>
        </w:rPr>
        <w:tab/>
      </w:r>
      <w:r w:rsidRPr="00E440CD">
        <w:rPr>
          <w:sz w:val="24"/>
        </w:rPr>
        <w:t xml:space="preserve">configured as C-STORE </w:t>
      </w:r>
      <w:r>
        <w:rPr>
          <w:sz w:val="24"/>
        </w:rPr>
        <w:t>Service Class Users (</w:t>
      </w:r>
      <w:r w:rsidRPr="00E440CD">
        <w:rPr>
          <w:sz w:val="24"/>
        </w:rPr>
        <w:t>SCUs</w:t>
      </w:r>
      <w:r>
        <w:rPr>
          <w:sz w:val="24"/>
        </w:rPr>
        <w:t>)</w:t>
      </w:r>
      <w:r w:rsidRPr="00E440CD">
        <w:rPr>
          <w:sz w:val="24"/>
        </w:rPr>
        <w:t xml:space="preserve">. </w:t>
      </w:r>
    </w:p>
    <w:p w14:paraId="22041FB4" w14:textId="77777777" w:rsidR="00CE6A73" w:rsidRDefault="00CE6A73" w:rsidP="00E519AF">
      <w:pPr>
        <w:pStyle w:val="Heading2"/>
      </w:pPr>
      <w:bookmarkStart w:id="657" w:name="_Toc479761620"/>
      <w:r>
        <w:t>Monitoring an HDIG</w:t>
      </w:r>
      <w:bookmarkEnd w:id="657"/>
    </w:p>
    <w:p w14:paraId="13410201" w14:textId="77777777" w:rsidR="00CE6A73" w:rsidRDefault="00CE6A73" w:rsidP="00CE6A73">
      <w:pPr>
        <w:pStyle w:val="aNormal"/>
      </w:pPr>
      <w:r>
        <w:t xml:space="preserve">The </w:t>
      </w:r>
      <w:r w:rsidRPr="0053667B">
        <w:t xml:space="preserve">HDIG </w:t>
      </w:r>
      <w:r>
        <w:t xml:space="preserve">Statistics page displays statistical information about the HDIG on which it runs. It allows authorized users to view this information and monitor the operation of each HDIG. </w:t>
      </w:r>
    </w:p>
    <w:p w14:paraId="3FF68A06" w14:textId="77777777" w:rsidR="00CE6A73" w:rsidRDefault="00CE6A73" w:rsidP="00CE6A73">
      <w:pPr>
        <w:pStyle w:val="Heading3"/>
      </w:pPr>
      <w:bookmarkStart w:id="658" w:name="_Toc479761621"/>
      <w:r>
        <w:t>Viewing Statistics About an HDIG</w:t>
      </w:r>
      <w:bookmarkEnd w:id="658"/>
    </w:p>
    <w:p w14:paraId="7019E1B7" w14:textId="77777777" w:rsidR="00CE6A73" w:rsidRDefault="00CE6A73" w:rsidP="00CE6A73">
      <w:pPr>
        <w:pStyle w:val="aNormal"/>
      </w:pPr>
      <w:r w:rsidRPr="00AB62C1">
        <w:t xml:space="preserve">The </w:t>
      </w:r>
      <w:r w:rsidRPr="007F47D9">
        <w:t xml:space="preserve">HDIG </w:t>
      </w:r>
      <w:r>
        <w:t>Statistics page</w:t>
      </w:r>
      <w:r w:rsidRPr="00AB62C1">
        <w:t xml:space="preserve"> is installed as part of the HDIG installation. </w:t>
      </w:r>
      <w:r>
        <w:t>You can access it through a Web browser.</w:t>
      </w:r>
    </w:p>
    <w:p w14:paraId="2BF52C02" w14:textId="77777777" w:rsidR="00CE6A73" w:rsidRDefault="00CE6A73" w:rsidP="00CE6A73">
      <w:pPr>
        <w:pStyle w:val="aNormal"/>
      </w:pPr>
      <w:r>
        <w:t>To view statistics about a specific HDIG instance, you need:</w:t>
      </w:r>
    </w:p>
    <w:p w14:paraId="77A60C62" w14:textId="77777777" w:rsidR="00CE6A73" w:rsidRPr="00A703AD" w:rsidRDefault="00CE6A73" w:rsidP="00CE6A73">
      <w:pPr>
        <w:pStyle w:val="Bullet"/>
        <w:rPr>
          <w:spacing w:val="-20"/>
        </w:rPr>
      </w:pPr>
      <w:r w:rsidRPr="00A703AD">
        <w:t xml:space="preserve">The URL to the HDIG Statistics page. </w:t>
      </w:r>
    </w:p>
    <w:p w14:paraId="38360CA1" w14:textId="77777777" w:rsidR="00CE6A73" w:rsidRPr="00A703AD" w:rsidRDefault="00CE6A73" w:rsidP="00CE6A73">
      <w:pPr>
        <w:pStyle w:val="Bulletlast"/>
      </w:pPr>
      <w:r w:rsidRPr="00A703AD">
        <w:t xml:space="preserve">A Web browser </w:t>
      </w:r>
    </w:p>
    <w:p w14:paraId="0C8F4E3D" w14:textId="77777777" w:rsidR="00CE6A73" w:rsidRPr="00A703AD" w:rsidRDefault="00CE6A73" w:rsidP="00CE6A73">
      <w:pPr>
        <w:pStyle w:val="Tip1"/>
        <w:keepNext w:val="0"/>
        <w:ind w:left="0" w:firstLine="0"/>
        <w:rPr>
          <w:sz w:val="24"/>
        </w:rPr>
      </w:pPr>
      <w:r w:rsidRPr="008C1681">
        <w:rPr>
          <w:rStyle w:val="bLeadin0"/>
          <w:rFonts w:ascii="Times New Roman" w:hAnsi="Times New Roman"/>
          <w:sz w:val="24"/>
          <w:szCs w:val="24"/>
        </w:rPr>
        <w:t>Note</w:t>
      </w:r>
      <w:r w:rsidRPr="008C1681">
        <w:rPr>
          <w:sz w:val="24"/>
        </w:rPr>
        <w:t>:</w:t>
      </w:r>
      <w:r>
        <w:rPr>
          <w:sz w:val="24"/>
        </w:rPr>
        <w:tab/>
      </w:r>
      <w:r w:rsidRPr="00A703AD">
        <w:rPr>
          <w:sz w:val="24"/>
        </w:rPr>
        <w:t>The HDIG host must be accessible on the network.</w:t>
      </w:r>
    </w:p>
    <w:p w14:paraId="70B93427" w14:textId="77777777" w:rsidR="00CE6A73" w:rsidRPr="006B15EA" w:rsidRDefault="00CE6A73" w:rsidP="00CE6A73">
      <w:pPr>
        <w:pStyle w:val="BodyText2"/>
        <w:keepNext/>
        <w:keepLines/>
        <w:numPr>
          <w:ilvl w:val="0"/>
          <w:numId w:val="0"/>
        </w:numPr>
        <w:pBdr>
          <w:bottom w:val="none" w:sz="0" w:space="0" w:color="auto"/>
        </w:pBdr>
        <w:tabs>
          <w:tab w:val="left" w:pos="0"/>
        </w:tabs>
        <w:rPr>
          <w:rFonts w:ascii="Times New Roman" w:hAnsi="Times New Roman"/>
          <w:sz w:val="24"/>
        </w:rPr>
      </w:pPr>
      <w:r w:rsidRPr="006B15EA">
        <w:rPr>
          <w:rFonts w:ascii="Times New Roman" w:hAnsi="Times New Roman"/>
          <w:sz w:val="24"/>
        </w:rPr>
        <w:t>To view statistics about an HDIG:</w:t>
      </w:r>
    </w:p>
    <w:p w14:paraId="0C12ACA4" w14:textId="77777777" w:rsidR="00CE6A73" w:rsidRDefault="00CE6A73" w:rsidP="00CE6A73">
      <w:pPr>
        <w:pStyle w:val="aNormal"/>
      </w:pPr>
      <w:r w:rsidRPr="001F0411">
        <w:t>In your browser, open the URL for the HDIG Statistics page:</w:t>
      </w:r>
    </w:p>
    <w:p w14:paraId="4375B56B" w14:textId="77777777" w:rsidR="00CE6A73" w:rsidRPr="00F42060" w:rsidRDefault="00CE6A73" w:rsidP="00CE6A73">
      <w:pPr>
        <w:pStyle w:val="aNormal"/>
        <w:rPr>
          <w:rStyle w:val="Strong"/>
        </w:rPr>
      </w:pPr>
      <w:r w:rsidRPr="00B778D3">
        <w:rPr>
          <w:rStyle w:val="Strong"/>
        </w:rPr>
        <w:t>http://&lt;</w:t>
      </w:r>
      <w:r w:rsidRPr="00B778D3">
        <w:rPr>
          <w:rStyle w:val="Strong"/>
          <w:i/>
        </w:rPr>
        <w:t>HDIG hostname</w:t>
      </w:r>
      <w:r w:rsidRPr="00B778D3">
        <w:rPr>
          <w:rStyle w:val="Strong"/>
        </w:rPr>
        <w:t>&gt;:</w:t>
      </w:r>
      <w:r w:rsidRPr="00F42060">
        <w:rPr>
          <w:rStyle w:val="Strong"/>
        </w:rPr>
        <w:t>8080/HDIGManagementWebApp/ViewHDIGStats.jsp</w:t>
      </w:r>
    </w:p>
    <w:p w14:paraId="15BD994C" w14:textId="77777777" w:rsidR="00CE6A73" w:rsidRDefault="00CE6A73" w:rsidP="00CE6A73">
      <w:pPr>
        <w:pStyle w:val="aNormal"/>
        <w:keepNext/>
      </w:pPr>
      <w:r w:rsidRPr="001F0411">
        <w:t>The following image</w:t>
      </w:r>
      <w:r>
        <w:t>s</w:t>
      </w:r>
      <w:r w:rsidRPr="001F0411">
        <w:t xml:space="preserve"> show the </w:t>
      </w:r>
      <w:r>
        <w:t>content of the View HDIG S</w:t>
      </w:r>
      <w:r w:rsidRPr="001F0411">
        <w:t>tatistics page.</w:t>
      </w:r>
    </w:p>
    <w:p w14:paraId="25AEC0C4" w14:textId="2994EF80" w:rsidR="00CE6A73" w:rsidRDefault="00B84CEC" w:rsidP="00CE6A73">
      <w:pPr>
        <w:pStyle w:val="Picture"/>
        <w:ind w:left="0"/>
        <w:jc w:val="center"/>
      </w:pPr>
      <w:r>
        <mc:AlternateContent>
          <mc:Choice Requires="wps">
            <w:drawing>
              <wp:anchor distT="0" distB="0" distL="114300" distR="114300" simplePos="0" relativeHeight="251657728" behindDoc="0" locked="0" layoutInCell="1" allowOverlap="1" wp14:anchorId="493C0C6D" wp14:editId="06634684">
                <wp:simplePos x="0" y="0"/>
                <wp:positionH relativeFrom="column">
                  <wp:posOffset>2409825</wp:posOffset>
                </wp:positionH>
                <wp:positionV relativeFrom="paragraph">
                  <wp:posOffset>1930400</wp:posOffset>
                </wp:positionV>
                <wp:extent cx="557530" cy="118745"/>
                <wp:effectExtent l="9525" t="10160" r="13970" b="13970"/>
                <wp:wrapNone/>
                <wp:docPr id="168"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118745"/>
                        </a:xfrm>
                        <a:prstGeom prst="rect">
                          <a:avLst/>
                        </a:prstGeom>
                        <a:solidFill>
                          <a:srgbClr val="D8D8D8"/>
                        </a:solidFill>
                        <a:ln w="9525">
                          <a:solidFill>
                            <a:srgbClr val="D8D8D8"/>
                          </a:solidFill>
                          <a:miter lim="800000"/>
                          <a:headEnd/>
                          <a:tailEnd/>
                        </a:ln>
                      </wps:spPr>
                      <wps:txbx>
                        <w:txbxContent>
                          <w:p w14:paraId="2CB28CB1" w14:textId="77777777" w:rsidR="00006483" w:rsidRPr="00D0345F" w:rsidRDefault="00006483" w:rsidP="00CE6A73">
                            <w:pPr>
                              <w:rPr>
                                <w:sz w:val="18"/>
                                <w:szCs w:val="18"/>
                              </w:rPr>
                            </w:pPr>
                            <w:r w:rsidRPr="00D0345F">
                              <w:rPr>
                                <w:sz w:val="18"/>
                                <w:szCs w:val="18"/>
                              </w:rPr>
                              <w:t>30.118.5.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3C0C6D" id="Text Box 184" o:spid="_x0000_s1027" type="#_x0000_t202" style="position:absolute;left:0;text-align:left;margin-left:189.75pt;margin-top:152pt;width:43.9pt;height:9.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" fillcolor="#d8d8d8" strokecolor="#d8d8d8">
                <v:textbox inset="0,0,0,0">
                  <w:txbxContent>
                    <w:p w14:paraId="2CB28CB1" w14:textId="77777777" w:rsidR="00006483" w:rsidRPr="00D0345F" w:rsidRDefault="00006483" w:rsidP="00CE6A73">
                      <w:pPr>
                        <w:rPr>
                          <w:sz w:val="18"/>
                          <w:szCs w:val="18"/>
                        </w:rPr>
                      </w:pPr>
                      <w:r w:rsidRPr="00D0345F">
                        <w:rPr>
                          <w:sz w:val="18"/>
                          <w:szCs w:val="18"/>
                        </w:rPr>
                        <w:t>30.118.5.2</w:t>
                      </w:r>
                    </w:p>
                  </w:txbxContent>
                </v:textbox>
              </v:shape>
            </w:pict>
          </mc:Fallback>
        </mc:AlternateContent>
      </w:r>
      <w:r w:rsidR="00CE6A73" w:rsidRPr="00345BD6">
        <w:t xml:space="preserve"> </w:t>
      </w:r>
      <w:r w:rsidRPr="00053C18">
        <w:drawing>
          <wp:inline distT="0" distB="0" distL="0" distR="0" wp14:anchorId="1FB58ED0" wp14:editId="468EEA95">
            <wp:extent cx="5886450" cy="6524625"/>
            <wp:effectExtent l="0" t="0" r="0" b="0"/>
            <wp:docPr id="129" name="Picture 1"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of the View HDIG Statistic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886450" cy="6524625"/>
                    </a:xfrm>
                    <a:prstGeom prst="rect">
                      <a:avLst/>
                    </a:prstGeom>
                    <a:noFill/>
                    <a:ln>
                      <a:noFill/>
                    </a:ln>
                  </pic:spPr>
                </pic:pic>
              </a:graphicData>
            </a:graphic>
          </wp:inline>
        </w:drawing>
      </w:r>
    </w:p>
    <w:p w14:paraId="3C25F5F8" w14:textId="3685A51B"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4</w:t>
      </w:r>
      <w:r w:rsidR="00837F27">
        <w:rPr>
          <w:noProof/>
        </w:rPr>
        <w:fldChar w:fldCharType="end"/>
      </w:r>
      <w:r>
        <w:t>. HDIG Statistics Page Sample (partial screenshot 1 of 6)</w:t>
      </w:r>
    </w:p>
    <w:p w14:paraId="175A11F9" w14:textId="77777777" w:rsidR="00CE6A73" w:rsidRDefault="00CE6A73" w:rsidP="00CE6A73">
      <w:pPr>
        <w:pStyle w:val="Caption"/>
        <w:jc w:val="center"/>
      </w:pPr>
    </w:p>
    <w:p w14:paraId="75703FFE" w14:textId="77777777" w:rsidR="00CE6A73" w:rsidRPr="00976EEA" w:rsidRDefault="00CE6A73" w:rsidP="00CE6A73">
      <w:pPr>
        <w:pStyle w:val="aNormal"/>
      </w:pPr>
    </w:p>
    <w:p w14:paraId="6E53D880" w14:textId="6DB6A881" w:rsidR="00CE6A73" w:rsidRDefault="00B84CEC" w:rsidP="00CE6A73">
      <w:pPr>
        <w:pStyle w:val="aNormal"/>
        <w:jc w:val="center"/>
      </w:pPr>
      <w:r>
        <w:rPr>
          <w:noProof/>
        </w:rPr>
        <w:drawing>
          <wp:inline distT="0" distB="0" distL="0" distR="0" wp14:anchorId="1334738B" wp14:editId="3993948D">
            <wp:extent cx="3086100" cy="7439025"/>
            <wp:effectExtent l="0" t="0" r="0" b="0"/>
            <wp:docPr id="130" name="Picture 130"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Screenshot of the View HDIG Statistic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086100" cy="7439025"/>
                    </a:xfrm>
                    <a:prstGeom prst="rect">
                      <a:avLst/>
                    </a:prstGeom>
                    <a:noFill/>
                    <a:ln>
                      <a:noFill/>
                    </a:ln>
                  </pic:spPr>
                </pic:pic>
              </a:graphicData>
            </a:graphic>
          </wp:inline>
        </w:drawing>
      </w:r>
    </w:p>
    <w:p w14:paraId="21A58FA0" w14:textId="74069325"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5</w:t>
      </w:r>
      <w:r w:rsidR="00837F27">
        <w:rPr>
          <w:noProof/>
        </w:rPr>
        <w:fldChar w:fldCharType="end"/>
      </w:r>
      <w:r>
        <w:t>. HDIG Statistics Page Sample (partial screenshot 2 of 6)</w:t>
      </w:r>
    </w:p>
    <w:p w14:paraId="6783C0F8" w14:textId="77777777" w:rsidR="00CE6A73" w:rsidRDefault="00CE6A73" w:rsidP="00CE6A73">
      <w:pPr>
        <w:pStyle w:val="aNormal"/>
      </w:pPr>
    </w:p>
    <w:p w14:paraId="448ECDC0" w14:textId="5B899854" w:rsidR="00CE6A73" w:rsidRDefault="00B84CEC" w:rsidP="00CE6A73">
      <w:pPr>
        <w:pStyle w:val="aNormal"/>
        <w:jc w:val="center"/>
      </w:pPr>
      <w:r>
        <w:rPr>
          <w:noProof/>
        </w:rPr>
        <w:drawing>
          <wp:inline distT="0" distB="0" distL="0" distR="0" wp14:anchorId="5E4154E4" wp14:editId="0A0E240C">
            <wp:extent cx="3133725" cy="7305675"/>
            <wp:effectExtent l="0" t="0" r="0" b="0"/>
            <wp:docPr id="131" name="Picture 131"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Screenshot of the View HDIG Statistics."/>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133725" cy="7305675"/>
                    </a:xfrm>
                    <a:prstGeom prst="rect">
                      <a:avLst/>
                    </a:prstGeom>
                    <a:noFill/>
                    <a:ln>
                      <a:noFill/>
                    </a:ln>
                  </pic:spPr>
                </pic:pic>
              </a:graphicData>
            </a:graphic>
          </wp:inline>
        </w:drawing>
      </w:r>
    </w:p>
    <w:p w14:paraId="3578088E" w14:textId="52115ADC"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6</w:t>
      </w:r>
      <w:r w:rsidR="00837F27">
        <w:rPr>
          <w:noProof/>
        </w:rPr>
        <w:fldChar w:fldCharType="end"/>
      </w:r>
      <w:r>
        <w:t>. HDIG Statistics Page Sample (partial screenshot 3 of 6)</w:t>
      </w:r>
    </w:p>
    <w:p w14:paraId="58ED0634" w14:textId="77777777" w:rsidR="00CE6A73" w:rsidRDefault="00CE6A73" w:rsidP="00CE6A73">
      <w:pPr>
        <w:pStyle w:val="aNormal"/>
      </w:pPr>
    </w:p>
    <w:p w14:paraId="1813D1D5" w14:textId="3816C432" w:rsidR="00CE6A73" w:rsidRDefault="00B84CEC" w:rsidP="00CE6A73">
      <w:pPr>
        <w:pStyle w:val="aNormal"/>
        <w:jc w:val="center"/>
      </w:pPr>
      <w:r>
        <w:rPr>
          <w:noProof/>
        </w:rPr>
        <w:drawing>
          <wp:inline distT="0" distB="0" distL="0" distR="0" wp14:anchorId="0B628DEA" wp14:editId="1F5C6EE3">
            <wp:extent cx="3990975" cy="5095875"/>
            <wp:effectExtent l="0" t="0" r="0" b="0"/>
            <wp:docPr id="132" name="Picture 132"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Screenshot of the View HDIG Statistics."/>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90975" cy="5095875"/>
                    </a:xfrm>
                    <a:prstGeom prst="rect">
                      <a:avLst/>
                    </a:prstGeom>
                    <a:noFill/>
                    <a:ln>
                      <a:noFill/>
                    </a:ln>
                  </pic:spPr>
                </pic:pic>
              </a:graphicData>
            </a:graphic>
          </wp:inline>
        </w:drawing>
      </w:r>
    </w:p>
    <w:p w14:paraId="4B65A328" w14:textId="72DC361C"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7</w:t>
      </w:r>
      <w:r w:rsidR="00837F27">
        <w:rPr>
          <w:noProof/>
        </w:rPr>
        <w:fldChar w:fldCharType="end"/>
      </w:r>
      <w:r>
        <w:t>. HDIG Statistics Page Sample (partial screenshot 4 of 6)</w:t>
      </w:r>
    </w:p>
    <w:p w14:paraId="15311A03" w14:textId="77777777" w:rsidR="00CE6A73" w:rsidRDefault="00CE6A73" w:rsidP="00CE6A73">
      <w:pPr>
        <w:pStyle w:val="aNormal"/>
      </w:pPr>
    </w:p>
    <w:p w14:paraId="17BFAED2" w14:textId="75EA458F" w:rsidR="00CE6A73" w:rsidRDefault="00B84CEC" w:rsidP="00CE6A73">
      <w:pPr>
        <w:pStyle w:val="aNormal"/>
        <w:jc w:val="center"/>
      </w:pPr>
      <w:r>
        <w:rPr>
          <w:noProof/>
        </w:rPr>
        <w:drawing>
          <wp:inline distT="0" distB="0" distL="0" distR="0" wp14:anchorId="5EEB10BD" wp14:editId="5AEA9F33">
            <wp:extent cx="3390900" cy="7572375"/>
            <wp:effectExtent l="0" t="0" r="0" b="0"/>
            <wp:docPr id="133" name="Picture 133"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Screenshot of the View HDIG Statistic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390900" cy="7572375"/>
                    </a:xfrm>
                    <a:prstGeom prst="rect">
                      <a:avLst/>
                    </a:prstGeom>
                    <a:noFill/>
                    <a:ln>
                      <a:noFill/>
                    </a:ln>
                  </pic:spPr>
                </pic:pic>
              </a:graphicData>
            </a:graphic>
          </wp:inline>
        </w:drawing>
      </w:r>
    </w:p>
    <w:p w14:paraId="2FA27DF0" w14:textId="1F10E321"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8</w:t>
      </w:r>
      <w:r w:rsidR="00837F27">
        <w:rPr>
          <w:noProof/>
        </w:rPr>
        <w:fldChar w:fldCharType="end"/>
      </w:r>
      <w:r>
        <w:t>. HDIG Statistics Page Sample (partial screenshot 5 of 6)</w:t>
      </w:r>
    </w:p>
    <w:p w14:paraId="07C63D41" w14:textId="77777777" w:rsidR="00CE6A73" w:rsidRDefault="00CE6A73" w:rsidP="00CE6A73">
      <w:pPr>
        <w:pStyle w:val="aNormal"/>
      </w:pPr>
    </w:p>
    <w:p w14:paraId="5B288AA7" w14:textId="5CB7F837" w:rsidR="00CE6A73" w:rsidRPr="00976EEA" w:rsidRDefault="00B84CEC" w:rsidP="00CE6A73">
      <w:pPr>
        <w:pStyle w:val="aNormal"/>
        <w:jc w:val="center"/>
      </w:pPr>
      <w:r>
        <w:rPr>
          <w:noProof/>
        </w:rPr>
        <w:drawing>
          <wp:inline distT="0" distB="0" distL="0" distR="0" wp14:anchorId="7AEE0E7B" wp14:editId="738BFEB9">
            <wp:extent cx="3657600" cy="7400925"/>
            <wp:effectExtent l="0" t="0" r="0" b="0"/>
            <wp:docPr id="134" name="Picture 134"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Screenshot of the View HDIG Statistic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57600" cy="7400925"/>
                    </a:xfrm>
                    <a:prstGeom prst="rect">
                      <a:avLst/>
                    </a:prstGeom>
                    <a:noFill/>
                    <a:ln>
                      <a:noFill/>
                    </a:ln>
                  </pic:spPr>
                </pic:pic>
              </a:graphicData>
            </a:graphic>
          </wp:inline>
        </w:drawing>
      </w:r>
    </w:p>
    <w:p w14:paraId="3D5C10AB" w14:textId="3D94D2FA"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19</w:t>
      </w:r>
      <w:r w:rsidR="00837F27">
        <w:rPr>
          <w:noProof/>
        </w:rPr>
        <w:fldChar w:fldCharType="end"/>
      </w:r>
      <w:r>
        <w:t>. HDIG Statistics Page Sample (partial screenshot 6 of 6)</w:t>
      </w:r>
    </w:p>
    <w:p w14:paraId="0FF84E76" w14:textId="77777777" w:rsidR="00CE6A73" w:rsidRPr="00F42060" w:rsidRDefault="00CE6A73" w:rsidP="00CE6A73"/>
    <w:p w14:paraId="43E6AC48" w14:textId="77777777" w:rsidR="00CE6A73" w:rsidRPr="005930E8" w:rsidRDefault="00CE6A73" w:rsidP="00CE6A73">
      <w:pPr>
        <w:pStyle w:val="Heading3"/>
      </w:pPr>
      <w:bookmarkStart w:id="659" w:name="_Toc479761622"/>
      <w:r w:rsidRPr="005930E8">
        <w:t>Information the HDIG Statistics Page Provides</w:t>
      </w:r>
      <w:bookmarkEnd w:id="659"/>
    </w:p>
    <w:p w14:paraId="036C0E77" w14:textId="77777777" w:rsidR="00CE6A73" w:rsidRDefault="00CE6A73" w:rsidP="00CE6A73">
      <w:pPr>
        <w:pStyle w:val="aNormal"/>
        <w:keepNext/>
        <w:keepLines/>
      </w:pPr>
      <w:r>
        <w:t>The HDIG Statistics page provides the following information for a specific HDIG instance.</w:t>
      </w:r>
    </w:p>
    <w:p w14:paraId="6373A992" w14:textId="36299FE8" w:rsidR="00CE6A73" w:rsidRDefault="00CE6A73" w:rsidP="00CE6A73">
      <w:pPr>
        <w:pStyle w:val="Caption"/>
        <w:keepNext/>
        <w:keepLines/>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5</w:t>
      </w:r>
      <w:r w:rsidR="00837F27">
        <w:rPr>
          <w:noProof/>
        </w:rPr>
        <w:fldChar w:fldCharType="end"/>
      </w:r>
      <w:r>
        <w:t>. HDIG Statistics Information</w:t>
      </w:r>
    </w:p>
    <w:tbl>
      <w:tblPr>
        <w:tblW w:w="0" w:type="auto"/>
        <w:tblInd w:w="13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082"/>
        <w:gridCol w:w="1313"/>
        <w:gridCol w:w="6245"/>
      </w:tblGrid>
      <w:tr w:rsidR="00CE6A73" w:rsidRPr="00CB442C" w14:paraId="40CDAFF9" w14:textId="77777777" w:rsidTr="002E77AD">
        <w:trPr>
          <w:tblHeader/>
        </w:trPr>
        <w:tc>
          <w:tcPr>
            <w:tcW w:w="1082" w:type="dxa"/>
            <w:shd w:val="clear" w:color="auto" w:fill="D9D9D9"/>
            <w:tcMar>
              <w:top w:w="43" w:type="dxa"/>
              <w:left w:w="43" w:type="dxa"/>
              <w:bottom w:w="43" w:type="dxa"/>
              <w:right w:w="43" w:type="dxa"/>
            </w:tcMar>
          </w:tcPr>
          <w:p w14:paraId="673D24AC" w14:textId="77777777" w:rsidR="00CE6A73" w:rsidRPr="005930E8" w:rsidRDefault="00CE6A73" w:rsidP="002E77AD">
            <w:pPr>
              <w:keepNext/>
              <w:keepLines/>
              <w:widowControl w:val="0"/>
              <w:rPr>
                <w:rFonts w:ascii="Arial" w:hAnsi="Arial" w:cs="Arial"/>
                <w:b/>
                <w:bCs/>
                <w:sz w:val="16"/>
              </w:rPr>
            </w:pPr>
            <w:r w:rsidRPr="005930E8">
              <w:rPr>
                <w:rFonts w:ascii="Arial" w:hAnsi="Arial" w:cs="Arial"/>
                <w:b/>
                <w:sz w:val="16"/>
              </w:rPr>
              <w:t>Group</w:t>
            </w:r>
          </w:p>
        </w:tc>
        <w:tc>
          <w:tcPr>
            <w:tcW w:w="1313" w:type="dxa"/>
            <w:shd w:val="clear" w:color="auto" w:fill="D9D9D9"/>
            <w:tcMar>
              <w:top w:w="43" w:type="dxa"/>
              <w:left w:w="43" w:type="dxa"/>
              <w:bottom w:w="43" w:type="dxa"/>
              <w:right w:w="43" w:type="dxa"/>
            </w:tcMar>
          </w:tcPr>
          <w:p w14:paraId="2FB4C422" w14:textId="77777777" w:rsidR="00CE6A73" w:rsidRPr="005930E8" w:rsidRDefault="00CE6A73" w:rsidP="002E77AD">
            <w:pPr>
              <w:keepNext/>
              <w:keepLines/>
              <w:widowControl w:val="0"/>
              <w:rPr>
                <w:rFonts w:ascii="Arial" w:hAnsi="Arial" w:cs="Arial"/>
                <w:b/>
                <w:bCs/>
                <w:sz w:val="16"/>
              </w:rPr>
            </w:pPr>
            <w:r w:rsidRPr="005930E8">
              <w:rPr>
                <w:rFonts w:ascii="Arial" w:hAnsi="Arial" w:cs="Arial"/>
                <w:b/>
                <w:sz w:val="16"/>
              </w:rPr>
              <w:t>Field Name</w:t>
            </w:r>
          </w:p>
        </w:tc>
        <w:tc>
          <w:tcPr>
            <w:tcW w:w="6245" w:type="dxa"/>
            <w:shd w:val="clear" w:color="auto" w:fill="D9D9D9"/>
            <w:tcMar>
              <w:top w:w="43" w:type="dxa"/>
              <w:left w:w="43" w:type="dxa"/>
              <w:bottom w:w="43" w:type="dxa"/>
              <w:right w:w="43" w:type="dxa"/>
            </w:tcMar>
          </w:tcPr>
          <w:p w14:paraId="44D52A89" w14:textId="77777777" w:rsidR="00CE6A73" w:rsidRPr="005930E8" w:rsidRDefault="00CE6A73" w:rsidP="002E77AD">
            <w:pPr>
              <w:keepNext/>
              <w:keepLines/>
              <w:widowControl w:val="0"/>
              <w:rPr>
                <w:rFonts w:ascii="Arial" w:hAnsi="Arial" w:cs="Arial"/>
                <w:b/>
                <w:bCs/>
                <w:sz w:val="16"/>
              </w:rPr>
            </w:pPr>
            <w:r w:rsidRPr="005930E8">
              <w:rPr>
                <w:rFonts w:ascii="Arial" w:hAnsi="Arial" w:cs="Arial"/>
                <w:b/>
                <w:sz w:val="16"/>
              </w:rPr>
              <w:t>Description</w:t>
            </w:r>
          </w:p>
        </w:tc>
      </w:tr>
      <w:tr w:rsidR="00CE6A73" w:rsidRPr="00697743" w14:paraId="0BC6FF1B" w14:textId="77777777" w:rsidTr="002E77AD">
        <w:tc>
          <w:tcPr>
            <w:tcW w:w="2395" w:type="dxa"/>
            <w:gridSpan w:val="2"/>
            <w:shd w:val="clear" w:color="auto" w:fill="D9D9D9"/>
            <w:tcMar>
              <w:top w:w="43" w:type="dxa"/>
              <w:left w:w="43" w:type="dxa"/>
              <w:bottom w:w="43" w:type="dxa"/>
              <w:right w:w="43" w:type="dxa"/>
            </w:tcMar>
          </w:tcPr>
          <w:p w14:paraId="2DE4B402"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Basic Information</w:t>
            </w:r>
          </w:p>
        </w:tc>
        <w:tc>
          <w:tcPr>
            <w:tcW w:w="6245" w:type="dxa"/>
            <w:tcMar>
              <w:top w:w="43" w:type="dxa"/>
              <w:left w:w="43" w:type="dxa"/>
              <w:bottom w:w="43" w:type="dxa"/>
              <w:right w:w="43" w:type="dxa"/>
            </w:tcMar>
          </w:tcPr>
          <w:p w14:paraId="39DA6E51"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 xml:space="preserve">Information about the HDIG: the host on which the HDIG is installed, the license it uses and the studies that it needs to correct. </w:t>
            </w:r>
          </w:p>
        </w:tc>
      </w:tr>
      <w:tr w:rsidR="00CE6A73" w:rsidRPr="00697743" w14:paraId="39429C0B" w14:textId="77777777" w:rsidTr="002E77AD">
        <w:tc>
          <w:tcPr>
            <w:tcW w:w="2395" w:type="dxa"/>
            <w:gridSpan w:val="2"/>
            <w:tcMar>
              <w:top w:w="43" w:type="dxa"/>
              <w:left w:w="43" w:type="dxa"/>
              <w:bottom w:w="43" w:type="dxa"/>
              <w:right w:w="43" w:type="dxa"/>
            </w:tcMar>
          </w:tcPr>
          <w:p w14:paraId="6C3574F0" w14:textId="6016AF3E" w:rsidR="00CE6A73" w:rsidRPr="000761A5" w:rsidRDefault="00EF2041" w:rsidP="002E77AD">
            <w:pPr>
              <w:rPr>
                <w:rFonts w:ascii="Arial" w:hAnsi="Arial" w:cs="Arial"/>
                <w:b/>
                <w:bCs/>
                <w:sz w:val="16"/>
                <w:szCs w:val="16"/>
              </w:rPr>
            </w:pPr>
            <w:hyperlink r:id="rId127" w:history="1">
              <w:r w:rsidR="00CE6A73" w:rsidRPr="000761A5">
                <w:rPr>
                  <w:rStyle w:val="Hyperlink"/>
                  <w:rFonts w:ascii="Arial" w:hAnsi="Arial" w:cs="Arial"/>
                  <w:b/>
                  <w:bCs/>
                  <w:sz w:val="16"/>
                  <w:szCs w:val="16"/>
                </w:rPr>
                <w:t>Update the HDIG service account credentials</w:t>
              </w:r>
            </w:hyperlink>
          </w:p>
        </w:tc>
        <w:tc>
          <w:tcPr>
            <w:tcW w:w="6245" w:type="dxa"/>
            <w:tcMar>
              <w:top w:w="43" w:type="dxa"/>
              <w:left w:w="43" w:type="dxa"/>
              <w:bottom w:w="43" w:type="dxa"/>
              <w:right w:w="43" w:type="dxa"/>
            </w:tcMar>
          </w:tcPr>
          <w:p w14:paraId="59D41BFD" w14:textId="77777777" w:rsidR="00CE6A73" w:rsidRPr="000761A5" w:rsidRDefault="00CE6A73" w:rsidP="002E77AD">
            <w:pPr>
              <w:rPr>
                <w:rFonts w:ascii="Arial" w:hAnsi="Arial" w:cs="Arial"/>
                <w:sz w:val="16"/>
                <w:szCs w:val="16"/>
              </w:rPr>
            </w:pPr>
            <w:r w:rsidRPr="000761A5">
              <w:rPr>
                <w:rFonts w:ascii="Arial" w:hAnsi="Arial" w:cs="Arial"/>
                <w:sz w:val="16"/>
                <w:szCs w:val="16"/>
              </w:rPr>
              <w:t>Link for updating the HDIG service account. Users with the MAG VIX ADMIN key can use this link to update the credentials of the HDIG service account for the specific HDIG.</w:t>
            </w:r>
          </w:p>
        </w:tc>
      </w:tr>
      <w:tr w:rsidR="00CE6A73" w:rsidRPr="00697743" w14:paraId="0456F27F" w14:textId="77777777" w:rsidTr="002E77AD">
        <w:tc>
          <w:tcPr>
            <w:tcW w:w="2395" w:type="dxa"/>
            <w:gridSpan w:val="2"/>
            <w:tcBorders>
              <w:top w:val="single" w:sz="8" w:space="0" w:color="000000"/>
              <w:left w:val="single" w:sz="8" w:space="0" w:color="000000"/>
              <w:bottom w:val="single" w:sz="8" w:space="0" w:color="000000"/>
            </w:tcBorders>
            <w:tcMar>
              <w:top w:w="43" w:type="dxa"/>
              <w:left w:w="43" w:type="dxa"/>
              <w:bottom w:w="43" w:type="dxa"/>
              <w:right w:w="43" w:type="dxa"/>
            </w:tcMar>
          </w:tcPr>
          <w:p w14:paraId="4B691163" w14:textId="77777777" w:rsidR="00CE6A73" w:rsidRPr="000761A5" w:rsidRDefault="00EF2041" w:rsidP="002E77AD">
            <w:pPr>
              <w:rPr>
                <w:rFonts w:ascii="Arial" w:hAnsi="Arial" w:cs="Arial"/>
                <w:b/>
                <w:bCs/>
                <w:sz w:val="16"/>
                <w:szCs w:val="16"/>
              </w:rPr>
            </w:pPr>
            <w:hyperlink r:id="rId128" w:history="1">
              <w:r w:rsidR="00CE6A73" w:rsidRPr="000761A5">
                <w:rPr>
                  <w:rStyle w:val="Hyperlink"/>
                  <w:rFonts w:ascii="Arial" w:hAnsi="Arial" w:cs="Arial"/>
                  <w:b/>
                  <w:bCs/>
                  <w:sz w:val="16"/>
                  <w:szCs w:val="16"/>
                </w:rPr>
                <w:t>Update the Administrator email address(es)</w:t>
              </w:r>
            </w:hyperlink>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18CCD012" w14:textId="77777777" w:rsidR="00CE6A73" w:rsidRPr="000761A5" w:rsidRDefault="00CE6A73" w:rsidP="002E77AD">
            <w:pPr>
              <w:rPr>
                <w:rFonts w:ascii="Arial" w:hAnsi="Arial" w:cs="Arial"/>
                <w:sz w:val="16"/>
                <w:szCs w:val="16"/>
              </w:rPr>
            </w:pPr>
            <w:r w:rsidRPr="000761A5">
              <w:rPr>
                <w:rFonts w:ascii="Arial" w:hAnsi="Arial" w:cs="Arial"/>
                <w:sz w:val="16"/>
                <w:szCs w:val="16"/>
              </w:rPr>
              <w:t xml:space="preserve">Link for updating the </w:t>
            </w:r>
            <w:r>
              <w:rPr>
                <w:rFonts w:ascii="Arial" w:hAnsi="Arial" w:cs="Arial"/>
                <w:sz w:val="16"/>
                <w:szCs w:val="16"/>
              </w:rPr>
              <w:t>e-mail</w:t>
            </w:r>
            <w:r w:rsidRPr="000761A5">
              <w:rPr>
                <w:rFonts w:ascii="Arial" w:hAnsi="Arial" w:cs="Arial"/>
                <w:sz w:val="16"/>
                <w:szCs w:val="16"/>
              </w:rPr>
              <w:t xml:space="preserve"> addresses that receive notifications that the HDIG service account has invalid credentials. Users with the MAG VIX ADMIN key can use this link to update the address for </w:t>
            </w:r>
            <w:r>
              <w:rPr>
                <w:rFonts w:ascii="Arial" w:hAnsi="Arial" w:cs="Arial"/>
                <w:sz w:val="16"/>
                <w:szCs w:val="16"/>
              </w:rPr>
              <w:t>e-mail</w:t>
            </w:r>
            <w:r w:rsidRPr="000761A5">
              <w:rPr>
                <w:rFonts w:ascii="Arial" w:hAnsi="Arial" w:cs="Arial"/>
                <w:sz w:val="16"/>
                <w:szCs w:val="16"/>
              </w:rPr>
              <w:t xml:space="preserve"> notifications.</w:t>
            </w:r>
          </w:p>
        </w:tc>
      </w:tr>
      <w:tr w:rsidR="00CE6A73" w:rsidRPr="00697743" w14:paraId="134739A0" w14:textId="77777777" w:rsidTr="002E77AD">
        <w:tc>
          <w:tcPr>
            <w:tcW w:w="1082" w:type="dxa"/>
            <w:tcMar>
              <w:top w:w="43" w:type="dxa"/>
              <w:left w:w="43" w:type="dxa"/>
              <w:bottom w:w="43" w:type="dxa"/>
              <w:right w:w="43" w:type="dxa"/>
            </w:tcMar>
          </w:tcPr>
          <w:p w14:paraId="16A1AF35" w14:textId="77777777" w:rsidR="00CE6A73" w:rsidRPr="005930E8" w:rsidRDefault="00CE6A73" w:rsidP="002E77AD">
            <w:pPr>
              <w:keepNext/>
              <w:keepLines/>
              <w:rPr>
                <w:rFonts w:ascii="Arial" w:hAnsi="Arial" w:cs="Arial"/>
                <w:b/>
                <w:sz w:val="16"/>
                <w:szCs w:val="16"/>
              </w:rPr>
            </w:pPr>
          </w:p>
        </w:tc>
        <w:tc>
          <w:tcPr>
            <w:tcW w:w="1313" w:type="dxa"/>
            <w:tcMar>
              <w:top w:w="43" w:type="dxa"/>
              <w:left w:w="43" w:type="dxa"/>
              <w:bottom w:w="43" w:type="dxa"/>
              <w:right w:w="43" w:type="dxa"/>
            </w:tcMar>
          </w:tcPr>
          <w:p w14:paraId="53CB3927"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Hostname</w:t>
            </w:r>
          </w:p>
        </w:tc>
        <w:tc>
          <w:tcPr>
            <w:tcW w:w="6245" w:type="dxa"/>
            <w:tcMar>
              <w:top w:w="43" w:type="dxa"/>
              <w:left w:w="43" w:type="dxa"/>
              <w:bottom w:w="43" w:type="dxa"/>
              <w:right w:w="43" w:type="dxa"/>
            </w:tcMar>
          </w:tcPr>
          <w:p w14:paraId="365C7026"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The name of the host on which the HDIG is installed.</w:t>
            </w:r>
          </w:p>
        </w:tc>
      </w:tr>
      <w:tr w:rsidR="00CE6A73" w:rsidRPr="00AF597A" w14:paraId="12A4AC72" w14:textId="77777777" w:rsidTr="002E77AD">
        <w:tc>
          <w:tcPr>
            <w:tcW w:w="1082" w:type="dxa"/>
            <w:tcMar>
              <w:top w:w="43" w:type="dxa"/>
              <w:left w:w="43" w:type="dxa"/>
              <w:bottom w:w="43" w:type="dxa"/>
              <w:right w:w="43" w:type="dxa"/>
            </w:tcMar>
          </w:tcPr>
          <w:p w14:paraId="2E7A5E1B" w14:textId="77777777" w:rsidR="00CE6A73" w:rsidRPr="000761A5" w:rsidRDefault="00CE6A73" w:rsidP="002E77AD">
            <w:pPr>
              <w:rPr>
                <w:rFonts w:ascii="Arial" w:hAnsi="Arial" w:cs="Arial"/>
                <w:b/>
                <w:bCs/>
                <w:sz w:val="16"/>
                <w:szCs w:val="16"/>
              </w:rPr>
            </w:pPr>
          </w:p>
        </w:tc>
        <w:tc>
          <w:tcPr>
            <w:tcW w:w="1313" w:type="dxa"/>
            <w:tcMar>
              <w:top w:w="43" w:type="dxa"/>
              <w:left w:w="43" w:type="dxa"/>
              <w:bottom w:w="43" w:type="dxa"/>
              <w:right w:w="43" w:type="dxa"/>
            </w:tcMar>
          </w:tcPr>
          <w:p w14:paraId="27790761" w14:textId="77777777" w:rsidR="00CE6A73" w:rsidRPr="000761A5" w:rsidRDefault="00CE6A73" w:rsidP="002E77AD">
            <w:pPr>
              <w:rPr>
                <w:rFonts w:ascii="Arial" w:hAnsi="Arial" w:cs="Arial"/>
                <w:sz w:val="16"/>
                <w:szCs w:val="16"/>
              </w:rPr>
            </w:pPr>
            <w:r w:rsidRPr="000761A5">
              <w:rPr>
                <w:rFonts w:ascii="Arial" w:hAnsi="Arial" w:cs="Arial"/>
                <w:sz w:val="16"/>
                <w:szCs w:val="16"/>
              </w:rPr>
              <w:t>Site Number</w:t>
            </w:r>
          </w:p>
        </w:tc>
        <w:tc>
          <w:tcPr>
            <w:tcW w:w="6245" w:type="dxa"/>
            <w:tcMar>
              <w:top w:w="43" w:type="dxa"/>
              <w:left w:w="43" w:type="dxa"/>
              <w:bottom w:w="43" w:type="dxa"/>
              <w:right w:w="43" w:type="dxa"/>
            </w:tcMar>
          </w:tcPr>
          <w:p w14:paraId="691CD859" w14:textId="77777777" w:rsidR="00CE6A73" w:rsidRPr="000761A5" w:rsidRDefault="00CE6A73" w:rsidP="002E77AD">
            <w:pPr>
              <w:rPr>
                <w:rFonts w:ascii="Arial" w:hAnsi="Arial" w:cs="Arial"/>
                <w:sz w:val="16"/>
                <w:szCs w:val="16"/>
              </w:rPr>
            </w:pPr>
            <w:r w:rsidRPr="000761A5">
              <w:rPr>
                <w:rFonts w:ascii="Arial" w:hAnsi="Arial" w:cs="Arial"/>
                <w:sz w:val="16"/>
                <w:szCs w:val="16"/>
              </w:rPr>
              <w:t>The identifier of the site.(The Site ID code that the HDIG is associated with.)</w:t>
            </w:r>
          </w:p>
        </w:tc>
      </w:tr>
      <w:tr w:rsidR="00CE6A73" w:rsidRPr="00697743" w14:paraId="4DBB42BA" w14:textId="77777777" w:rsidTr="002E77AD">
        <w:tc>
          <w:tcPr>
            <w:tcW w:w="1082" w:type="dxa"/>
            <w:tcBorders>
              <w:top w:val="single" w:sz="8" w:space="0" w:color="000000"/>
              <w:left w:val="single" w:sz="8" w:space="0" w:color="000000"/>
              <w:bottom w:val="single" w:sz="8" w:space="0" w:color="000000"/>
            </w:tcBorders>
            <w:tcMar>
              <w:top w:w="43" w:type="dxa"/>
              <w:left w:w="43" w:type="dxa"/>
              <w:bottom w:w="43" w:type="dxa"/>
              <w:right w:w="43" w:type="dxa"/>
            </w:tcMar>
          </w:tcPr>
          <w:p w14:paraId="52784A49" w14:textId="77777777" w:rsidR="00CE6A73" w:rsidRPr="000761A5" w:rsidRDefault="00CE6A73" w:rsidP="002E77AD">
            <w:pPr>
              <w:rPr>
                <w:rFonts w:ascii="Arial" w:hAnsi="Arial" w:cs="Arial"/>
                <w:b/>
                <w:bCs/>
                <w:sz w:val="16"/>
                <w:szCs w:val="16"/>
              </w:rPr>
            </w:pPr>
          </w:p>
        </w:tc>
        <w:tc>
          <w:tcPr>
            <w:tcW w:w="1313" w:type="dxa"/>
            <w:tcBorders>
              <w:top w:val="single" w:sz="8" w:space="0" w:color="000000"/>
              <w:bottom w:val="single" w:sz="8" w:space="0" w:color="000000"/>
            </w:tcBorders>
            <w:tcMar>
              <w:top w:w="43" w:type="dxa"/>
              <w:left w:w="43" w:type="dxa"/>
              <w:bottom w:w="43" w:type="dxa"/>
              <w:right w:w="43" w:type="dxa"/>
            </w:tcMar>
          </w:tcPr>
          <w:p w14:paraId="6BC6A730" w14:textId="77777777" w:rsidR="00CE6A73" w:rsidRPr="000761A5" w:rsidRDefault="00CE6A73" w:rsidP="002E77AD">
            <w:pPr>
              <w:rPr>
                <w:rFonts w:ascii="Arial" w:hAnsi="Arial" w:cs="Arial"/>
                <w:sz w:val="16"/>
                <w:szCs w:val="16"/>
              </w:rPr>
            </w:pPr>
            <w:r w:rsidRPr="000761A5">
              <w:rPr>
                <w:rFonts w:ascii="Arial" w:hAnsi="Arial" w:cs="Arial"/>
                <w:sz w:val="16"/>
                <w:szCs w:val="16"/>
              </w:rPr>
              <w:t>Site Name</w:t>
            </w:r>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3F08C005" w14:textId="77777777" w:rsidR="00CE6A73" w:rsidRPr="000761A5" w:rsidRDefault="00CE6A73" w:rsidP="002E77AD">
            <w:pPr>
              <w:rPr>
                <w:rFonts w:ascii="Arial" w:hAnsi="Arial" w:cs="Arial"/>
                <w:sz w:val="16"/>
                <w:szCs w:val="16"/>
              </w:rPr>
            </w:pPr>
            <w:r w:rsidRPr="000761A5">
              <w:rPr>
                <w:rFonts w:ascii="Arial" w:hAnsi="Arial" w:cs="Arial"/>
                <w:sz w:val="16"/>
                <w:szCs w:val="16"/>
              </w:rPr>
              <w:t>The name of the site. (The Site Name that corresponds to the Site Number.)</w:t>
            </w:r>
          </w:p>
        </w:tc>
      </w:tr>
      <w:tr w:rsidR="00CE6A73" w:rsidRPr="00697743" w14:paraId="5419A9F1" w14:textId="77777777" w:rsidTr="002E77AD">
        <w:tc>
          <w:tcPr>
            <w:tcW w:w="1082" w:type="dxa"/>
            <w:tcMar>
              <w:top w:w="43" w:type="dxa"/>
              <w:left w:w="43" w:type="dxa"/>
              <w:bottom w:w="43" w:type="dxa"/>
              <w:right w:w="43" w:type="dxa"/>
            </w:tcMar>
          </w:tcPr>
          <w:p w14:paraId="23FBBB47"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B4C673E" w14:textId="77777777" w:rsidR="00CE6A73" w:rsidRPr="005930E8" w:rsidRDefault="00CE6A73" w:rsidP="002E77AD">
            <w:pPr>
              <w:rPr>
                <w:rFonts w:ascii="Arial" w:hAnsi="Arial" w:cs="Arial"/>
                <w:b/>
                <w:sz w:val="16"/>
                <w:szCs w:val="16"/>
              </w:rPr>
            </w:pPr>
            <w:r w:rsidRPr="005930E8">
              <w:rPr>
                <w:rFonts w:ascii="Arial" w:hAnsi="Arial" w:cs="Arial"/>
                <w:b/>
                <w:sz w:val="16"/>
                <w:szCs w:val="16"/>
              </w:rPr>
              <w:t>Version</w:t>
            </w:r>
          </w:p>
        </w:tc>
        <w:tc>
          <w:tcPr>
            <w:tcW w:w="6245" w:type="dxa"/>
            <w:tcMar>
              <w:top w:w="43" w:type="dxa"/>
              <w:left w:w="43" w:type="dxa"/>
              <w:bottom w:w="43" w:type="dxa"/>
              <w:right w:w="43" w:type="dxa"/>
            </w:tcMar>
          </w:tcPr>
          <w:p w14:paraId="0D215DD7"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version of the HDIG. </w:t>
            </w:r>
          </w:p>
        </w:tc>
      </w:tr>
      <w:tr w:rsidR="00CE6A73" w:rsidRPr="00697743" w14:paraId="48E418D1" w14:textId="77777777" w:rsidTr="002E77AD">
        <w:tc>
          <w:tcPr>
            <w:tcW w:w="1082" w:type="dxa"/>
            <w:tcMar>
              <w:top w:w="43" w:type="dxa"/>
              <w:left w:w="43" w:type="dxa"/>
              <w:bottom w:w="43" w:type="dxa"/>
              <w:right w:w="43" w:type="dxa"/>
            </w:tcMar>
          </w:tcPr>
          <w:p w14:paraId="77995C29"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51719A63" w14:textId="77777777" w:rsidR="00CE6A73" w:rsidRPr="005930E8" w:rsidRDefault="00CE6A73" w:rsidP="002E77AD">
            <w:pPr>
              <w:rPr>
                <w:rFonts w:ascii="Arial" w:hAnsi="Arial" w:cs="Arial"/>
                <w:b/>
                <w:sz w:val="16"/>
                <w:szCs w:val="16"/>
              </w:rPr>
            </w:pPr>
            <w:r w:rsidRPr="005930E8">
              <w:rPr>
                <w:rFonts w:ascii="Arial" w:hAnsi="Arial" w:cs="Arial"/>
                <w:b/>
                <w:sz w:val="16"/>
                <w:szCs w:val="16"/>
              </w:rPr>
              <w:t>JVM Start Time</w:t>
            </w:r>
          </w:p>
        </w:tc>
        <w:tc>
          <w:tcPr>
            <w:tcW w:w="6245" w:type="dxa"/>
            <w:tcMar>
              <w:top w:w="43" w:type="dxa"/>
              <w:left w:w="43" w:type="dxa"/>
              <w:bottom w:w="43" w:type="dxa"/>
              <w:right w:w="43" w:type="dxa"/>
            </w:tcMar>
          </w:tcPr>
          <w:p w14:paraId="0E3CADCC"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date and time when the Java Virtual Machine (and the HDIG) started. </w:t>
            </w:r>
          </w:p>
        </w:tc>
      </w:tr>
      <w:tr w:rsidR="00CE6A73" w:rsidRPr="00697743" w14:paraId="1A3ED9C0" w14:textId="77777777" w:rsidTr="002E77AD">
        <w:tc>
          <w:tcPr>
            <w:tcW w:w="1082" w:type="dxa"/>
            <w:tcMar>
              <w:top w:w="43" w:type="dxa"/>
              <w:left w:w="43" w:type="dxa"/>
              <w:bottom w:w="43" w:type="dxa"/>
              <w:right w:w="43" w:type="dxa"/>
            </w:tcMar>
          </w:tcPr>
          <w:p w14:paraId="7198DC1F"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0417512" w14:textId="77777777" w:rsidR="00CE6A73" w:rsidRPr="005930E8" w:rsidRDefault="00CE6A73" w:rsidP="002E77AD">
            <w:pPr>
              <w:rPr>
                <w:rFonts w:ascii="Arial" w:hAnsi="Arial" w:cs="Arial"/>
                <w:b/>
                <w:sz w:val="16"/>
                <w:szCs w:val="16"/>
              </w:rPr>
            </w:pPr>
            <w:r w:rsidRPr="005930E8">
              <w:rPr>
                <w:rFonts w:ascii="Arial" w:hAnsi="Arial" w:cs="Arial"/>
                <w:b/>
                <w:sz w:val="16"/>
                <w:szCs w:val="16"/>
              </w:rPr>
              <w:t>JVM Up Time</w:t>
            </w:r>
          </w:p>
        </w:tc>
        <w:tc>
          <w:tcPr>
            <w:tcW w:w="6245" w:type="dxa"/>
            <w:tcMar>
              <w:top w:w="43" w:type="dxa"/>
              <w:left w:w="43" w:type="dxa"/>
              <w:bottom w:w="43" w:type="dxa"/>
              <w:right w:w="43" w:type="dxa"/>
            </w:tcMar>
          </w:tcPr>
          <w:p w14:paraId="3A34E4EB"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ime the Java Virtual Machine (and the HDIG) have been running. </w:t>
            </w:r>
          </w:p>
        </w:tc>
      </w:tr>
      <w:tr w:rsidR="00CE6A73" w:rsidRPr="00835B42" w14:paraId="37857254" w14:textId="77777777" w:rsidTr="002E77AD">
        <w:tc>
          <w:tcPr>
            <w:tcW w:w="1082" w:type="dxa"/>
            <w:tcMar>
              <w:top w:w="43" w:type="dxa"/>
              <w:left w:w="43" w:type="dxa"/>
              <w:bottom w:w="43" w:type="dxa"/>
              <w:right w:w="43" w:type="dxa"/>
            </w:tcMar>
          </w:tcPr>
          <w:p w14:paraId="78344E13"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9A41901" w14:textId="77777777" w:rsidR="00CE6A73" w:rsidRPr="005930E8" w:rsidRDefault="00CE6A73" w:rsidP="002E77AD">
            <w:pPr>
              <w:rPr>
                <w:rFonts w:ascii="Arial" w:hAnsi="Arial" w:cs="Arial"/>
                <w:b/>
                <w:sz w:val="16"/>
                <w:szCs w:val="16"/>
                <w:highlight w:val="green"/>
              </w:rPr>
            </w:pPr>
            <w:r w:rsidRPr="005930E8">
              <w:rPr>
                <w:rFonts w:ascii="Arial" w:hAnsi="Arial" w:cs="Arial"/>
                <w:b/>
                <w:sz w:val="16"/>
                <w:szCs w:val="16"/>
              </w:rPr>
              <w:t>DCF Version</w:t>
            </w:r>
          </w:p>
        </w:tc>
        <w:tc>
          <w:tcPr>
            <w:tcW w:w="6245" w:type="dxa"/>
            <w:tcMar>
              <w:top w:w="43" w:type="dxa"/>
              <w:left w:w="43" w:type="dxa"/>
              <w:bottom w:w="43" w:type="dxa"/>
              <w:right w:w="43" w:type="dxa"/>
            </w:tcMar>
          </w:tcPr>
          <w:p w14:paraId="775FF6A1"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Version of the DICOM Toolkit (DCF) license.</w:t>
            </w:r>
          </w:p>
        </w:tc>
      </w:tr>
      <w:tr w:rsidR="00CE6A73" w:rsidRPr="006C6E70" w14:paraId="31D7C4B9" w14:textId="77777777" w:rsidTr="002E77AD">
        <w:tc>
          <w:tcPr>
            <w:tcW w:w="1082" w:type="dxa"/>
            <w:tcMar>
              <w:top w:w="43" w:type="dxa"/>
              <w:left w:w="43" w:type="dxa"/>
              <w:bottom w:w="43" w:type="dxa"/>
              <w:right w:w="43" w:type="dxa"/>
            </w:tcMar>
          </w:tcPr>
          <w:p w14:paraId="157FD377"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3E032A0" w14:textId="77777777" w:rsidR="00CE6A73" w:rsidRPr="005930E8" w:rsidRDefault="00CE6A73" w:rsidP="002E77AD">
            <w:pPr>
              <w:rPr>
                <w:rFonts w:ascii="Arial" w:hAnsi="Arial" w:cs="Arial"/>
                <w:b/>
                <w:sz w:val="16"/>
                <w:szCs w:val="16"/>
              </w:rPr>
            </w:pPr>
            <w:r w:rsidRPr="005930E8">
              <w:rPr>
                <w:rFonts w:ascii="Arial" w:hAnsi="Arial" w:cs="Arial"/>
                <w:b/>
                <w:sz w:val="16"/>
                <w:szCs w:val="16"/>
              </w:rPr>
              <w:t>DCF License Expiration Date</w:t>
            </w:r>
          </w:p>
        </w:tc>
        <w:tc>
          <w:tcPr>
            <w:tcW w:w="6245" w:type="dxa"/>
            <w:tcMar>
              <w:top w:w="43" w:type="dxa"/>
              <w:left w:w="43" w:type="dxa"/>
              <w:bottom w:w="43" w:type="dxa"/>
              <w:right w:w="43" w:type="dxa"/>
            </w:tcMar>
          </w:tcPr>
          <w:p w14:paraId="2B031F62" w14:textId="77777777" w:rsidR="00CE6A73" w:rsidRPr="005930E8" w:rsidRDefault="00CE6A73" w:rsidP="002E77AD">
            <w:pPr>
              <w:rPr>
                <w:rFonts w:ascii="Arial" w:hAnsi="Arial" w:cs="Arial"/>
                <w:b/>
                <w:sz w:val="16"/>
                <w:szCs w:val="16"/>
              </w:rPr>
            </w:pPr>
            <w:r w:rsidRPr="005930E8">
              <w:rPr>
                <w:rFonts w:ascii="Arial" w:hAnsi="Arial" w:cs="Arial"/>
                <w:b/>
                <w:sz w:val="16"/>
                <w:szCs w:val="16"/>
              </w:rPr>
              <w:t>Expiration date of the DICOM Toolkit (DCF) license in the format YYYYMMDD.</w:t>
            </w:r>
          </w:p>
        </w:tc>
      </w:tr>
      <w:tr w:rsidR="00CE6A73" w:rsidRPr="006C6E70" w14:paraId="58AD06F2" w14:textId="77777777" w:rsidTr="002E77AD">
        <w:tc>
          <w:tcPr>
            <w:tcW w:w="1082" w:type="dxa"/>
            <w:tcMar>
              <w:top w:w="43" w:type="dxa"/>
              <w:left w:w="43" w:type="dxa"/>
              <w:bottom w:w="43" w:type="dxa"/>
              <w:right w:w="43" w:type="dxa"/>
            </w:tcMar>
          </w:tcPr>
          <w:p w14:paraId="3DA2CA0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92DE3DC" w14:textId="77777777" w:rsidR="00CE6A73" w:rsidRPr="005930E8" w:rsidRDefault="00CE6A73" w:rsidP="002E77AD">
            <w:pPr>
              <w:rPr>
                <w:rFonts w:ascii="Arial" w:hAnsi="Arial" w:cs="Arial"/>
                <w:b/>
                <w:sz w:val="16"/>
                <w:szCs w:val="16"/>
              </w:rPr>
            </w:pPr>
            <w:r w:rsidRPr="005930E8">
              <w:rPr>
                <w:rFonts w:ascii="Arial" w:hAnsi="Arial" w:cs="Arial"/>
                <w:b/>
                <w:sz w:val="16"/>
                <w:szCs w:val="16"/>
              </w:rPr>
              <w:t>RAD objects in DICOM FAILED IMAGES File (#2006.575) from this HDIG</w:t>
            </w:r>
          </w:p>
        </w:tc>
        <w:tc>
          <w:tcPr>
            <w:tcW w:w="6245" w:type="dxa"/>
            <w:tcMar>
              <w:top w:w="43" w:type="dxa"/>
              <w:left w:w="43" w:type="dxa"/>
              <w:bottom w:w="43" w:type="dxa"/>
              <w:right w:w="43" w:type="dxa"/>
            </w:tcMar>
          </w:tcPr>
          <w:p w14:paraId="608B3CEC" w14:textId="77777777" w:rsidR="00CE6A73" w:rsidRPr="005930E8" w:rsidRDefault="00CE6A73" w:rsidP="002E77AD">
            <w:pPr>
              <w:pStyle w:val="SEGMENT"/>
              <w:keepLines w:val="0"/>
              <w:tabs>
                <w:tab w:val="clear" w:pos="-720"/>
              </w:tabs>
              <w:rPr>
                <w:rFonts w:ascii="Arial" w:hAnsi="Arial" w:cs="Arial"/>
                <w:szCs w:val="16"/>
              </w:rPr>
            </w:pPr>
            <w:r w:rsidRPr="005930E8">
              <w:rPr>
                <w:rFonts w:ascii="Arial" w:hAnsi="Arial" w:cs="Arial"/>
                <w:szCs w:val="16"/>
              </w:rPr>
              <w:t>The number of radiology objects that need to be corrected.</w:t>
            </w:r>
          </w:p>
        </w:tc>
      </w:tr>
      <w:tr w:rsidR="00CE6A73" w:rsidRPr="006C6E70" w14:paraId="502A45D1" w14:textId="77777777" w:rsidTr="002E77AD">
        <w:tc>
          <w:tcPr>
            <w:tcW w:w="1082" w:type="dxa"/>
            <w:tcMar>
              <w:top w:w="43" w:type="dxa"/>
              <w:left w:w="43" w:type="dxa"/>
              <w:bottom w:w="43" w:type="dxa"/>
              <w:right w:w="43" w:type="dxa"/>
            </w:tcMar>
          </w:tcPr>
          <w:p w14:paraId="00F04A42"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D5D7F60" w14:textId="77777777" w:rsidR="00CE6A73" w:rsidRPr="005930E8" w:rsidRDefault="00CE6A73" w:rsidP="002E77AD">
            <w:pPr>
              <w:rPr>
                <w:rFonts w:ascii="Arial" w:hAnsi="Arial" w:cs="Arial"/>
                <w:b/>
                <w:sz w:val="16"/>
                <w:szCs w:val="16"/>
              </w:rPr>
            </w:pPr>
            <w:r w:rsidRPr="005930E8">
              <w:rPr>
                <w:rFonts w:ascii="Arial" w:hAnsi="Arial" w:cs="Arial"/>
                <w:b/>
                <w:sz w:val="16"/>
                <w:szCs w:val="16"/>
              </w:rPr>
              <w:t>CON objects in DICOM FAILED IMAGES File (#2006.575) from this HDIG</w:t>
            </w:r>
          </w:p>
        </w:tc>
        <w:tc>
          <w:tcPr>
            <w:tcW w:w="6245" w:type="dxa"/>
            <w:tcMar>
              <w:top w:w="43" w:type="dxa"/>
              <w:left w:w="43" w:type="dxa"/>
              <w:bottom w:w="43" w:type="dxa"/>
              <w:right w:w="43" w:type="dxa"/>
            </w:tcMar>
          </w:tcPr>
          <w:p w14:paraId="26EC3E99"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Consult objects that need to be corrected.</w:t>
            </w:r>
          </w:p>
        </w:tc>
      </w:tr>
      <w:tr w:rsidR="00CE6A73" w:rsidRPr="006C6E70" w14:paraId="31E1D45D" w14:textId="77777777" w:rsidTr="002E77AD">
        <w:tc>
          <w:tcPr>
            <w:tcW w:w="1082" w:type="dxa"/>
            <w:tcMar>
              <w:top w:w="43" w:type="dxa"/>
              <w:left w:w="43" w:type="dxa"/>
              <w:bottom w:w="43" w:type="dxa"/>
              <w:right w:w="43" w:type="dxa"/>
            </w:tcMar>
          </w:tcPr>
          <w:p w14:paraId="00C53709"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8DD16CF"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ew DICOM Correct Work Items</w:t>
            </w:r>
          </w:p>
        </w:tc>
        <w:tc>
          <w:tcPr>
            <w:tcW w:w="6245" w:type="dxa"/>
            <w:tcMar>
              <w:top w:w="43" w:type="dxa"/>
              <w:left w:w="43" w:type="dxa"/>
              <w:bottom w:w="43" w:type="dxa"/>
              <w:right w:w="43" w:type="dxa"/>
            </w:tcMar>
          </w:tcPr>
          <w:p w14:paraId="44C0C211"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new DICOM Correct work items waiting to be reconciled.</w:t>
            </w:r>
          </w:p>
        </w:tc>
      </w:tr>
      <w:tr w:rsidR="00CE6A73" w:rsidRPr="006C6E70" w14:paraId="5504D422" w14:textId="77777777" w:rsidTr="002E77AD">
        <w:tc>
          <w:tcPr>
            <w:tcW w:w="1082" w:type="dxa"/>
            <w:tcMar>
              <w:top w:w="43" w:type="dxa"/>
              <w:left w:w="43" w:type="dxa"/>
              <w:bottom w:w="43" w:type="dxa"/>
              <w:right w:w="43" w:type="dxa"/>
            </w:tcMar>
          </w:tcPr>
          <w:p w14:paraId="3F9CCF33"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7DC5A214"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ew Network Import Work Items</w:t>
            </w:r>
          </w:p>
        </w:tc>
        <w:tc>
          <w:tcPr>
            <w:tcW w:w="6245" w:type="dxa"/>
            <w:tcMar>
              <w:top w:w="43" w:type="dxa"/>
              <w:left w:w="43" w:type="dxa"/>
              <w:bottom w:w="43" w:type="dxa"/>
              <w:right w:w="43" w:type="dxa"/>
            </w:tcMar>
          </w:tcPr>
          <w:p w14:paraId="21E7CF34"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network import work items waiting to be reconciled.</w:t>
            </w:r>
          </w:p>
        </w:tc>
      </w:tr>
      <w:tr w:rsidR="00CE6A73" w:rsidRPr="006C6E70" w14:paraId="1ACC49A8" w14:textId="77777777" w:rsidTr="002E77AD">
        <w:tc>
          <w:tcPr>
            <w:tcW w:w="1082" w:type="dxa"/>
            <w:tcMar>
              <w:top w:w="43" w:type="dxa"/>
              <w:left w:w="43" w:type="dxa"/>
              <w:bottom w:w="43" w:type="dxa"/>
              <w:right w:w="43" w:type="dxa"/>
            </w:tcMar>
          </w:tcPr>
          <w:p w14:paraId="354AF8D0"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83822F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ew Staged Media Work Items</w:t>
            </w:r>
          </w:p>
        </w:tc>
        <w:tc>
          <w:tcPr>
            <w:tcW w:w="6245" w:type="dxa"/>
            <w:tcMar>
              <w:top w:w="43" w:type="dxa"/>
              <w:left w:w="43" w:type="dxa"/>
              <w:bottom w:w="43" w:type="dxa"/>
              <w:right w:w="43" w:type="dxa"/>
            </w:tcMar>
          </w:tcPr>
          <w:p w14:paraId="3CA18085"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new staged media work items waiting to be reconciled.</w:t>
            </w:r>
          </w:p>
        </w:tc>
      </w:tr>
      <w:tr w:rsidR="00CE6A73" w:rsidRPr="006C6E70" w14:paraId="0FB422BD" w14:textId="77777777" w:rsidTr="002E77AD">
        <w:tc>
          <w:tcPr>
            <w:tcW w:w="1082" w:type="dxa"/>
            <w:tcMar>
              <w:top w:w="43" w:type="dxa"/>
              <w:left w:w="43" w:type="dxa"/>
              <w:bottom w:w="43" w:type="dxa"/>
              <w:right w:w="43" w:type="dxa"/>
            </w:tcMar>
          </w:tcPr>
          <w:p w14:paraId="2A32759E"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CD70217" w14:textId="77777777" w:rsidR="00CE6A73" w:rsidRPr="005930E8" w:rsidRDefault="00CE6A73" w:rsidP="002E77AD">
            <w:pPr>
              <w:rPr>
                <w:rFonts w:ascii="Arial" w:hAnsi="Arial" w:cs="Arial"/>
                <w:b/>
                <w:sz w:val="16"/>
                <w:szCs w:val="16"/>
              </w:rPr>
            </w:pPr>
            <w:r>
              <w:rPr>
                <w:rFonts w:ascii="Arial" w:hAnsi="Arial" w:cs="Arial"/>
                <w:b/>
                <w:sz w:val="16"/>
                <w:szCs w:val="16"/>
              </w:rPr>
              <w:t>Total Failed Work Items</w:t>
            </w:r>
          </w:p>
        </w:tc>
        <w:tc>
          <w:tcPr>
            <w:tcW w:w="6245" w:type="dxa"/>
            <w:tcMar>
              <w:top w:w="43" w:type="dxa"/>
              <w:left w:w="43" w:type="dxa"/>
              <w:bottom w:w="43" w:type="dxa"/>
              <w:right w:w="43" w:type="dxa"/>
            </w:tcMar>
          </w:tcPr>
          <w:p w14:paraId="0F782871" w14:textId="77777777" w:rsidR="00CE6A73" w:rsidRPr="00A70EDC" w:rsidRDefault="00CE6A73" w:rsidP="002E77AD">
            <w:pPr>
              <w:pStyle w:val="SEGMENT"/>
              <w:keepLines w:val="0"/>
              <w:tabs>
                <w:tab w:val="clear" w:pos="-720"/>
              </w:tabs>
              <w:rPr>
                <w:rFonts w:ascii="Arial" w:hAnsi="Arial" w:cs="Arial"/>
                <w:szCs w:val="16"/>
              </w:rPr>
            </w:pPr>
            <w:r w:rsidRPr="00A70EDC">
              <w:rPr>
                <w:rFonts w:ascii="Arial" w:hAnsi="Arial" w:cs="Arial"/>
                <w:szCs w:val="16"/>
              </w:rPr>
              <w:t>The total number of work items that failed processing on the HDIG after they were submitted by the client GUI.</w:t>
            </w:r>
          </w:p>
        </w:tc>
      </w:tr>
      <w:tr w:rsidR="00CE6A73" w:rsidRPr="006C6E70" w14:paraId="702FF326" w14:textId="77777777" w:rsidTr="002E77AD">
        <w:tc>
          <w:tcPr>
            <w:tcW w:w="2395" w:type="dxa"/>
            <w:gridSpan w:val="2"/>
            <w:shd w:val="clear" w:color="auto" w:fill="D9D9D9"/>
            <w:tcMar>
              <w:top w:w="43" w:type="dxa"/>
              <w:left w:w="43" w:type="dxa"/>
              <w:bottom w:w="43" w:type="dxa"/>
              <w:right w:w="43" w:type="dxa"/>
            </w:tcMar>
          </w:tcPr>
          <w:p w14:paraId="0CA55C2B"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Activity</w:t>
            </w:r>
          </w:p>
        </w:tc>
        <w:tc>
          <w:tcPr>
            <w:tcW w:w="6245" w:type="dxa"/>
            <w:tcMar>
              <w:top w:w="43" w:type="dxa"/>
              <w:left w:w="43" w:type="dxa"/>
              <w:bottom w:w="43" w:type="dxa"/>
              <w:right w:w="43" w:type="dxa"/>
            </w:tcMar>
          </w:tcPr>
          <w:p w14:paraId="3ECD973E" w14:textId="77777777" w:rsidR="00CE6A73" w:rsidRPr="005930E8" w:rsidRDefault="00CE6A73" w:rsidP="002E77AD">
            <w:pPr>
              <w:rPr>
                <w:rFonts w:ascii="Arial" w:hAnsi="Arial" w:cs="Arial"/>
                <w:b/>
                <w:sz w:val="16"/>
                <w:szCs w:val="16"/>
              </w:rPr>
            </w:pPr>
            <w:r w:rsidRPr="005930E8">
              <w:rPr>
                <w:rFonts w:ascii="Arial" w:hAnsi="Arial" w:cs="Arial"/>
                <w:b/>
                <w:sz w:val="16"/>
                <w:szCs w:val="16"/>
              </w:rPr>
              <w:t>Information about inbound activity of the HDIG.</w:t>
            </w:r>
          </w:p>
        </w:tc>
      </w:tr>
      <w:tr w:rsidR="00CE6A73" w:rsidRPr="00835B42" w14:paraId="0F425D51" w14:textId="77777777" w:rsidTr="002E77AD">
        <w:trPr>
          <w:trHeight w:val="593"/>
        </w:trPr>
        <w:tc>
          <w:tcPr>
            <w:tcW w:w="1082" w:type="dxa"/>
            <w:tcMar>
              <w:top w:w="43" w:type="dxa"/>
              <w:left w:w="43" w:type="dxa"/>
              <w:bottom w:w="43" w:type="dxa"/>
              <w:right w:w="43" w:type="dxa"/>
            </w:tcMar>
          </w:tcPr>
          <w:p w14:paraId="7A8FD989" w14:textId="77777777" w:rsidR="00CE6A73" w:rsidRPr="005930E8" w:rsidRDefault="00CE6A73" w:rsidP="002E77AD">
            <w:pPr>
              <w:rPr>
                <w:rFonts w:ascii="Arial" w:hAnsi="Arial" w:cs="Arial"/>
                <w:b/>
                <w:sz w:val="16"/>
                <w:szCs w:val="16"/>
              </w:rPr>
            </w:pPr>
            <w:r w:rsidRPr="005930E8">
              <w:rPr>
                <w:rFonts w:ascii="Arial" w:hAnsi="Arial" w:cs="Arial"/>
                <w:b/>
                <w:sz w:val="16"/>
                <w:szCs w:val="16"/>
              </w:rPr>
              <w:t>DICOM Listening Ports</w:t>
            </w:r>
          </w:p>
        </w:tc>
        <w:tc>
          <w:tcPr>
            <w:tcW w:w="1313" w:type="dxa"/>
            <w:tcMar>
              <w:top w:w="43" w:type="dxa"/>
              <w:left w:w="43" w:type="dxa"/>
              <w:bottom w:w="43" w:type="dxa"/>
              <w:right w:w="43" w:type="dxa"/>
            </w:tcMar>
          </w:tcPr>
          <w:p w14:paraId="7B9949C9"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42B0AF5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Information about the TCP/IP ports on which the DICOM listener listens for incoming DICOM objects (such as images, structured reports and other DICOM objects). The ports are configured in the file INSTRUMENT.DIC and set during installation. </w:t>
            </w:r>
          </w:p>
        </w:tc>
      </w:tr>
      <w:tr w:rsidR="00CE6A73" w:rsidRPr="00835B42" w14:paraId="4CFB6D21" w14:textId="77777777" w:rsidTr="002E77AD">
        <w:tc>
          <w:tcPr>
            <w:tcW w:w="1082" w:type="dxa"/>
            <w:tcMar>
              <w:top w:w="43" w:type="dxa"/>
              <w:left w:w="43" w:type="dxa"/>
              <w:bottom w:w="43" w:type="dxa"/>
              <w:right w:w="43" w:type="dxa"/>
            </w:tcMar>
          </w:tcPr>
          <w:p w14:paraId="0002AA52" w14:textId="77777777" w:rsidR="00CE6A73" w:rsidRPr="005930E8" w:rsidRDefault="00CE6A73" w:rsidP="002E77AD">
            <w:pPr>
              <w:rPr>
                <w:rFonts w:ascii="Arial" w:hAnsi="Arial" w:cs="Arial"/>
                <w:b/>
                <w:sz w:val="16"/>
                <w:szCs w:val="16"/>
                <w:highlight w:val="green"/>
              </w:rPr>
            </w:pPr>
          </w:p>
        </w:tc>
        <w:tc>
          <w:tcPr>
            <w:tcW w:w="1313" w:type="dxa"/>
            <w:tcMar>
              <w:top w:w="43" w:type="dxa"/>
              <w:left w:w="43" w:type="dxa"/>
              <w:bottom w:w="43" w:type="dxa"/>
              <w:right w:w="43" w:type="dxa"/>
            </w:tcMar>
          </w:tcPr>
          <w:p w14:paraId="014CC09E" w14:textId="77777777" w:rsidR="00CE6A73" w:rsidRPr="005930E8" w:rsidRDefault="00CE6A73" w:rsidP="002E77AD">
            <w:pPr>
              <w:rPr>
                <w:rFonts w:ascii="Arial" w:hAnsi="Arial" w:cs="Arial"/>
                <w:b/>
                <w:sz w:val="16"/>
                <w:szCs w:val="16"/>
                <w:highlight w:val="green"/>
              </w:rPr>
            </w:pPr>
            <w:r w:rsidRPr="005930E8">
              <w:rPr>
                <w:rFonts w:ascii="Arial" w:hAnsi="Arial" w:cs="Arial"/>
                <w:b/>
                <w:sz w:val="16"/>
                <w:szCs w:val="16"/>
              </w:rPr>
              <w:t>Port Number</w:t>
            </w:r>
          </w:p>
        </w:tc>
        <w:tc>
          <w:tcPr>
            <w:tcW w:w="6245" w:type="dxa"/>
            <w:tcMar>
              <w:top w:w="43" w:type="dxa"/>
              <w:left w:w="43" w:type="dxa"/>
              <w:bottom w:w="43" w:type="dxa"/>
              <w:right w:w="43" w:type="dxa"/>
            </w:tcMar>
          </w:tcPr>
          <w:p w14:paraId="7886230C"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port number.</w:t>
            </w:r>
          </w:p>
        </w:tc>
      </w:tr>
      <w:tr w:rsidR="00CE6A73" w:rsidRPr="00835B42" w14:paraId="340CD0A6" w14:textId="77777777" w:rsidTr="002E77AD">
        <w:tc>
          <w:tcPr>
            <w:tcW w:w="1082" w:type="dxa"/>
            <w:tcMar>
              <w:top w:w="43" w:type="dxa"/>
              <w:left w:w="43" w:type="dxa"/>
              <w:bottom w:w="43" w:type="dxa"/>
              <w:right w:w="43" w:type="dxa"/>
            </w:tcMar>
          </w:tcPr>
          <w:p w14:paraId="64967B4E" w14:textId="77777777" w:rsidR="00CE6A73" w:rsidRPr="005930E8" w:rsidRDefault="00CE6A73" w:rsidP="002E77AD">
            <w:pPr>
              <w:rPr>
                <w:rFonts w:ascii="Arial" w:hAnsi="Arial" w:cs="Arial"/>
                <w:b/>
                <w:sz w:val="16"/>
                <w:szCs w:val="16"/>
                <w:highlight w:val="green"/>
              </w:rPr>
            </w:pPr>
          </w:p>
        </w:tc>
        <w:tc>
          <w:tcPr>
            <w:tcW w:w="1313" w:type="dxa"/>
            <w:tcMar>
              <w:top w:w="43" w:type="dxa"/>
              <w:left w:w="43" w:type="dxa"/>
              <w:bottom w:w="43" w:type="dxa"/>
              <w:right w:w="43" w:type="dxa"/>
            </w:tcMar>
          </w:tcPr>
          <w:p w14:paraId="7C0543E3"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us</w:t>
            </w:r>
          </w:p>
        </w:tc>
        <w:tc>
          <w:tcPr>
            <w:tcW w:w="6245" w:type="dxa"/>
            <w:tcMar>
              <w:top w:w="43" w:type="dxa"/>
              <w:left w:w="43" w:type="dxa"/>
              <w:bottom w:w="43" w:type="dxa"/>
              <w:right w:w="43" w:type="dxa"/>
            </w:tcMar>
          </w:tcPr>
          <w:p w14:paraId="710A5286"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current status of the port. The possible values are LISTENING and NOT LISTENING.</w:t>
            </w:r>
          </w:p>
        </w:tc>
      </w:tr>
      <w:tr w:rsidR="00CE6A73" w:rsidRPr="00835B42" w14:paraId="61AFAB4C" w14:textId="77777777" w:rsidTr="002E77AD">
        <w:tc>
          <w:tcPr>
            <w:tcW w:w="1082" w:type="dxa"/>
            <w:tcMar>
              <w:top w:w="43" w:type="dxa"/>
              <w:left w:w="43" w:type="dxa"/>
              <w:bottom w:w="43" w:type="dxa"/>
              <w:right w:w="43" w:type="dxa"/>
            </w:tcMar>
          </w:tcPr>
          <w:p w14:paraId="6AAD2E6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0DAAEF8" w14:textId="77777777" w:rsidR="00CE6A73" w:rsidRPr="005930E8" w:rsidRDefault="00CE6A73" w:rsidP="002E77AD">
            <w:pPr>
              <w:rPr>
                <w:rFonts w:ascii="Arial" w:hAnsi="Arial" w:cs="Arial"/>
                <w:b/>
                <w:sz w:val="16"/>
                <w:szCs w:val="16"/>
              </w:rPr>
            </w:pPr>
            <w:r w:rsidRPr="005930E8">
              <w:rPr>
                <w:rFonts w:ascii="Arial" w:hAnsi="Arial" w:cs="Arial"/>
                <w:b/>
                <w:sz w:val="16"/>
                <w:szCs w:val="16"/>
              </w:rPr>
              <w:t>Listening Since</w:t>
            </w:r>
          </w:p>
        </w:tc>
        <w:tc>
          <w:tcPr>
            <w:tcW w:w="6245" w:type="dxa"/>
            <w:tcMar>
              <w:top w:w="43" w:type="dxa"/>
              <w:left w:w="43" w:type="dxa"/>
              <w:bottom w:w="43" w:type="dxa"/>
              <w:right w:w="43" w:type="dxa"/>
            </w:tcMar>
          </w:tcPr>
          <w:p w14:paraId="30770961"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length of time since the DICOM listener was restarted for the specific port. The time is in the format YYYYMMDD.</w:t>
            </w:r>
          </w:p>
        </w:tc>
      </w:tr>
      <w:tr w:rsidR="00CE6A73" w:rsidRPr="00835B42" w14:paraId="472E7C80" w14:textId="77777777" w:rsidTr="002E77AD">
        <w:tc>
          <w:tcPr>
            <w:tcW w:w="1082" w:type="dxa"/>
            <w:tcMar>
              <w:top w:w="43" w:type="dxa"/>
              <w:left w:w="43" w:type="dxa"/>
              <w:bottom w:w="43" w:type="dxa"/>
              <w:right w:w="43" w:type="dxa"/>
            </w:tcMar>
          </w:tcPr>
          <w:p w14:paraId="2B4B7361"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Associations</w:t>
            </w:r>
          </w:p>
          <w:p w14:paraId="089611E1"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0389CB7" w14:textId="77777777" w:rsidR="00CE6A73" w:rsidRPr="005930E8" w:rsidRDefault="00CE6A73" w:rsidP="002E77AD">
            <w:pPr>
              <w:rPr>
                <w:rFonts w:ascii="Arial" w:hAnsi="Arial" w:cs="Arial"/>
                <w:b/>
                <w:sz w:val="16"/>
                <w:szCs w:val="16"/>
                <w:highlight w:val="green"/>
              </w:rPr>
            </w:pPr>
          </w:p>
        </w:tc>
        <w:tc>
          <w:tcPr>
            <w:tcW w:w="6245" w:type="dxa"/>
            <w:tcMar>
              <w:top w:w="43" w:type="dxa"/>
              <w:left w:w="43" w:type="dxa"/>
              <w:bottom w:w="43" w:type="dxa"/>
              <w:right w:w="43" w:type="dxa"/>
            </w:tcMar>
          </w:tcPr>
          <w:p w14:paraId="16E0BFE5"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 xml:space="preserve">Information about the inbound associations (connections) between the remote devices and the HDIG. There must be an association for the HDIG to receive images from a modality device. The HDIG can receive multiple images using one association. </w:t>
            </w:r>
          </w:p>
        </w:tc>
      </w:tr>
      <w:tr w:rsidR="00CE6A73" w:rsidRPr="00835B42" w14:paraId="62714C4F" w14:textId="77777777" w:rsidTr="002E77AD">
        <w:tc>
          <w:tcPr>
            <w:tcW w:w="1082" w:type="dxa"/>
            <w:tcMar>
              <w:top w:w="43" w:type="dxa"/>
              <w:left w:w="43" w:type="dxa"/>
              <w:bottom w:w="43" w:type="dxa"/>
              <w:right w:w="43" w:type="dxa"/>
            </w:tcMar>
          </w:tcPr>
          <w:p w14:paraId="5D6B0735"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E005DF5" w14:textId="77777777" w:rsidR="00CE6A73" w:rsidRPr="005930E8" w:rsidRDefault="00CE6A73" w:rsidP="002E77AD">
            <w:pPr>
              <w:rPr>
                <w:rFonts w:ascii="Arial" w:hAnsi="Arial" w:cs="Arial"/>
                <w:b/>
                <w:sz w:val="16"/>
                <w:szCs w:val="16"/>
              </w:rPr>
            </w:pPr>
            <w:r>
              <w:rPr>
                <w:rFonts w:ascii="Arial" w:hAnsi="Arial" w:cs="Arial"/>
                <w:b/>
                <w:sz w:val="16"/>
                <w:szCs w:val="16"/>
              </w:rPr>
              <w:t>Application Entity (</w:t>
            </w:r>
            <w:r w:rsidRPr="005930E8">
              <w:rPr>
                <w:rFonts w:ascii="Arial" w:hAnsi="Arial" w:cs="Arial"/>
                <w:b/>
                <w:sz w:val="16"/>
                <w:szCs w:val="16"/>
              </w:rPr>
              <w:t>AE</w:t>
            </w:r>
            <w:r>
              <w:rPr>
                <w:rFonts w:ascii="Arial" w:hAnsi="Arial" w:cs="Arial"/>
                <w:b/>
                <w:sz w:val="16"/>
                <w:szCs w:val="16"/>
              </w:rPr>
              <w:t>)</w:t>
            </w:r>
            <w:r w:rsidRPr="005930E8">
              <w:rPr>
                <w:rFonts w:ascii="Arial" w:hAnsi="Arial" w:cs="Arial"/>
                <w:b/>
                <w:sz w:val="16"/>
                <w:szCs w:val="16"/>
              </w:rPr>
              <w:t xml:space="preserve"> Title</w:t>
            </w:r>
          </w:p>
        </w:tc>
        <w:tc>
          <w:tcPr>
            <w:tcW w:w="6245" w:type="dxa"/>
            <w:tcMar>
              <w:top w:w="43" w:type="dxa"/>
              <w:left w:w="43" w:type="dxa"/>
              <w:bottom w:w="43" w:type="dxa"/>
              <w:right w:w="43" w:type="dxa"/>
            </w:tcMar>
          </w:tcPr>
          <w:p w14:paraId="1F217AD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w:t>
            </w:r>
            <w:r>
              <w:rPr>
                <w:rFonts w:ascii="Arial" w:hAnsi="Arial" w:cs="Arial"/>
                <w:b/>
                <w:sz w:val="16"/>
                <w:szCs w:val="16"/>
              </w:rPr>
              <w:t>Implementation not case sensitive.</w:t>
            </w:r>
          </w:p>
        </w:tc>
      </w:tr>
      <w:tr w:rsidR="00CE6A73" w:rsidRPr="00835B42" w14:paraId="0C6A982E" w14:textId="77777777" w:rsidTr="002E77AD">
        <w:tc>
          <w:tcPr>
            <w:tcW w:w="1082" w:type="dxa"/>
            <w:tcMar>
              <w:top w:w="43" w:type="dxa"/>
              <w:left w:w="43" w:type="dxa"/>
              <w:bottom w:w="43" w:type="dxa"/>
              <w:right w:w="43" w:type="dxa"/>
            </w:tcMar>
          </w:tcPr>
          <w:p w14:paraId="2F896F3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67CFFED" w14:textId="77777777" w:rsidR="00CE6A73" w:rsidRPr="005930E8" w:rsidRDefault="00CE6A73" w:rsidP="002E77AD">
            <w:pPr>
              <w:rPr>
                <w:rFonts w:ascii="Arial" w:hAnsi="Arial" w:cs="Arial"/>
                <w:b/>
                <w:sz w:val="16"/>
                <w:szCs w:val="16"/>
              </w:rPr>
            </w:pPr>
            <w:r w:rsidRPr="005930E8">
              <w:rPr>
                <w:rFonts w:ascii="Arial" w:hAnsi="Arial" w:cs="Arial"/>
                <w:b/>
                <w:sz w:val="16"/>
                <w:szCs w:val="16"/>
              </w:rPr>
              <w:t>IP Address</w:t>
            </w:r>
          </w:p>
        </w:tc>
        <w:tc>
          <w:tcPr>
            <w:tcW w:w="6245" w:type="dxa"/>
            <w:tcMar>
              <w:top w:w="43" w:type="dxa"/>
              <w:left w:w="43" w:type="dxa"/>
              <w:bottom w:w="43" w:type="dxa"/>
              <w:right w:w="43" w:type="dxa"/>
            </w:tcMar>
          </w:tcPr>
          <w:p w14:paraId="44730A9A"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IP address of the device.</w:t>
            </w:r>
          </w:p>
        </w:tc>
      </w:tr>
      <w:tr w:rsidR="00CE6A73" w:rsidRPr="00835B42" w14:paraId="3F2EA9FE" w14:textId="77777777" w:rsidTr="002E77AD">
        <w:tc>
          <w:tcPr>
            <w:tcW w:w="1082" w:type="dxa"/>
            <w:tcMar>
              <w:top w:w="43" w:type="dxa"/>
              <w:left w:w="43" w:type="dxa"/>
              <w:bottom w:w="43" w:type="dxa"/>
              <w:right w:w="43" w:type="dxa"/>
            </w:tcMar>
          </w:tcPr>
          <w:p w14:paraId="705CD534"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46C2A72"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Accepted Associations</w:t>
            </w:r>
          </w:p>
        </w:tc>
        <w:tc>
          <w:tcPr>
            <w:tcW w:w="6245" w:type="dxa"/>
            <w:tcMar>
              <w:top w:w="43" w:type="dxa"/>
              <w:left w:w="43" w:type="dxa"/>
              <w:bottom w:w="43" w:type="dxa"/>
              <w:right w:w="43" w:type="dxa"/>
            </w:tcMar>
          </w:tcPr>
          <w:p w14:paraId="34A5295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HDIG accepted. </w:t>
            </w:r>
          </w:p>
        </w:tc>
      </w:tr>
      <w:tr w:rsidR="00CE6A73" w:rsidRPr="00835B42" w14:paraId="6B5255D6" w14:textId="77777777" w:rsidTr="002E77AD">
        <w:tc>
          <w:tcPr>
            <w:tcW w:w="1082" w:type="dxa"/>
            <w:tcMar>
              <w:top w:w="43" w:type="dxa"/>
              <w:left w:w="43" w:type="dxa"/>
              <w:bottom w:w="43" w:type="dxa"/>
              <w:right w:w="43" w:type="dxa"/>
            </w:tcMar>
          </w:tcPr>
          <w:p w14:paraId="7C3C5D7F"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2DBC461"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Rejected Associations</w:t>
            </w:r>
          </w:p>
        </w:tc>
        <w:tc>
          <w:tcPr>
            <w:tcW w:w="6245" w:type="dxa"/>
            <w:tcMar>
              <w:top w:w="43" w:type="dxa"/>
              <w:left w:w="43" w:type="dxa"/>
              <w:bottom w:w="43" w:type="dxa"/>
              <w:right w:w="43" w:type="dxa"/>
            </w:tcMar>
          </w:tcPr>
          <w:p w14:paraId="34097ECD"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HDIG rejected. </w:t>
            </w:r>
          </w:p>
        </w:tc>
      </w:tr>
      <w:tr w:rsidR="00CE6A73" w:rsidRPr="00835B42" w14:paraId="25A13EBA" w14:textId="77777777" w:rsidTr="002E77AD">
        <w:tc>
          <w:tcPr>
            <w:tcW w:w="1082" w:type="dxa"/>
            <w:tcMar>
              <w:top w:w="43" w:type="dxa"/>
              <w:left w:w="43" w:type="dxa"/>
              <w:bottom w:w="43" w:type="dxa"/>
              <w:right w:w="43" w:type="dxa"/>
            </w:tcMar>
          </w:tcPr>
          <w:p w14:paraId="50B3EB00"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14B4D5F" w14:textId="77777777" w:rsidR="00CE6A73" w:rsidRPr="005930E8" w:rsidRDefault="00CE6A73" w:rsidP="002E77AD">
            <w:pPr>
              <w:rPr>
                <w:rFonts w:ascii="Arial" w:hAnsi="Arial" w:cs="Arial"/>
                <w:b/>
                <w:sz w:val="16"/>
                <w:szCs w:val="16"/>
              </w:rPr>
            </w:pPr>
            <w:r w:rsidRPr="005930E8">
              <w:rPr>
                <w:rFonts w:ascii="Arial" w:hAnsi="Arial" w:cs="Arial"/>
                <w:b/>
                <w:sz w:val="16"/>
                <w:szCs w:val="16"/>
              </w:rPr>
              <w:t>Last Access Timestamp</w:t>
            </w:r>
          </w:p>
        </w:tc>
        <w:tc>
          <w:tcPr>
            <w:tcW w:w="6245" w:type="dxa"/>
            <w:tcMar>
              <w:top w:w="43" w:type="dxa"/>
              <w:left w:w="43" w:type="dxa"/>
              <w:bottom w:w="43" w:type="dxa"/>
              <w:right w:w="43" w:type="dxa"/>
            </w:tcMar>
          </w:tcPr>
          <w:p w14:paraId="60E3FE57"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The date of the last association between the HDIG and the device in the format YYYYMMDD. Example:20100824.</w:t>
            </w:r>
          </w:p>
        </w:tc>
      </w:tr>
      <w:tr w:rsidR="00CE6A73" w:rsidRPr="00835B42" w14:paraId="2242EF91" w14:textId="77777777" w:rsidTr="002E77AD">
        <w:tc>
          <w:tcPr>
            <w:tcW w:w="1082" w:type="dxa"/>
            <w:tcMar>
              <w:top w:w="43" w:type="dxa"/>
              <w:left w:w="43" w:type="dxa"/>
              <w:bottom w:w="43" w:type="dxa"/>
              <w:right w:w="43" w:type="dxa"/>
            </w:tcMar>
          </w:tcPr>
          <w:p w14:paraId="35F0275C"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DIMSE Messages</w:t>
            </w:r>
          </w:p>
        </w:tc>
        <w:tc>
          <w:tcPr>
            <w:tcW w:w="1313" w:type="dxa"/>
            <w:tcMar>
              <w:top w:w="43" w:type="dxa"/>
              <w:left w:w="43" w:type="dxa"/>
              <w:bottom w:w="43" w:type="dxa"/>
              <w:right w:w="43" w:type="dxa"/>
            </w:tcMar>
          </w:tcPr>
          <w:p w14:paraId="5922BA54"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2453146A"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Statistics for the inbound messages of </w:t>
            </w:r>
            <w:r w:rsidRPr="005930E8">
              <w:rPr>
                <w:rFonts w:ascii="Arial" w:hAnsi="Arial" w:cs="Arial"/>
                <w:b/>
                <w:sz w:val="16"/>
                <w:szCs w:val="16"/>
                <w:lang w:val="en-GB"/>
              </w:rPr>
              <w:t>DICOM message service elements (DIMSE). The statistics are for device (AE Title) and DIMSE service pair.</w:t>
            </w:r>
          </w:p>
        </w:tc>
      </w:tr>
      <w:tr w:rsidR="00CE6A73" w:rsidRPr="00835B42" w14:paraId="5111D393" w14:textId="77777777" w:rsidTr="002E77AD">
        <w:tc>
          <w:tcPr>
            <w:tcW w:w="1082" w:type="dxa"/>
            <w:tcMar>
              <w:top w:w="43" w:type="dxa"/>
              <w:left w:w="43" w:type="dxa"/>
              <w:bottom w:w="43" w:type="dxa"/>
              <w:right w:w="43" w:type="dxa"/>
            </w:tcMar>
          </w:tcPr>
          <w:p w14:paraId="7CED44F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57BE03F"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6C5697FE"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sent the message. </w:t>
            </w:r>
            <w:r>
              <w:rPr>
                <w:rFonts w:ascii="Arial" w:hAnsi="Arial" w:cs="Arial"/>
                <w:b/>
                <w:sz w:val="16"/>
                <w:szCs w:val="16"/>
              </w:rPr>
              <w:t>Implementation not case sensitive.</w:t>
            </w:r>
          </w:p>
        </w:tc>
      </w:tr>
      <w:tr w:rsidR="00CE6A73" w:rsidRPr="00835B42" w14:paraId="5F874497" w14:textId="77777777" w:rsidTr="002E77AD">
        <w:tc>
          <w:tcPr>
            <w:tcW w:w="1082" w:type="dxa"/>
            <w:tcMar>
              <w:top w:w="43" w:type="dxa"/>
              <w:left w:w="43" w:type="dxa"/>
              <w:bottom w:w="43" w:type="dxa"/>
              <w:right w:w="43" w:type="dxa"/>
            </w:tcMar>
          </w:tcPr>
          <w:p w14:paraId="33EE8240"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0078E8A" w14:textId="77777777" w:rsidR="00CE6A73" w:rsidRPr="005930E8" w:rsidRDefault="00CE6A73" w:rsidP="002E77AD">
            <w:pPr>
              <w:rPr>
                <w:rFonts w:ascii="Arial" w:hAnsi="Arial" w:cs="Arial"/>
                <w:b/>
                <w:sz w:val="16"/>
                <w:szCs w:val="16"/>
              </w:rPr>
            </w:pPr>
            <w:r w:rsidRPr="005930E8">
              <w:rPr>
                <w:rFonts w:ascii="Arial" w:hAnsi="Arial" w:cs="Arial"/>
                <w:b/>
                <w:sz w:val="16"/>
                <w:szCs w:val="16"/>
              </w:rPr>
              <w:t>DIMSE Service</w:t>
            </w:r>
          </w:p>
        </w:tc>
        <w:tc>
          <w:tcPr>
            <w:tcW w:w="6245" w:type="dxa"/>
            <w:tcMar>
              <w:top w:w="43" w:type="dxa"/>
              <w:left w:w="43" w:type="dxa"/>
              <w:bottom w:w="43" w:type="dxa"/>
              <w:right w:w="43" w:type="dxa"/>
            </w:tcMar>
          </w:tcPr>
          <w:p w14:paraId="1CF4344E"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ame of the DIMSE service. The values can be C-STORE, C-MOVE, or C-FIND.</w:t>
            </w:r>
          </w:p>
        </w:tc>
      </w:tr>
      <w:tr w:rsidR="00CE6A73" w:rsidRPr="00835B42" w14:paraId="50A672A5" w14:textId="77777777" w:rsidTr="002E77AD">
        <w:tc>
          <w:tcPr>
            <w:tcW w:w="1082" w:type="dxa"/>
            <w:tcMar>
              <w:top w:w="43" w:type="dxa"/>
              <w:left w:w="43" w:type="dxa"/>
              <w:bottom w:w="43" w:type="dxa"/>
              <w:right w:w="43" w:type="dxa"/>
            </w:tcMar>
          </w:tcPr>
          <w:p w14:paraId="635F2DC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556CB5E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DIMSE Messages Processed</w:t>
            </w:r>
          </w:p>
        </w:tc>
        <w:tc>
          <w:tcPr>
            <w:tcW w:w="6245" w:type="dxa"/>
            <w:tcMar>
              <w:top w:w="43" w:type="dxa"/>
              <w:left w:w="43" w:type="dxa"/>
              <w:bottom w:w="43" w:type="dxa"/>
              <w:right w:w="43" w:type="dxa"/>
            </w:tcMar>
          </w:tcPr>
          <w:p w14:paraId="468AA9F2"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MSE messages the HDIG processed from the device.</w:t>
            </w:r>
            <w:r w:rsidRPr="00693938">
              <w:rPr>
                <w:rFonts w:ascii="Arial" w:hAnsi="Arial" w:cs="Arial"/>
                <w:b/>
                <w:sz w:val="16"/>
                <w:szCs w:val="16"/>
              </w:rPr>
              <w:t xml:space="preserve"> </w:t>
            </w:r>
          </w:p>
        </w:tc>
      </w:tr>
      <w:tr w:rsidR="00CE6A73" w:rsidRPr="00835B42" w14:paraId="366BD4EE" w14:textId="77777777" w:rsidTr="002E77AD">
        <w:tc>
          <w:tcPr>
            <w:tcW w:w="1082" w:type="dxa"/>
            <w:tcMar>
              <w:top w:w="43" w:type="dxa"/>
              <w:left w:w="43" w:type="dxa"/>
              <w:bottom w:w="43" w:type="dxa"/>
              <w:right w:w="43" w:type="dxa"/>
            </w:tcMar>
          </w:tcPr>
          <w:p w14:paraId="1C88F39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CF5C4EA"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DIMSE Messages Rejected</w:t>
            </w:r>
          </w:p>
        </w:tc>
        <w:tc>
          <w:tcPr>
            <w:tcW w:w="6245" w:type="dxa"/>
            <w:tcMar>
              <w:top w:w="43" w:type="dxa"/>
              <w:left w:w="43" w:type="dxa"/>
              <w:bottom w:w="43" w:type="dxa"/>
              <w:right w:w="43" w:type="dxa"/>
            </w:tcMar>
          </w:tcPr>
          <w:p w14:paraId="0B9035C7"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DIMSE messages from the device the HDIG rejected. </w:t>
            </w:r>
          </w:p>
        </w:tc>
      </w:tr>
      <w:tr w:rsidR="00CE6A73" w:rsidRPr="00835B42" w14:paraId="0329D946" w14:textId="77777777" w:rsidTr="002E77AD">
        <w:tc>
          <w:tcPr>
            <w:tcW w:w="1082" w:type="dxa"/>
            <w:tcMar>
              <w:top w:w="43" w:type="dxa"/>
              <w:left w:w="43" w:type="dxa"/>
              <w:bottom w:w="43" w:type="dxa"/>
              <w:right w:w="43" w:type="dxa"/>
            </w:tcMar>
          </w:tcPr>
          <w:p w14:paraId="61D48CCB"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Inbound Objects </w:t>
            </w:r>
          </w:p>
        </w:tc>
        <w:tc>
          <w:tcPr>
            <w:tcW w:w="1313" w:type="dxa"/>
            <w:tcMar>
              <w:top w:w="43" w:type="dxa"/>
              <w:left w:w="43" w:type="dxa"/>
              <w:bottom w:w="43" w:type="dxa"/>
              <w:right w:w="43" w:type="dxa"/>
            </w:tcMar>
          </w:tcPr>
          <w:p w14:paraId="322A3BE3"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19483BC6"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istics about the Storage functionality of the HDIG. The statistics are since the HDIG was restarted and relate to the activity between the HDIG and a specific device.</w:t>
            </w:r>
          </w:p>
        </w:tc>
      </w:tr>
      <w:tr w:rsidR="00CE6A73" w:rsidRPr="00835B42" w14:paraId="0D10FE48" w14:textId="77777777" w:rsidTr="002E77AD">
        <w:tc>
          <w:tcPr>
            <w:tcW w:w="1082" w:type="dxa"/>
            <w:tcMar>
              <w:top w:w="43" w:type="dxa"/>
              <w:left w:w="43" w:type="dxa"/>
              <w:bottom w:w="43" w:type="dxa"/>
              <w:right w:w="43" w:type="dxa"/>
            </w:tcMar>
          </w:tcPr>
          <w:p w14:paraId="77810AB3"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C845EAE"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6D31081C"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sent the object. </w:t>
            </w:r>
            <w:r>
              <w:rPr>
                <w:rFonts w:ascii="Arial" w:hAnsi="Arial" w:cs="Arial"/>
                <w:b/>
                <w:sz w:val="16"/>
                <w:szCs w:val="16"/>
              </w:rPr>
              <w:t>Implementation not case sensitive.</w:t>
            </w:r>
          </w:p>
        </w:tc>
      </w:tr>
      <w:tr w:rsidR="00CE6A73" w:rsidRPr="00835B42" w14:paraId="734BFBB2" w14:textId="77777777" w:rsidTr="002E77AD">
        <w:tc>
          <w:tcPr>
            <w:tcW w:w="1082" w:type="dxa"/>
            <w:tcMar>
              <w:top w:w="43" w:type="dxa"/>
              <w:left w:w="43" w:type="dxa"/>
              <w:bottom w:w="43" w:type="dxa"/>
              <w:right w:w="43" w:type="dxa"/>
            </w:tcMar>
          </w:tcPr>
          <w:p w14:paraId="5FF7B70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D360540"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Processed</w:t>
            </w:r>
          </w:p>
        </w:tc>
        <w:tc>
          <w:tcPr>
            <w:tcW w:w="6245" w:type="dxa"/>
            <w:tcMar>
              <w:top w:w="43" w:type="dxa"/>
              <w:left w:w="43" w:type="dxa"/>
              <w:bottom w:w="43" w:type="dxa"/>
              <w:right w:w="43" w:type="dxa"/>
            </w:tcMar>
          </w:tcPr>
          <w:p w14:paraId="5C74437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number of DICOM objects that the HDIG processed. </w:t>
            </w:r>
          </w:p>
        </w:tc>
      </w:tr>
      <w:tr w:rsidR="00CE6A73" w:rsidRPr="00835B42" w14:paraId="1D9F2682" w14:textId="77777777" w:rsidTr="002E77AD">
        <w:tc>
          <w:tcPr>
            <w:tcW w:w="1082" w:type="dxa"/>
            <w:tcMar>
              <w:top w:w="43" w:type="dxa"/>
              <w:left w:w="43" w:type="dxa"/>
              <w:bottom w:w="43" w:type="dxa"/>
              <w:right w:w="43" w:type="dxa"/>
            </w:tcMar>
          </w:tcPr>
          <w:p w14:paraId="4503DDF7"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06721C6"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4F8788FD"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umber of DICOM objects that the HDIG rejected (did not store).</w:t>
            </w:r>
          </w:p>
        </w:tc>
      </w:tr>
      <w:tr w:rsidR="00CE6A73" w:rsidRPr="00835B42" w14:paraId="4CA89458" w14:textId="77777777" w:rsidTr="002E77AD">
        <w:tc>
          <w:tcPr>
            <w:tcW w:w="1082" w:type="dxa"/>
            <w:tcMar>
              <w:top w:w="43" w:type="dxa"/>
              <w:left w:w="43" w:type="dxa"/>
              <w:bottom w:w="43" w:type="dxa"/>
              <w:right w:w="43" w:type="dxa"/>
            </w:tcMar>
          </w:tcPr>
          <w:p w14:paraId="7D94FF79"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5819B247"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Objects Passed to Legacy </w:t>
            </w:r>
          </w:p>
          <w:p w14:paraId="6CD9283B" w14:textId="77777777" w:rsidR="00CE6A73" w:rsidRPr="005930E8" w:rsidRDefault="00CE6A73" w:rsidP="002E77AD">
            <w:pPr>
              <w:rPr>
                <w:rFonts w:ascii="Arial" w:hAnsi="Arial" w:cs="Arial"/>
                <w:b/>
                <w:sz w:val="16"/>
                <w:szCs w:val="16"/>
              </w:rPr>
            </w:pPr>
            <w:r w:rsidRPr="005930E8">
              <w:rPr>
                <w:rFonts w:ascii="Arial" w:hAnsi="Arial" w:cs="Arial"/>
                <w:b/>
                <w:sz w:val="16"/>
                <w:szCs w:val="16"/>
              </w:rPr>
              <w:t>DGW</w:t>
            </w:r>
          </w:p>
        </w:tc>
        <w:tc>
          <w:tcPr>
            <w:tcW w:w="6245" w:type="dxa"/>
            <w:tcMar>
              <w:top w:w="43" w:type="dxa"/>
              <w:left w:w="43" w:type="dxa"/>
              <w:bottom w:w="43" w:type="dxa"/>
              <w:right w:w="43" w:type="dxa"/>
            </w:tcMar>
          </w:tcPr>
          <w:p w14:paraId="61E9427D"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number of DICOM objects that the HDIG sent to the </w:t>
            </w:r>
            <w:r w:rsidR="008614FD">
              <w:rPr>
                <w:rFonts w:ascii="Arial" w:hAnsi="Arial" w:cs="Arial"/>
                <w:b/>
                <w:sz w:val="16"/>
                <w:szCs w:val="16"/>
              </w:rPr>
              <w:t>Legacy DICOM Gateway</w:t>
            </w:r>
            <w:r w:rsidRPr="005930E8">
              <w:rPr>
                <w:rFonts w:ascii="Arial" w:hAnsi="Arial" w:cs="Arial"/>
                <w:b/>
                <w:sz w:val="16"/>
                <w:szCs w:val="16"/>
              </w:rPr>
              <w:t>. These studies contain the SOP classes that were supported before MAG*3.0*34.</w:t>
            </w:r>
          </w:p>
        </w:tc>
      </w:tr>
      <w:tr w:rsidR="00CE6A73" w:rsidRPr="001940A7" w14:paraId="525016E9" w14:textId="77777777" w:rsidTr="002E77AD">
        <w:tc>
          <w:tcPr>
            <w:tcW w:w="1082" w:type="dxa"/>
            <w:tcMar>
              <w:top w:w="43" w:type="dxa"/>
              <w:left w:w="43" w:type="dxa"/>
              <w:bottom w:w="43" w:type="dxa"/>
              <w:right w:w="43" w:type="dxa"/>
            </w:tcMar>
          </w:tcPr>
          <w:p w14:paraId="7A4FD320" w14:textId="77777777" w:rsidR="00CE6A73" w:rsidRPr="001940A7" w:rsidRDefault="00CE6A73" w:rsidP="002E77AD">
            <w:pPr>
              <w:rPr>
                <w:rFonts w:ascii="Arial" w:hAnsi="Arial" w:cs="Arial"/>
                <w:b/>
                <w:bCs/>
                <w:sz w:val="16"/>
                <w:szCs w:val="16"/>
              </w:rPr>
            </w:pPr>
          </w:p>
        </w:tc>
        <w:tc>
          <w:tcPr>
            <w:tcW w:w="1313" w:type="dxa"/>
            <w:tcMar>
              <w:top w:w="43" w:type="dxa"/>
              <w:left w:w="43" w:type="dxa"/>
              <w:bottom w:w="43" w:type="dxa"/>
              <w:right w:w="43" w:type="dxa"/>
            </w:tcMar>
          </w:tcPr>
          <w:p w14:paraId="636366B0" w14:textId="77777777" w:rsidR="00CE6A73" w:rsidRPr="001940A7" w:rsidRDefault="00CE6A73" w:rsidP="002E77AD">
            <w:pPr>
              <w:rPr>
                <w:rFonts w:ascii="Arial" w:hAnsi="Arial" w:cs="Arial"/>
                <w:b/>
                <w:sz w:val="16"/>
                <w:szCs w:val="16"/>
              </w:rPr>
            </w:pPr>
            <w:r w:rsidRPr="001940A7">
              <w:rPr>
                <w:rFonts w:ascii="Arial" w:hAnsi="Arial" w:cs="Arial"/>
                <w:b/>
                <w:sz w:val="16"/>
                <w:szCs w:val="16"/>
              </w:rPr>
              <w:t>Total Objects Passed to HDIG Data Structure</w:t>
            </w:r>
          </w:p>
        </w:tc>
        <w:tc>
          <w:tcPr>
            <w:tcW w:w="6245" w:type="dxa"/>
            <w:tcMar>
              <w:top w:w="43" w:type="dxa"/>
              <w:left w:w="43" w:type="dxa"/>
              <w:bottom w:w="43" w:type="dxa"/>
              <w:right w:w="43" w:type="dxa"/>
            </w:tcMar>
          </w:tcPr>
          <w:p w14:paraId="776755B6" w14:textId="77777777" w:rsidR="00CE6A73" w:rsidRPr="001940A7" w:rsidRDefault="00CE6A73" w:rsidP="002E77AD">
            <w:pPr>
              <w:rPr>
                <w:rFonts w:ascii="Arial" w:hAnsi="Arial" w:cs="Arial"/>
                <w:b/>
                <w:sz w:val="16"/>
                <w:szCs w:val="16"/>
                <w:highlight w:val="yellow"/>
              </w:rPr>
            </w:pPr>
            <w:r w:rsidRPr="001940A7">
              <w:rPr>
                <w:rFonts w:ascii="Arial" w:hAnsi="Arial" w:cs="Arial"/>
                <w:b/>
                <w:sz w:val="16"/>
                <w:szCs w:val="16"/>
              </w:rPr>
              <w:t>The total number of DICOM objects that the HDIG sent to the new data structure (the data structure that was introduced in in MAG*3.0*34 and that the HDIG uses to store the SOP classes for which support was added in MAG*3.0*34). These objects contain the SOP classes for which support was added in MAG*3.0*34.</w:t>
            </w:r>
          </w:p>
        </w:tc>
      </w:tr>
      <w:tr w:rsidR="00CE6A73" w:rsidRPr="001940A7" w14:paraId="2B3E28D6" w14:textId="77777777" w:rsidTr="002E77AD">
        <w:tc>
          <w:tcPr>
            <w:tcW w:w="1082" w:type="dxa"/>
            <w:tcBorders>
              <w:top w:val="single" w:sz="8" w:space="0" w:color="000000"/>
              <w:left w:val="single" w:sz="8" w:space="0" w:color="000000"/>
              <w:bottom w:val="single" w:sz="8" w:space="0" w:color="000000"/>
            </w:tcBorders>
            <w:tcMar>
              <w:top w:w="43" w:type="dxa"/>
              <w:left w:w="43" w:type="dxa"/>
              <w:bottom w:w="43" w:type="dxa"/>
              <w:right w:w="43" w:type="dxa"/>
            </w:tcMar>
          </w:tcPr>
          <w:p w14:paraId="658BC2C8" w14:textId="77777777" w:rsidR="00CE6A73" w:rsidRPr="001940A7" w:rsidRDefault="00CE6A73" w:rsidP="002E77AD">
            <w:pPr>
              <w:rPr>
                <w:rFonts w:ascii="Arial" w:hAnsi="Arial" w:cs="Arial"/>
                <w:b/>
                <w:bCs/>
                <w:sz w:val="16"/>
                <w:szCs w:val="16"/>
              </w:rPr>
            </w:pPr>
          </w:p>
        </w:tc>
        <w:tc>
          <w:tcPr>
            <w:tcW w:w="1313" w:type="dxa"/>
            <w:tcBorders>
              <w:top w:val="single" w:sz="8" w:space="0" w:color="000000"/>
              <w:bottom w:val="single" w:sz="8" w:space="0" w:color="000000"/>
            </w:tcBorders>
            <w:tcMar>
              <w:top w:w="43" w:type="dxa"/>
              <w:left w:w="43" w:type="dxa"/>
              <w:bottom w:w="43" w:type="dxa"/>
              <w:right w:w="43" w:type="dxa"/>
            </w:tcMar>
          </w:tcPr>
          <w:p w14:paraId="3DBC6034" w14:textId="77777777" w:rsidR="00CE6A73" w:rsidRPr="001940A7" w:rsidRDefault="00CE6A73" w:rsidP="002E77AD">
            <w:pPr>
              <w:rPr>
                <w:rFonts w:ascii="Arial" w:hAnsi="Arial" w:cs="Arial"/>
                <w:b/>
                <w:sz w:val="16"/>
                <w:szCs w:val="16"/>
              </w:rPr>
            </w:pPr>
            <w:r w:rsidRPr="001940A7">
              <w:rPr>
                <w:rFonts w:ascii="Arial" w:hAnsi="Arial" w:cs="Arial"/>
                <w:b/>
                <w:sz w:val="16"/>
                <w:szCs w:val="16"/>
              </w:rPr>
              <w:t>Total Duplicate Objects (RESENDs)</w:t>
            </w:r>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7EC373CB" w14:textId="77777777" w:rsidR="00CE6A73" w:rsidRPr="001940A7" w:rsidRDefault="00CE6A73" w:rsidP="002E77AD">
            <w:pPr>
              <w:rPr>
                <w:rFonts w:ascii="Arial" w:hAnsi="Arial" w:cs="Arial"/>
                <w:b/>
                <w:sz w:val="16"/>
                <w:szCs w:val="16"/>
              </w:rPr>
            </w:pPr>
            <w:r w:rsidRPr="001940A7">
              <w:rPr>
                <w:rFonts w:ascii="Arial" w:hAnsi="Arial" w:cs="Arial"/>
                <w:b/>
                <w:sz w:val="16"/>
                <w:szCs w:val="16"/>
              </w:rPr>
              <w:t>The total number of duplicate DICOM objects that the HDIG received. A duplicate object is an object with the same Study, Series, and SOP Instance UID. The HDIG does not store duplicate objects.</w:t>
            </w:r>
          </w:p>
        </w:tc>
      </w:tr>
      <w:tr w:rsidR="00CE6A73" w:rsidRPr="00835B42" w14:paraId="15AA1946" w14:textId="77777777" w:rsidTr="002E77AD">
        <w:tc>
          <w:tcPr>
            <w:tcW w:w="1082" w:type="dxa"/>
            <w:tcMar>
              <w:top w:w="43" w:type="dxa"/>
              <w:left w:w="43" w:type="dxa"/>
              <w:bottom w:w="43" w:type="dxa"/>
              <w:right w:w="43" w:type="dxa"/>
            </w:tcMar>
          </w:tcPr>
          <w:p w14:paraId="0AB15769"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Modality Devices</w:t>
            </w:r>
          </w:p>
        </w:tc>
        <w:tc>
          <w:tcPr>
            <w:tcW w:w="1313" w:type="dxa"/>
            <w:tcMar>
              <w:top w:w="43" w:type="dxa"/>
              <w:left w:w="43" w:type="dxa"/>
              <w:bottom w:w="43" w:type="dxa"/>
              <w:right w:w="43" w:type="dxa"/>
            </w:tcMar>
          </w:tcPr>
          <w:p w14:paraId="50731D6D"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6B3CC6F8"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Statistics about the modality devices that connect to the HDIG.</w:t>
            </w:r>
          </w:p>
        </w:tc>
      </w:tr>
      <w:tr w:rsidR="00CE6A73" w:rsidRPr="00835B42" w14:paraId="65A3A88A" w14:textId="77777777" w:rsidTr="002E77AD">
        <w:tc>
          <w:tcPr>
            <w:tcW w:w="1082" w:type="dxa"/>
            <w:tcMar>
              <w:top w:w="43" w:type="dxa"/>
              <w:left w:w="43" w:type="dxa"/>
              <w:bottom w:w="43" w:type="dxa"/>
              <w:right w:w="43" w:type="dxa"/>
            </w:tcMar>
          </w:tcPr>
          <w:p w14:paraId="39984B9A"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2991D20" w14:textId="77777777" w:rsidR="00CE6A73" w:rsidRPr="005930E8" w:rsidRDefault="00CE6A73" w:rsidP="002E77AD">
            <w:pPr>
              <w:rPr>
                <w:rFonts w:ascii="Arial" w:hAnsi="Arial" w:cs="Arial"/>
                <w:b/>
                <w:sz w:val="16"/>
                <w:szCs w:val="16"/>
              </w:rPr>
            </w:pPr>
            <w:r w:rsidRPr="005930E8">
              <w:rPr>
                <w:rFonts w:ascii="Arial" w:hAnsi="Arial" w:cs="Arial"/>
                <w:b/>
                <w:sz w:val="16"/>
                <w:szCs w:val="16"/>
              </w:rPr>
              <w:t>Manufacturer</w:t>
            </w:r>
          </w:p>
        </w:tc>
        <w:tc>
          <w:tcPr>
            <w:tcW w:w="6245" w:type="dxa"/>
            <w:tcMar>
              <w:top w:w="43" w:type="dxa"/>
              <w:left w:w="43" w:type="dxa"/>
              <w:bottom w:w="43" w:type="dxa"/>
              <w:right w:w="43" w:type="dxa"/>
            </w:tcMar>
          </w:tcPr>
          <w:p w14:paraId="66FF27B8"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The manufacturer of the modality device. Example: Siemens.</w:t>
            </w:r>
          </w:p>
        </w:tc>
      </w:tr>
      <w:tr w:rsidR="00CE6A73" w:rsidRPr="00835B42" w14:paraId="75A7D7AA" w14:textId="77777777" w:rsidTr="002E77AD">
        <w:tc>
          <w:tcPr>
            <w:tcW w:w="1082" w:type="dxa"/>
            <w:tcMar>
              <w:top w:w="43" w:type="dxa"/>
              <w:left w:w="43" w:type="dxa"/>
              <w:bottom w:w="43" w:type="dxa"/>
              <w:right w:w="43" w:type="dxa"/>
            </w:tcMar>
          </w:tcPr>
          <w:p w14:paraId="5285A926"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CB6E9AC" w14:textId="77777777" w:rsidR="00CE6A73" w:rsidRPr="005930E8" w:rsidRDefault="00CE6A73" w:rsidP="002E77AD">
            <w:pPr>
              <w:rPr>
                <w:rFonts w:ascii="Arial" w:hAnsi="Arial" w:cs="Arial"/>
                <w:b/>
                <w:sz w:val="16"/>
                <w:szCs w:val="16"/>
              </w:rPr>
            </w:pPr>
            <w:r w:rsidRPr="005930E8">
              <w:rPr>
                <w:rFonts w:ascii="Arial" w:hAnsi="Arial" w:cs="Arial"/>
                <w:b/>
                <w:sz w:val="16"/>
                <w:szCs w:val="16"/>
              </w:rPr>
              <w:t>Model</w:t>
            </w:r>
          </w:p>
        </w:tc>
        <w:tc>
          <w:tcPr>
            <w:tcW w:w="6245" w:type="dxa"/>
            <w:tcMar>
              <w:top w:w="43" w:type="dxa"/>
              <w:left w:w="43" w:type="dxa"/>
              <w:bottom w:w="43" w:type="dxa"/>
              <w:right w:w="43" w:type="dxa"/>
            </w:tcMar>
          </w:tcPr>
          <w:p w14:paraId="402F67A4"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 xml:space="preserve">The model of the modality device. Example: </w:t>
            </w:r>
            <w:r w:rsidRPr="005930E8">
              <w:rPr>
                <w:rFonts w:ascii="Arial" w:hAnsi="Arial" w:cs="Arial"/>
                <w:b/>
                <w:bCs/>
                <w:color w:val="333333"/>
                <w:kern w:val="36"/>
                <w:sz w:val="15"/>
                <w:szCs w:val="15"/>
              </w:rPr>
              <w:t>SOMATOM</w:t>
            </w:r>
            <w:r w:rsidRPr="005930E8">
              <w:rPr>
                <w:rFonts w:ascii="Arial" w:hAnsi="Arial" w:cs="Arial"/>
                <w:b/>
                <w:sz w:val="16"/>
                <w:szCs w:val="16"/>
              </w:rPr>
              <w:t>.</w:t>
            </w:r>
          </w:p>
        </w:tc>
      </w:tr>
      <w:tr w:rsidR="00CE6A73" w:rsidRPr="00835B42" w14:paraId="3F06A15D" w14:textId="77777777" w:rsidTr="002E77AD">
        <w:tc>
          <w:tcPr>
            <w:tcW w:w="1082" w:type="dxa"/>
            <w:tcMar>
              <w:top w:w="43" w:type="dxa"/>
              <w:left w:w="43" w:type="dxa"/>
              <w:bottom w:w="43" w:type="dxa"/>
              <w:right w:w="43" w:type="dxa"/>
            </w:tcMar>
          </w:tcPr>
          <w:p w14:paraId="430993D6"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17954FA"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Processed</w:t>
            </w:r>
          </w:p>
        </w:tc>
        <w:tc>
          <w:tcPr>
            <w:tcW w:w="6245" w:type="dxa"/>
            <w:tcMar>
              <w:top w:w="43" w:type="dxa"/>
              <w:left w:w="43" w:type="dxa"/>
              <w:bottom w:w="43" w:type="dxa"/>
              <w:right w:w="43" w:type="dxa"/>
            </w:tcMar>
          </w:tcPr>
          <w:p w14:paraId="06BDEBAB"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from the device that the HDIG processed (includes the objects that the HDIG rejected).</w:t>
            </w:r>
          </w:p>
        </w:tc>
      </w:tr>
      <w:tr w:rsidR="00CE6A73" w:rsidRPr="00835B42" w14:paraId="49C90DAF" w14:textId="77777777" w:rsidTr="002E77AD">
        <w:tc>
          <w:tcPr>
            <w:tcW w:w="1082" w:type="dxa"/>
            <w:tcMar>
              <w:top w:w="43" w:type="dxa"/>
              <w:left w:w="43" w:type="dxa"/>
              <w:bottom w:w="43" w:type="dxa"/>
              <w:right w:w="43" w:type="dxa"/>
            </w:tcMar>
          </w:tcPr>
          <w:p w14:paraId="7C6946FF"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DD59926"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36613207"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from the device that the HDIG rejected.</w:t>
            </w:r>
          </w:p>
        </w:tc>
      </w:tr>
      <w:tr w:rsidR="00CE6A73" w:rsidRPr="00F42060" w14:paraId="41B3D36C" w14:textId="77777777" w:rsidTr="002E77AD">
        <w:tc>
          <w:tcPr>
            <w:tcW w:w="1082" w:type="dxa"/>
            <w:tcBorders>
              <w:top w:val="single" w:sz="8" w:space="0" w:color="000000"/>
              <w:left w:val="single" w:sz="8" w:space="0" w:color="000000"/>
              <w:bottom w:val="single" w:sz="8" w:space="0" w:color="000000"/>
            </w:tcBorders>
            <w:tcMar>
              <w:top w:w="43" w:type="dxa"/>
              <w:left w:w="43" w:type="dxa"/>
              <w:bottom w:w="43" w:type="dxa"/>
              <w:right w:w="43" w:type="dxa"/>
            </w:tcMar>
          </w:tcPr>
          <w:p w14:paraId="411ED5EE" w14:textId="77777777" w:rsidR="00CE6A73" w:rsidRPr="00F42060" w:rsidRDefault="00CE6A73" w:rsidP="002E77AD">
            <w:pPr>
              <w:rPr>
                <w:rFonts w:ascii="Arial" w:hAnsi="Arial" w:cs="Arial"/>
                <w:b/>
                <w:bCs/>
                <w:sz w:val="16"/>
                <w:szCs w:val="16"/>
              </w:rPr>
            </w:pPr>
          </w:p>
        </w:tc>
        <w:tc>
          <w:tcPr>
            <w:tcW w:w="1313" w:type="dxa"/>
            <w:tcBorders>
              <w:top w:val="single" w:sz="8" w:space="0" w:color="000000"/>
              <w:bottom w:val="single" w:sz="8" w:space="0" w:color="000000"/>
            </w:tcBorders>
            <w:tcMar>
              <w:top w:w="43" w:type="dxa"/>
              <w:left w:w="43" w:type="dxa"/>
              <w:bottom w:w="43" w:type="dxa"/>
              <w:right w:w="43" w:type="dxa"/>
            </w:tcMar>
          </w:tcPr>
          <w:p w14:paraId="5701DFC1" w14:textId="77777777" w:rsidR="00CE6A73" w:rsidRPr="00F42060" w:rsidRDefault="00CE6A73" w:rsidP="002E77AD">
            <w:pPr>
              <w:rPr>
                <w:rFonts w:ascii="Arial" w:hAnsi="Arial" w:cs="Arial"/>
                <w:b/>
                <w:sz w:val="16"/>
                <w:szCs w:val="16"/>
              </w:rPr>
            </w:pPr>
            <w:r w:rsidRPr="00F42060">
              <w:rPr>
                <w:rFonts w:ascii="Arial" w:hAnsi="Arial" w:cs="Arial"/>
                <w:b/>
                <w:sz w:val="16"/>
                <w:szCs w:val="16"/>
              </w:rPr>
              <w:t>Total Duplicate Objects (RESENDs)</w:t>
            </w:r>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7DF1D636" w14:textId="77777777" w:rsidR="00CE6A73" w:rsidRPr="00F42060" w:rsidRDefault="00CE6A73" w:rsidP="002E77AD">
            <w:pPr>
              <w:rPr>
                <w:rFonts w:ascii="Arial" w:hAnsi="Arial" w:cs="Arial"/>
                <w:b/>
                <w:sz w:val="16"/>
                <w:szCs w:val="16"/>
              </w:rPr>
            </w:pPr>
            <w:r w:rsidRPr="00F42060">
              <w:rPr>
                <w:rFonts w:ascii="Arial" w:hAnsi="Arial" w:cs="Arial"/>
                <w:b/>
                <w:sz w:val="16"/>
                <w:szCs w:val="16"/>
              </w:rPr>
              <w:t>The total number of duplicate DICOM objects that the HDIG received. A duplicate object is an object with the same Study, Series, and SOP Instance UID. The HDIG does not store duplicate objects.</w:t>
            </w:r>
          </w:p>
        </w:tc>
      </w:tr>
      <w:tr w:rsidR="00CE6A73" w:rsidRPr="00835B42" w14:paraId="219EC18A" w14:textId="77777777" w:rsidTr="002E77AD">
        <w:tc>
          <w:tcPr>
            <w:tcW w:w="1082" w:type="dxa"/>
            <w:tcMar>
              <w:top w:w="43" w:type="dxa"/>
              <w:left w:w="43" w:type="dxa"/>
              <w:bottom w:w="43" w:type="dxa"/>
              <w:right w:w="43" w:type="dxa"/>
            </w:tcMar>
          </w:tcPr>
          <w:p w14:paraId="2AC2AF2D"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9C71C21"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w:t>
            </w:r>
            <w:r>
              <w:rPr>
                <w:rFonts w:ascii="Arial" w:hAnsi="Arial" w:cs="Arial"/>
                <w:b/>
                <w:sz w:val="16"/>
                <w:szCs w:val="16"/>
              </w:rPr>
              <w:t xml:space="preserve">Objects with a </w:t>
            </w:r>
            <w:r w:rsidRPr="005930E8">
              <w:rPr>
                <w:rFonts w:ascii="Arial" w:hAnsi="Arial" w:cs="Arial"/>
                <w:b/>
                <w:sz w:val="16"/>
                <w:szCs w:val="16"/>
              </w:rPr>
              <w:t>Duplicate Instance UIDs</w:t>
            </w:r>
          </w:p>
        </w:tc>
        <w:tc>
          <w:tcPr>
            <w:tcW w:w="6245" w:type="dxa"/>
            <w:tcMar>
              <w:top w:w="43" w:type="dxa"/>
              <w:left w:w="43" w:type="dxa"/>
              <w:bottom w:w="43" w:type="dxa"/>
              <w:right w:w="43" w:type="dxa"/>
            </w:tcMar>
          </w:tcPr>
          <w:p w14:paraId="368EDC1B"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The total number of DICOM objects (such as images and structured reports) with duplicate instance UIDs (unique identifiers) that the HDIG received from the device.</w:t>
            </w:r>
          </w:p>
        </w:tc>
      </w:tr>
      <w:tr w:rsidR="00CE6A73" w:rsidRPr="00835B42" w14:paraId="000260E4" w14:textId="77777777" w:rsidTr="002E77AD">
        <w:tc>
          <w:tcPr>
            <w:tcW w:w="1082" w:type="dxa"/>
            <w:tcMar>
              <w:top w:w="43" w:type="dxa"/>
              <w:left w:w="43" w:type="dxa"/>
              <w:bottom w:w="43" w:type="dxa"/>
              <w:right w:w="43" w:type="dxa"/>
            </w:tcMar>
          </w:tcPr>
          <w:p w14:paraId="62739AC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805C7B9"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with IOD Violations</w:t>
            </w:r>
          </w:p>
        </w:tc>
        <w:tc>
          <w:tcPr>
            <w:tcW w:w="6245" w:type="dxa"/>
            <w:tcMar>
              <w:top w:w="43" w:type="dxa"/>
              <w:left w:w="43" w:type="dxa"/>
              <w:bottom w:w="43" w:type="dxa"/>
              <w:right w:w="43" w:type="dxa"/>
            </w:tcMar>
          </w:tcPr>
          <w:p w14:paraId="60CBA83F"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with IOD (Information Object Definition) violations. Such objects are objects that do not conform to the DICOM standard. They may have malformed headers or other violations.</w:t>
            </w:r>
          </w:p>
        </w:tc>
      </w:tr>
      <w:tr w:rsidR="00CE6A73" w:rsidRPr="00835B42" w14:paraId="1C98573D" w14:textId="77777777" w:rsidTr="002E77AD">
        <w:tc>
          <w:tcPr>
            <w:tcW w:w="1082" w:type="dxa"/>
            <w:tcMar>
              <w:top w:w="43" w:type="dxa"/>
              <w:left w:w="43" w:type="dxa"/>
              <w:bottom w:w="43" w:type="dxa"/>
              <w:right w:w="43" w:type="dxa"/>
            </w:tcMar>
          </w:tcPr>
          <w:p w14:paraId="764BC2CC"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SOP Classes</w:t>
            </w:r>
          </w:p>
        </w:tc>
        <w:tc>
          <w:tcPr>
            <w:tcW w:w="1313" w:type="dxa"/>
            <w:tcMar>
              <w:top w:w="43" w:type="dxa"/>
              <w:left w:w="43" w:type="dxa"/>
              <w:bottom w:w="43" w:type="dxa"/>
              <w:right w:w="43" w:type="dxa"/>
            </w:tcMar>
          </w:tcPr>
          <w:p w14:paraId="537D0040"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7D7F6D7D"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Statistics about DICOM objects that the HDIG stores grouped by service-object pair (SOP) class. </w:t>
            </w:r>
          </w:p>
        </w:tc>
      </w:tr>
      <w:tr w:rsidR="00CE6A73" w:rsidRPr="00835B42" w14:paraId="4B72A032" w14:textId="77777777" w:rsidTr="002E77AD">
        <w:tc>
          <w:tcPr>
            <w:tcW w:w="1082" w:type="dxa"/>
            <w:tcMar>
              <w:top w:w="43" w:type="dxa"/>
              <w:left w:w="43" w:type="dxa"/>
              <w:bottom w:w="43" w:type="dxa"/>
              <w:right w:w="43" w:type="dxa"/>
            </w:tcMar>
          </w:tcPr>
          <w:p w14:paraId="1B577855"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5B01F10" w14:textId="77777777" w:rsidR="00CE6A73" w:rsidRPr="005930E8" w:rsidRDefault="00CE6A73" w:rsidP="002E77AD">
            <w:pPr>
              <w:rPr>
                <w:rFonts w:ascii="Arial" w:hAnsi="Arial" w:cs="Arial"/>
                <w:b/>
                <w:sz w:val="16"/>
                <w:szCs w:val="16"/>
              </w:rPr>
            </w:pPr>
            <w:r w:rsidRPr="005930E8">
              <w:rPr>
                <w:rFonts w:ascii="Arial" w:hAnsi="Arial" w:cs="Arial"/>
                <w:b/>
                <w:sz w:val="16"/>
                <w:szCs w:val="16"/>
              </w:rPr>
              <w:t>SOP Class</w:t>
            </w:r>
          </w:p>
        </w:tc>
        <w:tc>
          <w:tcPr>
            <w:tcW w:w="6245" w:type="dxa"/>
            <w:tcMar>
              <w:top w:w="43" w:type="dxa"/>
              <w:left w:w="43" w:type="dxa"/>
              <w:bottom w:w="43" w:type="dxa"/>
              <w:right w:w="43" w:type="dxa"/>
            </w:tcMar>
          </w:tcPr>
          <w:p w14:paraId="50A4558B"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ame of the SOP class.</w:t>
            </w:r>
          </w:p>
        </w:tc>
      </w:tr>
      <w:tr w:rsidR="00CE6A73" w:rsidRPr="00835B42" w14:paraId="49A437EF" w14:textId="77777777" w:rsidTr="002E77AD">
        <w:tc>
          <w:tcPr>
            <w:tcW w:w="1082" w:type="dxa"/>
            <w:tcMar>
              <w:top w:w="43" w:type="dxa"/>
              <w:left w:w="43" w:type="dxa"/>
              <w:bottom w:w="43" w:type="dxa"/>
              <w:right w:w="43" w:type="dxa"/>
            </w:tcMar>
          </w:tcPr>
          <w:p w14:paraId="07786AD2"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1A6A6CC"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Processed</w:t>
            </w:r>
          </w:p>
        </w:tc>
        <w:tc>
          <w:tcPr>
            <w:tcW w:w="6245" w:type="dxa"/>
            <w:tcMar>
              <w:top w:w="43" w:type="dxa"/>
              <w:left w:w="43" w:type="dxa"/>
              <w:bottom w:w="43" w:type="dxa"/>
              <w:right w:w="43" w:type="dxa"/>
            </w:tcMar>
          </w:tcPr>
          <w:p w14:paraId="6159B5E7"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of the SOP class that the HDIG processed.</w:t>
            </w:r>
          </w:p>
        </w:tc>
      </w:tr>
      <w:tr w:rsidR="00CE6A73" w:rsidRPr="00835B42" w14:paraId="32937206" w14:textId="77777777" w:rsidTr="002E77AD">
        <w:tc>
          <w:tcPr>
            <w:tcW w:w="1082" w:type="dxa"/>
            <w:tcMar>
              <w:top w:w="43" w:type="dxa"/>
              <w:left w:w="43" w:type="dxa"/>
              <w:bottom w:w="43" w:type="dxa"/>
              <w:right w:w="43" w:type="dxa"/>
            </w:tcMar>
          </w:tcPr>
          <w:p w14:paraId="3C029D92"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B63CA65"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4E587529"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of the SOP class that the HDIG rejected.</w:t>
            </w:r>
          </w:p>
        </w:tc>
      </w:tr>
      <w:tr w:rsidR="00CE6A73" w:rsidRPr="006C6E70" w14:paraId="4B40452A" w14:textId="77777777" w:rsidTr="002E77AD">
        <w:tc>
          <w:tcPr>
            <w:tcW w:w="2395" w:type="dxa"/>
            <w:gridSpan w:val="2"/>
            <w:shd w:val="clear" w:color="auto" w:fill="D9D9D9"/>
            <w:tcMar>
              <w:top w:w="43" w:type="dxa"/>
              <w:left w:w="43" w:type="dxa"/>
              <w:bottom w:w="43" w:type="dxa"/>
              <w:right w:w="43" w:type="dxa"/>
            </w:tcMar>
          </w:tcPr>
          <w:p w14:paraId="5D8A18A2" w14:textId="77777777" w:rsidR="00CE6A73" w:rsidRPr="005930E8" w:rsidRDefault="00CE6A73" w:rsidP="002E77AD">
            <w:pPr>
              <w:rPr>
                <w:rFonts w:ascii="Arial" w:hAnsi="Arial" w:cs="Arial"/>
                <w:b/>
                <w:sz w:val="16"/>
                <w:szCs w:val="16"/>
              </w:rPr>
            </w:pPr>
            <w:r w:rsidRPr="005930E8">
              <w:rPr>
                <w:rFonts w:ascii="Arial" w:hAnsi="Arial" w:cs="Arial"/>
                <w:b/>
                <w:sz w:val="16"/>
                <w:szCs w:val="16"/>
              </w:rPr>
              <w:t>Outbound Activity</w:t>
            </w:r>
          </w:p>
        </w:tc>
        <w:tc>
          <w:tcPr>
            <w:tcW w:w="6245" w:type="dxa"/>
            <w:tcMar>
              <w:top w:w="43" w:type="dxa"/>
              <w:left w:w="43" w:type="dxa"/>
              <w:bottom w:w="43" w:type="dxa"/>
              <w:right w:w="43" w:type="dxa"/>
            </w:tcMar>
          </w:tcPr>
          <w:p w14:paraId="15DFF17F"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istics about the outbound activity of the HDIG.</w:t>
            </w:r>
          </w:p>
        </w:tc>
      </w:tr>
      <w:tr w:rsidR="00CE6A73" w:rsidRPr="00835B42" w14:paraId="5642EEC5" w14:textId="77777777" w:rsidTr="002E77AD">
        <w:tc>
          <w:tcPr>
            <w:tcW w:w="1082" w:type="dxa"/>
            <w:tcMar>
              <w:top w:w="43" w:type="dxa"/>
              <w:left w:w="43" w:type="dxa"/>
              <w:bottom w:w="43" w:type="dxa"/>
              <w:right w:w="43" w:type="dxa"/>
            </w:tcMar>
          </w:tcPr>
          <w:p w14:paraId="7BAA46A7" w14:textId="77777777" w:rsidR="00CE6A73" w:rsidRPr="005930E8" w:rsidRDefault="00CE6A73" w:rsidP="002E77AD">
            <w:pPr>
              <w:rPr>
                <w:rFonts w:ascii="Arial" w:hAnsi="Arial" w:cs="Arial"/>
                <w:b/>
                <w:sz w:val="16"/>
                <w:szCs w:val="16"/>
              </w:rPr>
            </w:pPr>
            <w:r w:rsidRPr="005930E8">
              <w:rPr>
                <w:rFonts w:ascii="Arial" w:hAnsi="Arial" w:cs="Arial"/>
                <w:b/>
                <w:sz w:val="16"/>
                <w:szCs w:val="16"/>
              </w:rPr>
              <w:t>Outbound Associations</w:t>
            </w:r>
          </w:p>
        </w:tc>
        <w:tc>
          <w:tcPr>
            <w:tcW w:w="1313" w:type="dxa"/>
            <w:tcMar>
              <w:top w:w="43" w:type="dxa"/>
              <w:left w:w="43" w:type="dxa"/>
              <w:bottom w:w="43" w:type="dxa"/>
              <w:right w:w="43" w:type="dxa"/>
            </w:tcMar>
          </w:tcPr>
          <w:p w14:paraId="4E65722C"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24D9E56B"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 xml:space="preserve">Statistics about the outbound associations (connections) between the remote devices and the HDIG, grouped by device. </w:t>
            </w:r>
          </w:p>
        </w:tc>
      </w:tr>
      <w:tr w:rsidR="00CE6A73" w:rsidRPr="00835B42" w14:paraId="2806DF72" w14:textId="77777777" w:rsidTr="002E77AD">
        <w:tc>
          <w:tcPr>
            <w:tcW w:w="1082" w:type="dxa"/>
            <w:tcMar>
              <w:top w:w="43" w:type="dxa"/>
              <w:left w:w="43" w:type="dxa"/>
              <w:bottom w:w="43" w:type="dxa"/>
              <w:right w:w="43" w:type="dxa"/>
            </w:tcMar>
          </w:tcPr>
          <w:p w14:paraId="60CEDE8C"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7B3C78AC"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59EE5A31"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received the object. </w:t>
            </w:r>
            <w:r>
              <w:rPr>
                <w:rFonts w:ascii="Arial" w:hAnsi="Arial" w:cs="Arial"/>
                <w:b/>
                <w:sz w:val="16"/>
                <w:szCs w:val="16"/>
              </w:rPr>
              <w:t>Implementation not case sensitive.</w:t>
            </w:r>
          </w:p>
        </w:tc>
      </w:tr>
      <w:tr w:rsidR="00CE6A73" w:rsidRPr="00835B42" w14:paraId="46DC06ED" w14:textId="77777777" w:rsidTr="002E77AD">
        <w:tc>
          <w:tcPr>
            <w:tcW w:w="1082" w:type="dxa"/>
            <w:tcMar>
              <w:top w:w="43" w:type="dxa"/>
              <w:left w:w="43" w:type="dxa"/>
              <w:bottom w:w="43" w:type="dxa"/>
              <w:right w:w="43" w:type="dxa"/>
            </w:tcMar>
          </w:tcPr>
          <w:p w14:paraId="2AB6E37E"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54232C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Accepted Associations</w:t>
            </w:r>
          </w:p>
        </w:tc>
        <w:tc>
          <w:tcPr>
            <w:tcW w:w="6245" w:type="dxa"/>
            <w:tcMar>
              <w:top w:w="43" w:type="dxa"/>
              <w:left w:w="43" w:type="dxa"/>
              <w:bottom w:w="43" w:type="dxa"/>
              <w:right w:w="43" w:type="dxa"/>
            </w:tcMar>
          </w:tcPr>
          <w:p w14:paraId="17A24273"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device accepted. </w:t>
            </w:r>
          </w:p>
        </w:tc>
      </w:tr>
      <w:tr w:rsidR="00CE6A73" w:rsidRPr="00835B42" w14:paraId="162420E4" w14:textId="77777777" w:rsidTr="002E77AD">
        <w:tc>
          <w:tcPr>
            <w:tcW w:w="1082" w:type="dxa"/>
            <w:tcMar>
              <w:top w:w="43" w:type="dxa"/>
              <w:left w:w="43" w:type="dxa"/>
              <w:bottom w:w="43" w:type="dxa"/>
              <w:right w:w="43" w:type="dxa"/>
            </w:tcMar>
          </w:tcPr>
          <w:p w14:paraId="02028114"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51E7A9D"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Rejected Associations</w:t>
            </w:r>
          </w:p>
        </w:tc>
        <w:tc>
          <w:tcPr>
            <w:tcW w:w="6245" w:type="dxa"/>
            <w:tcMar>
              <w:top w:w="43" w:type="dxa"/>
              <w:left w:w="43" w:type="dxa"/>
              <w:bottom w:w="43" w:type="dxa"/>
              <w:right w:w="43" w:type="dxa"/>
            </w:tcMar>
          </w:tcPr>
          <w:p w14:paraId="6D52A22A"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device rejected. </w:t>
            </w:r>
          </w:p>
        </w:tc>
      </w:tr>
      <w:tr w:rsidR="00CE6A73" w:rsidRPr="00835B42" w14:paraId="2AEEC3EF" w14:textId="77777777" w:rsidTr="002E77AD">
        <w:tc>
          <w:tcPr>
            <w:tcW w:w="1082" w:type="dxa"/>
            <w:tcMar>
              <w:top w:w="43" w:type="dxa"/>
              <w:left w:w="43" w:type="dxa"/>
              <w:bottom w:w="43" w:type="dxa"/>
              <w:right w:w="43" w:type="dxa"/>
            </w:tcMar>
          </w:tcPr>
          <w:p w14:paraId="030E9995" w14:textId="77777777" w:rsidR="00CE6A73" w:rsidRPr="005930E8" w:rsidRDefault="00CE6A73" w:rsidP="002E77AD">
            <w:pPr>
              <w:rPr>
                <w:rFonts w:ascii="Arial" w:hAnsi="Arial" w:cs="Arial"/>
                <w:b/>
                <w:sz w:val="16"/>
                <w:szCs w:val="16"/>
              </w:rPr>
            </w:pPr>
            <w:r w:rsidRPr="005930E8">
              <w:rPr>
                <w:rFonts w:ascii="Arial" w:hAnsi="Arial" w:cs="Arial"/>
                <w:b/>
                <w:sz w:val="16"/>
                <w:szCs w:val="16"/>
              </w:rPr>
              <w:t>Outbound Objects</w:t>
            </w:r>
          </w:p>
        </w:tc>
        <w:tc>
          <w:tcPr>
            <w:tcW w:w="1313" w:type="dxa"/>
            <w:tcMar>
              <w:top w:w="43" w:type="dxa"/>
              <w:left w:w="43" w:type="dxa"/>
              <w:bottom w:w="43" w:type="dxa"/>
              <w:right w:w="43" w:type="dxa"/>
            </w:tcMar>
          </w:tcPr>
          <w:p w14:paraId="622698EE"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7DC5DE51"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istics about the Storage functionality of the HDIG. The statistics relate to the activity between the HDIG and a specific device.</w:t>
            </w:r>
          </w:p>
        </w:tc>
      </w:tr>
      <w:tr w:rsidR="00CE6A73" w:rsidRPr="00835B42" w14:paraId="6893124C" w14:textId="77777777" w:rsidTr="002E77AD">
        <w:tc>
          <w:tcPr>
            <w:tcW w:w="1082" w:type="dxa"/>
            <w:tcMar>
              <w:top w:w="43" w:type="dxa"/>
              <w:left w:w="43" w:type="dxa"/>
              <w:bottom w:w="43" w:type="dxa"/>
              <w:right w:w="43" w:type="dxa"/>
            </w:tcMar>
          </w:tcPr>
          <w:p w14:paraId="24DF8111"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D672977"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69AE8E39"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received the object. </w:t>
            </w:r>
            <w:r>
              <w:rPr>
                <w:rFonts w:ascii="Arial" w:hAnsi="Arial" w:cs="Arial"/>
                <w:b/>
                <w:sz w:val="16"/>
                <w:szCs w:val="16"/>
              </w:rPr>
              <w:t>Implementation not case sensitive.</w:t>
            </w:r>
          </w:p>
        </w:tc>
      </w:tr>
      <w:tr w:rsidR="00CE6A73" w:rsidRPr="00835B42" w14:paraId="0FD19EB6" w14:textId="77777777" w:rsidTr="002E77AD">
        <w:tc>
          <w:tcPr>
            <w:tcW w:w="1082" w:type="dxa"/>
            <w:tcMar>
              <w:top w:w="43" w:type="dxa"/>
              <w:left w:w="43" w:type="dxa"/>
              <w:bottom w:w="43" w:type="dxa"/>
              <w:right w:w="43" w:type="dxa"/>
            </w:tcMar>
          </w:tcPr>
          <w:p w14:paraId="6D31D58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BD9C02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Transmitted</w:t>
            </w:r>
          </w:p>
        </w:tc>
        <w:tc>
          <w:tcPr>
            <w:tcW w:w="6245" w:type="dxa"/>
            <w:tcMar>
              <w:top w:w="43" w:type="dxa"/>
              <w:left w:w="43" w:type="dxa"/>
              <w:bottom w:w="43" w:type="dxa"/>
              <w:right w:w="43" w:type="dxa"/>
            </w:tcMar>
          </w:tcPr>
          <w:p w14:paraId="5BACD0C3"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that the HDIG sent to the device that the device received.</w:t>
            </w:r>
          </w:p>
        </w:tc>
      </w:tr>
      <w:tr w:rsidR="00CE6A73" w:rsidRPr="00835B42" w14:paraId="00618A46" w14:textId="77777777" w:rsidTr="002E77AD">
        <w:tc>
          <w:tcPr>
            <w:tcW w:w="1082" w:type="dxa"/>
            <w:tcMar>
              <w:top w:w="43" w:type="dxa"/>
              <w:left w:w="43" w:type="dxa"/>
              <w:bottom w:w="43" w:type="dxa"/>
              <w:right w:w="43" w:type="dxa"/>
            </w:tcMar>
          </w:tcPr>
          <w:p w14:paraId="77C265BC"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77C5D148"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7AFABE40"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that the HDIG sent to the device that the device rejected.</w:t>
            </w:r>
          </w:p>
        </w:tc>
      </w:tr>
    </w:tbl>
    <w:p w14:paraId="39025DFF" w14:textId="77777777" w:rsidR="00CE6A73" w:rsidRPr="00076ADF" w:rsidRDefault="00CE6A73" w:rsidP="00CE6A73">
      <w:pPr>
        <w:pStyle w:val="Heading3"/>
      </w:pPr>
      <w:bookmarkStart w:id="660" w:name="_Toc479761623"/>
      <w:r w:rsidRPr="00076ADF">
        <w:t>HDIG Security and Performance Features</w:t>
      </w:r>
      <w:bookmarkEnd w:id="660"/>
    </w:p>
    <w:p w14:paraId="2ADCCCD1" w14:textId="77777777" w:rsidR="00CE6A73" w:rsidRPr="00A065B9" w:rsidRDefault="00CE6A73" w:rsidP="00CE6A73">
      <w:pPr>
        <w:pStyle w:val="aNormal"/>
      </w:pPr>
      <w:r w:rsidRPr="00A065B9">
        <w:t>The HDIG adds the following security and performance features</w:t>
      </w:r>
      <w:r>
        <w:t>.</w:t>
      </w:r>
    </w:p>
    <w:p w14:paraId="73AA333B" w14:textId="77777777" w:rsidR="00CE6A73" w:rsidRDefault="00CE6A73" w:rsidP="00CE6A73">
      <w:pPr>
        <w:pStyle w:val="ListBullet2"/>
        <w:numPr>
          <w:ilvl w:val="0"/>
          <w:numId w:val="56"/>
        </w:numPr>
        <w:spacing w:after="80"/>
      </w:pPr>
      <w:r>
        <w:t xml:space="preserve">Passwords for the DICOM service account are encrypted in the DicomServerConfiguration.config file. A new user interface (UI) is provided, </w:t>
      </w:r>
      <w:r w:rsidR="00EC5B7E">
        <w:t>for</w:t>
      </w:r>
      <w:r>
        <w:t xml:space="preserve"> changing the credentials. They can no longer be entered in the DicomServerConfiguration.config file.</w:t>
      </w:r>
    </w:p>
    <w:p w14:paraId="637C5F4F" w14:textId="77777777" w:rsidR="00CE6A73" w:rsidRDefault="00CE6A73" w:rsidP="00CE6A73">
      <w:pPr>
        <w:pStyle w:val="ListBullet2"/>
        <w:numPr>
          <w:ilvl w:val="0"/>
          <w:numId w:val="56"/>
        </w:numPr>
        <w:spacing w:after="80"/>
      </w:pPr>
      <w:r>
        <w:t>When an HDIG is starting up, or when it is processing requests, it automatically shuts down DICOM services and periodic commands when it detects that the service account credentials have become invalid. E-mail messages are sent to an administrator when this condition is detected.</w:t>
      </w:r>
    </w:p>
    <w:p w14:paraId="356143B9" w14:textId="77777777" w:rsidR="00CE6A73" w:rsidRPr="00160051" w:rsidRDefault="00CE6A73" w:rsidP="00CE6A73">
      <w:pPr>
        <w:pStyle w:val="aNormal"/>
      </w:pPr>
      <w:r w:rsidRPr="00160051">
        <w:t xml:space="preserve">To support these features, the View HDIG Statistics functionality </w:t>
      </w:r>
      <w:r>
        <w:t>is</w:t>
      </w:r>
      <w:r w:rsidRPr="00160051">
        <w:t xml:space="preserve"> extended and mo</w:t>
      </w:r>
      <w:r>
        <w:t>ved into a Web application.</w:t>
      </w:r>
      <w:r w:rsidRPr="00160051">
        <w:t xml:space="preserve"> </w:t>
      </w:r>
    </w:p>
    <w:p w14:paraId="6F6FEADE" w14:textId="77777777" w:rsidR="00CE6A73" w:rsidRPr="00D431B3" w:rsidRDefault="00CE6A73" w:rsidP="00CE6A73">
      <w:pPr>
        <w:pStyle w:val="Heading3"/>
      </w:pPr>
      <w:bookmarkStart w:id="661" w:name="_Toc479761624"/>
      <w:r>
        <w:t>Enhancements to the</w:t>
      </w:r>
      <w:r w:rsidRPr="00D431B3">
        <w:t xml:space="preserve"> View</w:t>
      </w:r>
      <w:r>
        <w:t xml:space="preserve"> </w:t>
      </w:r>
      <w:r w:rsidRPr="00D431B3">
        <w:t>HDIG</w:t>
      </w:r>
      <w:r>
        <w:t xml:space="preserve"> </w:t>
      </w:r>
      <w:r w:rsidRPr="00D431B3">
        <w:t>Stat</w:t>
      </w:r>
      <w:r>
        <w:t>istic</w:t>
      </w:r>
      <w:r w:rsidRPr="00D431B3">
        <w:t>s Page</w:t>
      </w:r>
      <w:bookmarkEnd w:id="661"/>
      <w:r w:rsidRPr="00D431B3">
        <w:t xml:space="preserve"> </w:t>
      </w:r>
    </w:p>
    <w:p w14:paraId="33923E9C" w14:textId="77777777" w:rsidR="00CE6A73" w:rsidRDefault="00CE6A73" w:rsidP="00CE6A73">
      <w:pPr>
        <w:pStyle w:val="aNormal"/>
      </w:pPr>
      <w:r>
        <w:t xml:space="preserve">The View HDIG Statistics page is updated as follows: </w:t>
      </w:r>
    </w:p>
    <w:p w14:paraId="0C78B92C" w14:textId="77777777" w:rsidR="00CE6A73" w:rsidRDefault="00CE6A73" w:rsidP="00CE6A73">
      <w:pPr>
        <w:pStyle w:val="Bullet"/>
      </w:pPr>
      <w:r w:rsidRPr="00E06095">
        <w:t>A new error message display</w:t>
      </w:r>
      <w:r>
        <w:t>s</w:t>
      </w:r>
      <w:r w:rsidRPr="00E06095">
        <w:t xml:space="preserve"> at the top of the screen if the server detect</w:t>
      </w:r>
      <w:r>
        <w:t>s</w:t>
      </w:r>
      <w:r w:rsidRPr="00E06095">
        <w:t xml:space="preserve"> that the current service account credentials are invalid. </w:t>
      </w:r>
    </w:p>
    <w:p w14:paraId="0E647FF0" w14:textId="77777777" w:rsidR="00CE6A73" w:rsidRPr="00E06095" w:rsidRDefault="00CE6A73" w:rsidP="00CE6A73">
      <w:pPr>
        <w:pStyle w:val="Bullet"/>
      </w:pPr>
      <w:r w:rsidRPr="00E06095">
        <w:t xml:space="preserve">A new hyperlink </w:t>
      </w:r>
      <w:r w:rsidRPr="00DC6BF3">
        <w:rPr>
          <w:b/>
        </w:rPr>
        <w:t>Update the HDIG service account</w:t>
      </w:r>
      <w:r w:rsidRPr="00E06095">
        <w:rPr>
          <w:i/>
        </w:rPr>
        <w:t xml:space="preserve"> </w:t>
      </w:r>
      <w:r w:rsidRPr="00DC6BF3">
        <w:rPr>
          <w:b/>
        </w:rPr>
        <w:t>credentials</w:t>
      </w:r>
      <w:r w:rsidRPr="00E06095">
        <w:t xml:space="preserve"> displays</w:t>
      </w:r>
      <w:r>
        <w:t xml:space="preserve">. </w:t>
      </w:r>
      <w:r w:rsidRPr="00E06095">
        <w:t xml:space="preserve">Click the hyperlink to display a new page to update the service account credentials. </w:t>
      </w:r>
    </w:p>
    <w:p w14:paraId="408CE172" w14:textId="77777777" w:rsidR="00CE6A73" w:rsidRDefault="00CE6A73" w:rsidP="00CE6A73">
      <w:pPr>
        <w:pStyle w:val="Bulletlast"/>
      </w:pPr>
      <w:r>
        <w:t xml:space="preserve">A new hyperlink </w:t>
      </w:r>
      <w:r w:rsidRPr="00DC6BF3">
        <w:rPr>
          <w:b/>
        </w:rPr>
        <w:t>Update the Administrator email address(es)</w:t>
      </w:r>
      <w:r>
        <w:t xml:space="preserve"> displays. Click the hyperlink to display a new page to update the email addresses for administrators who should receive notifications if the HDIG detects expired or bad service account credentials. </w:t>
      </w:r>
    </w:p>
    <w:p w14:paraId="77B1A249" w14:textId="77777777" w:rsidR="00CE6A73" w:rsidRDefault="00CE6A73" w:rsidP="00CE6A73">
      <w:pPr>
        <w:pStyle w:val="aNormal"/>
      </w:pPr>
      <w:r>
        <w:t>The View HDIG Statistics Page enhancements are illustrated in the following image.</w:t>
      </w:r>
    </w:p>
    <w:p w14:paraId="74ABBC7C" w14:textId="5C1CFBF3" w:rsidR="00CE6A73" w:rsidRDefault="00B84CEC" w:rsidP="00CE6A73">
      <w:pPr>
        <w:pStyle w:val="Picture"/>
      </w:pPr>
      <w:r w:rsidRPr="002A55EE">
        <w:drawing>
          <wp:inline distT="0" distB="0" distL="0" distR="0" wp14:anchorId="19AE6D23" wp14:editId="50DA2728">
            <wp:extent cx="4867275" cy="3914775"/>
            <wp:effectExtent l="0" t="0" r="0" b="0"/>
            <wp:docPr id="135" name="Picture 1" descr="Screenshot shows the View HDIG Statistics Page enhanc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shows the View HDIG Statistics Page enhancements."/>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67275" cy="3914775"/>
                    </a:xfrm>
                    <a:prstGeom prst="rect">
                      <a:avLst/>
                    </a:prstGeom>
                    <a:noFill/>
                    <a:ln>
                      <a:noFill/>
                    </a:ln>
                  </pic:spPr>
                </pic:pic>
              </a:graphicData>
            </a:graphic>
          </wp:inline>
        </w:drawing>
      </w:r>
    </w:p>
    <w:p w14:paraId="7B6AC586" w14:textId="77777777" w:rsidR="00CE6A73" w:rsidRPr="00D431B3" w:rsidRDefault="00CE6A73" w:rsidP="00CE6A73">
      <w:pPr>
        <w:pStyle w:val="Heading4"/>
      </w:pPr>
      <w:r w:rsidRPr="00D431B3">
        <w:t>Updat</w:t>
      </w:r>
      <w:r>
        <w:t>ing</w:t>
      </w:r>
      <w:r w:rsidRPr="00D431B3">
        <w:t xml:space="preserve"> the HDIG Service Account Credentials </w:t>
      </w:r>
    </w:p>
    <w:p w14:paraId="4A2895D9" w14:textId="77777777" w:rsidR="00CE6A73" w:rsidRDefault="00CE6A73" w:rsidP="00CE6A73">
      <w:pPr>
        <w:pStyle w:val="aNormal"/>
      </w:pPr>
      <w:r>
        <w:t xml:space="preserve">If the </w:t>
      </w:r>
      <w:r w:rsidRPr="00DC6BF3">
        <w:rPr>
          <w:b/>
        </w:rPr>
        <w:t>Update the HDIG service account credentials</w:t>
      </w:r>
      <w:r>
        <w:rPr>
          <w:i/>
        </w:rPr>
        <w:t xml:space="preserve"> </w:t>
      </w:r>
      <w:r w:rsidRPr="00E06095">
        <w:t xml:space="preserve">or </w:t>
      </w:r>
      <w:r w:rsidRPr="00DC6BF3">
        <w:rPr>
          <w:b/>
        </w:rPr>
        <w:t>Update the Administrator email address(es)</w:t>
      </w:r>
      <w:r>
        <w:t xml:space="preserve"> hyperlink is clicked, then the following login page displays if the </w:t>
      </w:r>
      <w:r w:rsidRPr="009B5D9C">
        <w:t>user has the MAG VIX ADMIN security key</w:t>
      </w:r>
      <w:r>
        <w:t>.</w:t>
      </w:r>
    </w:p>
    <w:p w14:paraId="12097C87" w14:textId="717C1118" w:rsidR="00CE6A73" w:rsidRDefault="00B84CEC" w:rsidP="00CE6A73">
      <w:pPr>
        <w:pStyle w:val="Picture"/>
      </w:pPr>
      <w:r w:rsidRPr="002A55EE">
        <w:drawing>
          <wp:inline distT="0" distB="0" distL="0" distR="0" wp14:anchorId="539D9348" wp14:editId="6A484496">
            <wp:extent cx="4905375" cy="3733800"/>
            <wp:effectExtent l="0" t="0" r="0" b="0"/>
            <wp:docPr id="136" name="Picture 2" descr="Screenshot showing the login dialog box when If the Update the HDIG service account credentials or Update the Administrator email address(es) hyperlink is clicked, and the user has the MAG VIX ADMIN security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 showing the login dialog box when If the Update the HDIG service account credentials or Update the Administrator email address(es) hyperlink is clicked, and the user has the MAG VIX ADMIN security key."/>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905375" cy="3733800"/>
                    </a:xfrm>
                    <a:prstGeom prst="rect">
                      <a:avLst/>
                    </a:prstGeom>
                    <a:noFill/>
                    <a:ln>
                      <a:noFill/>
                    </a:ln>
                  </pic:spPr>
                </pic:pic>
              </a:graphicData>
            </a:graphic>
          </wp:inline>
        </w:drawing>
      </w:r>
    </w:p>
    <w:p w14:paraId="10FB0097" w14:textId="77777777" w:rsidR="00CE6A73" w:rsidRDefault="00CE6A73" w:rsidP="00CE6A73">
      <w:pPr>
        <w:pStyle w:val="ListNumber"/>
        <w:numPr>
          <w:ilvl w:val="0"/>
          <w:numId w:val="67"/>
        </w:numPr>
      </w:pPr>
      <w:r>
        <w:t xml:space="preserve">In the dialog box, enter the </w:t>
      </w:r>
      <w:r w:rsidRPr="009A7C0B">
        <w:rPr>
          <w:b/>
        </w:rPr>
        <w:t>Access Code</w:t>
      </w:r>
      <w:r>
        <w:t xml:space="preserve"> and the </w:t>
      </w:r>
      <w:r w:rsidRPr="009A7C0B">
        <w:rPr>
          <w:b/>
        </w:rPr>
        <w:t>Verify Code</w:t>
      </w:r>
      <w:r>
        <w:t xml:space="preserve"> of the VistA</w:t>
      </w:r>
      <w:r w:rsidRPr="00DF16CF">
        <w:t xml:space="preserve"> </w:t>
      </w:r>
      <w:r>
        <w:t xml:space="preserve">credentials of the user with the MAG VIX ADMIN security key. </w:t>
      </w:r>
    </w:p>
    <w:p w14:paraId="08526784" w14:textId="77777777" w:rsidR="00CE6A73" w:rsidRDefault="00CE6A73" w:rsidP="00CE6A73">
      <w:pPr>
        <w:pStyle w:val="ListNumber"/>
      </w:pPr>
      <w:r>
        <w:t>C</w:t>
      </w:r>
      <w:r w:rsidRPr="00DF16CF">
        <w:t>lick</w:t>
      </w:r>
      <w:r>
        <w:t xml:space="preserve"> </w:t>
      </w:r>
      <w:r w:rsidRPr="00E06095">
        <w:rPr>
          <w:b/>
        </w:rPr>
        <w:t>OK</w:t>
      </w:r>
      <w:r>
        <w:t>.</w:t>
      </w:r>
    </w:p>
    <w:p w14:paraId="5C59F171" w14:textId="77777777" w:rsidR="00CE6A73" w:rsidRDefault="00CE6A73" w:rsidP="00CE6A73">
      <w:pPr>
        <w:pStyle w:val="Note"/>
        <w:ind w:left="720" w:hanging="720"/>
        <w:rPr>
          <w:szCs w:val="22"/>
        </w:rPr>
      </w:pPr>
      <w:r w:rsidRPr="009A7C0B">
        <w:rPr>
          <w:rStyle w:val="bLeadin0"/>
          <w:rFonts w:ascii="Times New Roman" w:hAnsi="Times New Roman"/>
          <w:sz w:val="24"/>
          <w:szCs w:val="24"/>
        </w:rPr>
        <w:t>Note</w:t>
      </w:r>
      <w:r>
        <w:rPr>
          <w:rStyle w:val="bLeadin0"/>
          <w:rFonts w:ascii="Times New Roman" w:hAnsi="Times New Roman"/>
          <w:sz w:val="24"/>
          <w:szCs w:val="24"/>
        </w:rPr>
        <w:t>:</w:t>
      </w:r>
      <w:r>
        <w:rPr>
          <w:b/>
        </w:rPr>
        <w:tab/>
      </w:r>
      <w:r>
        <w:rPr>
          <w:szCs w:val="22"/>
        </w:rPr>
        <w:t>This is not the Windows domain credentials. The username is the Access Code. The password is the Verify Code.</w:t>
      </w:r>
    </w:p>
    <w:p w14:paraId="019068A0" w14:textId="77777777" w:rsidR="00CE6A73" w:rsidRPr="00D431B3" w:rsidRDefault="00CE6A73" w:rsidP="00CE6A73">
      <w:pPr>
        <w:pStyle w:val="Heading4"/>
      </w:pPr>
      <w:r>
        <w:t xml:space="preserve">Configure HDIG Page - </w:t>
      </w:r>
      <w:r w:rsidRPr="00D431B3">
        <w:t xml:space="preserve">Credentials are Valid </w:t>
      </w:r>
    </w:p>
    <w:p w14:paraId="1C0A7D2C" w14:textId="77777777" w:rsidR="00CE6A73" w:rsidRDefault="00CE6A73" w:rsidP="00CE6A73">
      <w:pPr>
        <w:pStyle w:val="aNormal"/>
      </w:pPr>
      <w:r>
        <w:t>If</w:t>
      </w:r>
      <w:r w:rsidRPr="00D431B3">
        <w:t xml:space="preserve"> the credentials are valid</w:t>
      </w:r>
      <w:r>
        <w:t xml:space="preserve">, the Configure HDIG page displays with a </w:t>
      </w:r>
      <w:r w:rsidRPr="00D431B3">
        <w:t xml:space="preserve">message indicating the credentials are valid. </w:t>
      </w:r>
      <w:r>
        <w:t xml:space="preserve">This is illustrated in the following image. </w:t>
      </w:r>
    </w:p>
    <w:p w14:paraId="5970B98E" w14:textId="77777777" w:rsidR="00CE6A73" w:rsidRDefault="00CE6A73" w:rsidP="00CE6A73">
      <w:pPr>
        <w:pStyle w:val="aNormal"/>
      </w:pPr>
      <w:r>
        <w:t>If the user needs to change the credentials, perform the following steps.</w:t>
      </w:r>
    </w:p>
    <w:p w14:paraId="548B673F" w14:textId="77777777" w:rsidR="00CE6A73" w:rsidRDefault="00CE6A73" w:rsidP="00CE6A73">
      <w:pPr>
        <w:pStyle w:val="ListNumber"/>
        <w:numPr>
          <w:ilvl w:val="0"/>
          <w:numId w:val="68"/>
        </w:numPr>
      </w:pPr>
      <w:r>
        <w:t>Change the credentials in VistA first</w:t>
      </w:r>
    </w:p>
    <w:p w14:paraId="0304B834" w14:textId="77777777" w:rsidR="00CE6A73" w:rsidRDefault="00CE6A73" w:rsidP="00CE6A73">
      <w:pPr>
        <w:pStyle w:val="ListNumber"/>
      </w:pPr>
      <w:r>
        <w:t xml:space="preserve">Click the </w:t>
      </w:r>
      <w:r w:rsidRPr="00DC6BF3">
        <w:rPr>
          <w:b/>
        </w:rPr>
        <w:t xml:space="preserve">Return to the HDIG Statistics page </w:t>
      </w:r>
      <w:r>
        <w:t xml:space="preserve">hyperlink. </w:t>
      </w:r>
      <w:r w:rsidRPr="006508BC">
        <w:t>This route</w:t>
      </w:r>
      <w:r>
        <w:t>s</w:t>
      </w:r>
      <w:r w:rsidRPr="006508BC">
        <w:t xml:space="preserve"> you back to the View HDIG Statistics page</w:t>
      </w:r>
      <w:r>
        <w:t>.</w:t>
      </w:r>
    </w:p>
    <w:p w14:paraId="671B4DF9" w14:textId="7996E767" w:rsidR="00CE6A73" w:rsidRDefault="00B84CEC" w:rsidP="00CE6A73">
      <w:pPr>
        <w:pStyle w:val="Picture"/>
      </w:pPr>
      <w:r w:rsidRPr="002A55EE">
        <w:drawing>
          <wp:inline distT="0" distB="0" distL="0" distR="0" wp14:anchorId="5F281A81" wp14:editId="3BE2745D">
            <wp:extent cx="4638675" cy="3257550"/>
            <wp:effectExtent l="0" t="0" r="0" b="0"/>
            <wp:docPr id="137" name="Picture 5" descr="Screenshot of the Configure HDIG page with a message indicating the credentials are 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shot of the Configure HDIG page with a message indicating the credentials are valid."/>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638675" cy="3257550"/>
                    </a:xfrm>
                    <a:prstGeom prst="rect">
                      <a:avLst/>
                    </a:prstGeom>
                    <a:noFill/>
                    <a:ln>
                      <a:noFill/>
                    </a:ln>
                  </pic:spPr>
                </pic:pic>
              </a:graphicData>
            </a:graphic>
          </wp:inline>
        </w:drawing>
      </w:r>
    </w:p>
    <w:p w14:paraId="1D8B344F" w14:textId="77777777" w:rsidR="00CE6A73" w:rsidRDefault="00CE6A73" w:rsidP="00CE6A73">
      <w:pPr>
        <w:pStyle w:val="ListNumber"/>
      </w:pPr>
      <w:r>
        <w:t xml:space="preserve">Click the </w:t>
      </w:r>
      <w:r w:rsidRPr="00DC6BF3">
        <w:rPr>
          <w:b/>
          <w:szCs w:val="22"/>
        </w:rPr>
        <w:t>Update the HDIG service account credentials</w:t>
      </w:r>
      <w:r>
        <w:rPr>
          <w:i/>
          <w:szCs w:val="22"/>
        </w:rPr>
        <w:t xml:space="preserve"> </w:t>
      </w:r>
      <w:r w:rsidRPr="001E7BDF">
        <w:t>hyperlink</w:t>
      </w:r>
      <w:r>
        <w:t xml:space="preserve"> on the View HDIG Statistics page.</w:t>
      </w:r>
    </w:p>
    <w:p w14:paraId="006285EE" w14:textId="77777777" w:rsidR="00CE6A73" w:rsidRPr="00D431B3" w:rsidRDefault="00CE6A73" w:rsidP="00CE6A73">
      <w:pPr>
        <w:pStyle w:val="Heading4"/>
      </w:pPr>
      <w:r>
        <w:t xml:space="preserve">Configure HDIG Page - </w:t>
      </w:r>
      <w:r w:rsidRPr="00D431B3">
        <w:t xml:space="preserve">Credentials are </w:t>
      </w:r>
      <w:r>
        <w:t>Inv</w:t>
      </w:r>
      <w:r w:rsidRPr="00D431B3">
        <w:t xml:space="preserve">alid </w:t>
      </w:r>
    </w:p>
    <w:p w14:paraId="5EB8BD06" w14:textId="77777777" w:rsidR="00CE6A73" w:rsidRDefault="00CE6A73" w:rsidP="00CE6A73">
      <w:pPr>
        <w:pStyle w:val="aNormal"/>
      </w:pPr>
      <w:r w:rsidRPr="00D431B3">
        <w:t xml:space="preserve">If the </w:t>
      </w:r>
      <w:r>
        <w:t>credentials are invalid, the Configure HDIG page displays with the capability to update the service account credentials by entering and submitting a new</w:t>
      </w:r>
      <w:r w:rsidRPr="00D431B3">
        <w:t xml:space="preserve"> </w:t>
      </w:r>
      <w:r w:rsidRPr="002B44F4">
        <w:rPr>
          <w:b/>
        </w:rPr>
        <w:t>Access Code</w:t>
      </w:r>
      <w:r>
        <w:t xml:space="preserve"> and </w:t>
      </w:r>
      <w:r w:rsidRPr="002B44F4">
        <w:rPr>
          <w:b/>
        </w:rPr>
        <w:t>Verify Code</w:t>
      </w:r>
      <w:r>
        <w:t>. This is illustrated in the following image.</w:t>
      </w:r>
    </w:p>
    <w:p w14:paraId="7038668C" w14:textId="77777777" w:rsidR="00CE6A73" w:rsidRDefault="00CE6A73" w:rsidP="00CE6A73">
      <w:pPr>
        <w:pStyle w:val="aNormal"/>
      </w:pPr>
      <w:r>
        <w:t xml:space="preserve">If an HDIG or VIX is configured with an incorrect Access/Verify code, then periodic commands, DICOM listeners, and so forth will fail until the credentials are corrected and the server is restarted. </w:t>
      </w:r>
    </w:p>
    <w:p w14:paraId="3EC2E925" w14:textId="77777777" w:rsidR="00CE6A73" w:rsidRDefault="00CE6A73" w:rsidP="00CE6A73">
      <w:pPr>
        <w:pStyle w:val="aNormal"/>
      </w:pPr>
      <w:r>
        <w:t>Rather than allowing the server to continue requesting resources with the bad credentials, the  server is updated to do the following:</w:t>
      </w:r>
    </w:p>
    <w:p w14:paraId="5676F3A7" w14:textId="77777777" w:rsidR="00CE6A73" w:rsidRDefault="00CE6A73" w:rsidP="00CE6A73">
      <w:pPr>
        <w:pStyle w:val="Bullet"/>
      </w:pPr>
      <w:r>
        <w:t xml:space="preserve">Detect bad credentials. </w:t>
      </w:r>
    </w:p>
    <w:p w14:paraId="2C6E24E3" w14:textId="77777777" w:rsidR="00CE6A73" w:rsidRDefault="00CE6A73" w:rsidP="00CE6A73">
      <w:pPr>
        <w:pStyle w:val="Bullet"/>
      </w:pPr>
      <w:r>
        <w:t xml:space="preserve">Shut down the processes (listeners, periodic commands, and so forth) that are using the invalid credentials, to prevent them from using broker connections that will be rejected anyway. </w:t>
      </w:r>
    </w:p>
    <w:p w14:paraId="1889DC6D" w14:textId="77777777" w:rsidR="00CE6A73" w:rsidRDefault="00CE6A73" w:rsidP="00CE6A73">
      <w:pPr>
        <w:pStyle w:val="Bullet"/>
      </w:pPr>
      <w:r>
        <w:t xml:space="preserve">Notify an admin via email that the credentials are invalid and the service(s) has been shut down. </w:t>
      </w:r>
    </w:p>
    <w:p w14:paraId="7BDA11C5" w14:textId="77777777" w:rsidR="00CE6A73" w:rsidRDefault="00CE6A73" w:rsidP="00CE6A73">
      <w:pPr>
        <w:pStyle w:val="Bulletlast"/>
      </w:pPr>
      <w:r>
        <w:t xml:space="preserve">Add a notification on the server health page that the configured service account credentials are invalid. </w:t>
      </w:r>
    </w:p>
    <w:p w14:paraId="77E89A0A" w14:textId="1651A8B7" w:rsidR="00CE6A73" w:rsidRDefault="00CE6A73" w:rsidP="00CE6A73">
      <w:pPr>
        <w:pStyle w:val="Default"/>
        <w:rPr>
          <w:sz w:val="22"/>
          <w:szCs w:val="22"/>
        </w:rPr>
      </w:pPr>
      <w:r w:rsidRPr="000E6B84">
        <w:rPr>
          <w:noProof/>
          <w:sz w:val="22"/>
          <w:szCs w:val="22"/>
        </w:rPr>
        <w:t xml:space="preserve"> </w:t>
      </w:r>
      <w:r w:rsidR="00B84CEC" w:rsidRPr="000E6B84">
        <w:rPr>
          <w:noProof/>
          <w:sz w:val="22"/>
          <w:szCs w:val="22"/>
        </w:rPr>
        <w:drawing>
          <wp:inline distT="0" distB="0" distL="0" distR="0" wp14:anchorId="208DAF8A" wp14:editId="10548A7D">
            <wp:extent cx="4905375" cy="3952875"/>
            <wp:effectExtent l="0" t="0" r="0" b="0"/>
            <wp:docPr id="138" name="Picture 4" descr="Screenshot showing the Configure HDIG page with the capability to update the service account credentials by entering and submitting a new Access Code and Verify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 showing the Configure HDIG page with the capability to update the service account credentials by entering and submitting a new Access Code and Verify Code."/>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905375" cy="3952875"/>
                    </a:xfrm>
                    <a:prstGeom prst="rect">
                      <a:avLst/>
                    </a:prstGeom>
                    <a:noFill/>
                    <a:ln>
                      <a:noFill/>
                    </a:ln>
                  </pic:spPr>
                </pic:pic>
              </a:graphicData>
            </a:graphic>
          </wp:inline>
        </w:drawing>
      </w:r>
    </w:p>
    <w:p w14:paraId="316A6BFE" w14:textId="77777777" w:rsidR="00CE6A73" w:rsidRDefault="00CE6A73" w:rsidP="00CE6A73">
      <w:pPr>
        <w:pStyle w:val="aNormal"/>
      </w:pPr>
    </w:p>
    <w:p w14:paraId="5ABDBA93" w14:textId="77777777" w:rsidR="00CE6A73" w:rsidRDefault="00CE6A73" w:rsidP="00CE6A73">
      <w:pPr>
        <w:pStyle w:val="aNormal"/>
      </w:pPr>
      <w:r>
        <w:t>To update the credentials, complete the following steps.</w:t>
      </w:r>
    </w:p>
    <w:p w14:paraId="3BAB884C" w14:textId="77777777" w:rsidR="00CE6A73" w:rsidRDefault="00CE6A73" w:rsidP="00CE6A73">
      <w:pPr>
        <w:pStyle w:val="ListNumber"/>
        <w:numPr>
          <w:ilvl w:val="0"/>
          <w:numId w:val="69"/>
        </w:numPr>
      </w:pPr>
      <w:r>
        <w:t xml:space="preserve">Enter the </w:t>
      </w:r>
      <w:r w:rsidRPr="002B44F4">
        <w:t>Access Code</w:t>
      </w:r>
      <w:r>
        <w:t xml:space="preserve"> and </w:t>
      </w:r>
      <w:r w:rsidRPr="002B44F4">
        <w:t>Verify Code</w:t>
      </w:r>
      <w:r>
        <w:t xml:space="preserve">. </w:t>
      </w:r>
    </w:p>
    <w:p w14:paraId="3E989EDB" w14:textId="77777777" w:rsidR="00CE6A73" w:rsidRDefault="00CE6A73" w:rsidP="00CE6A73">
      <w:pPr>
        <w:pStyle w:val="ListNumber"/>
      </w:pPr>
      <w:r>
        <w:t xml:space="preserve">Click the </w:t>
      </w:r>
      <w:r w:rsidRPr="009A7C0B">
        <w:rPr>
          <w:b/>
        </w:rPr>
        <w:t>Save Credentials and Restart Services</w:t>
      </w:r>
      <w:r>
        <w:t xml:space="preserve"> hyperlink.</w:t>
      </w:r>
    </w:p>
    <w:p w14:paraId="001309D6" w14:textId="77777777" w:rsidR="00CE6A73" w:rsidRPr="00AA66A4" w:rsidRDefault="00CE6A73" w:rsidP="00CE6A73">
      <w:pPr>
        <w:pStyle w:val="Default"/>
        <w:numPr>
          <w:ilvl w:val="0"/>
          <w:numId w:val="55"/>
        </w:numPr>
        <w:ind w:left="720"/>
      </w:pPr>
      <w:r w:rsidRPr="00AA66A4">
        <w:t xml:space="preserve">If the entered access/verify codes are valid, the system restarts the HDIG DICOM listeners and any configured periodic commands, and then displays the View HDIG Stats page. </w:t>
      </w:r>
    </w:p>
    <w:p w14:paraId="756CF4C9" w14:textId="77777777" w:rsidR="00CE6A73" w:rsidRPr="00AA66A4" w:rsidRDefault="00CE6A73" w:rsidP="00CE6A73">
      <w:pPr>
        <w:pStyle w:val="Default"/>
        <w:numPr>
          <w:ilvl w:val="0"/>
          <w:numId w:val="55"/>
        </w:numPr>
        <w:ind w:left="720"/>
      </w:pPr>
      <w:r w:rsidRPr="00AA66A4">
        <w:t xml:space="preserve">If the access/verify codes are invalid, or the services fail to start up, the Configure HDIG page displays with an error message. </w:t>
      </w:r>
    </w:p>
    <w:p w14:paraId="6FF7BD00" w14:textId="77777777" w:rsidR="00CE6A73" w:rsidRPr="00D431B3" w:rsidRDefault="00CE6A73" w:rsidP="00CE6A73">
      <w:pPr>
        <w:pStyle w:val="Heading4"/>
      </w:pPr>
      <w:r w:rsidRPr="00D431B3">
        <w:t xml:space="preserve">Update the Administrator Email Address </w:t>
      </w:r>
      <w:r>
        <w:t>Page</w:t>
      </w:r>
    </w:p>
    <w:p w14:paraId="0E1AABE7" w14:textId="77777777" w:rsidR="00CE6A73" w:rsidRDefault="00CE6A73" w:rsidP="00CE6A73">
      <w:pPr>
        <w:pStyle w:val="aNormal"/>
      </w:pPr>
      <w:r>
        <w:t>The new Update Administrator Emails Address(es)</w:t>
      </w:r>
      <w:r w:rsidRPr="00D431B3">
        <w:t xml:space="preserve"> page resides in a secure area of the website</w:t>
      </w:r>
      <w:r>
        <w:t>. This</w:t>
      </w:r>
      <w:r w:rsidRPr="00D431B3">
        <w:t xml:space="preserve"> page allows the user to enter one or more email addresses, separated by commas, which </w:t>
      </w:r>
      <w:r>
        <w:t>are</w:t>
      </w:r>
      <w:r w:rsidRPr="00D431B3">
        <w:t xml:space="preserve"> used to notify the specified groups or individuals when the HDIG shuts down its DICOM services or periodic commands due to the detection of invalid service account credentials. </w:t>
      </w:r>
      <w:r>
        <w:t>This is illustrated in the following image.</w:t>
      </w:r>
    </w:p>
    <w:p w14:paraId="30417CFC" w14:textId="77777777" w:rsidR="00CE6A73" w:rsidRDefault="00CE6A73" w:rsidP="00CE6A73">
      <w:pPr>
        <w:pStyle w:val="aNormal"/>
        <w:keepNext/>
      </w:pPr>
      <w:r>
        <w:t>In order to access this</w:t>
      </w:r>
      <w:r w:rsidRPr="00D431B3">
        <w:t xml:space="preserve"> page, the user must</w:t>
      </w:r>
      <w:r>
        <w:t xml:space="preserve"> complete the following steps.</w:t>
      </w:r>
    </w:p>
    <w:p w14:paraId="5B648EA3" w14:textId="77777777" w:rsidR="00CE6A73" w:rsidRDefault="00CE6A73" w:rsidP="00CE6A73">
      <w:pPr>
        <w:pStyle w:val="ListNumber"/>
        <w:numPr>
          <w:ilvl w:val="0"/>
          <w:numId w:val="70"/>
        </w:numPr>
      </w:pPr>
      <w:r>
        <w:t xml:space="preserve">Click the </w:t>
      </w:r>
      <w:r w:rsidRPr="009A7C0B">
        <w:rPr>
          <w:b/>
        </w:rPr>
        <w:t>Update the Administrator E-mail Address(es)</w:t>
      </w:r>
      <w:r>
        <w:t>.</w:t>
      </w:r>
      <w:r w:rsidRPr="00DC6BF3">
        <w:t xml:space="preserve"> </w:t>
      </w:r>
    </w:p>
    <w:p w14:paraId="3BC0DACE" w14:textId="77777777" w:rsidR="00CE6A73" w:rsidRDefault="00CE6A73" w:rsidP="00CE6A73">
      <w:pPr>
        <w:pStyle w:val="ListNumber"/>
      </w:pPr>
      <w:r>
        <w:t>H</w:t>
      </w:r>
      <w:r w:rsidRPr="00D431B3">
        <w:t>ave the MAG VIX ADMIN security key</w:t>
      </w:r>
      <w:r>
        <w:t>.</w:t>
      </w:r>
      <w:r w:rsidRPr="00D431B3">
        <w:t xml:space="preserve"> </w:t>
      </w:r>
    </w:p>
    <w:p w14:paraId="7096F7A3" w14:textId="77777777" w:rsidR="00CE6A73" w:rsidRDefault="00CE6A73" w:rsidP="00CE6A73">
      <w:pPr>
        <w:pStyle w:val="ListNumber"/>
      </w:pPr>
      <w:r>
        <w:t>Enter</w:t>
      </w:r>
      <w:r w:rsidRPr="00D431B3">
        <w:t xml:space="preserve"> </w:t>
      </w:r>
      <w:r>
        <w:t>the</w:t>
      </w:r>
      <w:r w:rsidRPr="00D431B3">
        <w:t xml:space="preserve"> VistA access and verify codes in the login window. </w:t>
      </w:r>
    </w:p>
    <w:p w14:paraId="6AA70A25" w14:textId="2FCFCCBD" w:rsidR="00CE6A73" w:rsidRDefault="00B84CEC" w:rsidP="00CE6A73">
      <w:pPr>
        <w:pStyle w:val="Picture"/>
      </w:pPr>
      <w:r w:rsidRPr="002A55EE">
        <w:drawing>
          <wp:inline distT="0" distB="0" distL="0" distR="0" wp14:anchorId="76941174" wp14:editId="4F19E76B">
            <wp:extent cx="4972050" cy="3609975"/>
            <wp:effectExtent l="0" t="0" r="0" b="0"/>
            <wp:docPr id="139" name="Picture 6" descr="Screenshot of the Update Administrator Emails Address(es) page. This page allows the user to enter one or more email addresses, separated by commas, which are used to notify the specified groups or individuals when the HDIG shuts down its DICOM services or periodic commands due to the detection of invalid service account credential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shot of the Update Administrator Emails Address(es) page. This page allows the user to enter one or more email addresses, separated by commas, which are used to notify the specified groups or individuals when the HDIG shuts down its DICOM services or periodic commands due to the detection of invalid service account credentials. "/>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972050" cy="3609975"/>
                    </a:xfrm>
                    <a:prstGeom prst="rect">
                      <a:avLst/>
                    </a:prstGeom>
                    <a:noFill/>
                    <a:ln>
                      <a:noFill/>
                    </a:ln>
                  </pic:spPr>
                </pic:pic>
              </a:graphicData>
            </a:graphic>
          </wp:inline>
        </w:drawing>
      </w:r>
    </w:p>
    <w:p w14:paraId="253D16DE" w14:textId="77777777" w:rsidR="00CE6A73" w:rsidRDefault="00CE6A73" w:rsidP="00CE6A73">
      <w:pPr>
        <w:pStyle w:val="aNormal"/>
      </w:pPr>
      <w:r>
        <w:t>Complete the following steps to enter and save email address(es).</w:t>
      </w:r>
    </w:p>
    <w:p w14:paraId="33A30BEE" w14:textId="77777777" w:rsidR="00CE6A73" w:rsidRPr="000B2F09" w:rsidRDefault="00CE6A73" w:rsidP="00CE6A73">
      <w:pPr>
        <w:pStyle w:val="ListNumber"/>
        <w:numPr>
          <w:ilvl w:val="0"/>
          <w:numId w:val="147"/>
        </w:numPr>
        <w:rPr>
          <w:color w:val="auto"/>
        </w:rPr>
      </w:pPr>
      <w:r w:rsidRPr="000B2F09">
        <w:rPr>
          <w:color w:val="auto"/>
        </w:rPr>
        <w:t xml:space="preserve">Enter the email address(es) in the </w:t>
      </w:r>
      <w:r w:rsidRPr="000B2F09">
        <w:rPr>
          <w:rFonts w:ascii="Lucida Console" w:hAnsi="Lucida Console"/>
          <w:color w:val="auto"/>
          <w:sz w:val="18"/>
          <w:szCs w:val="18"/>
        </w:rPr>
        <w:t xml:space="preserve">NotificationEmailConfiguration.config file under </w:t>
      </w:r>
      <w:r w:rsidRPr="000B2F09">
        <w:rPr>
          <w:color w:val="auto"/>
        </w:rPr>
        <w:t>..&gt;InvalidServiceAccountCredentials&lt;.. and ..&gt;VixStarted&lt;.. respectively.</w:t>
      </w:r>
    </w:p>
    <w:p w14:paraId="110D75AB" w14:textId="77777777" w:rsidR="00CE6A73" w:rsidRDefault="00CE6A73" w:rsidP="00CE6A73">
      <w:pPr>
        <w:pStyle w:val="ListNumber"/>
      </w:pPr>
      <w:r>
        <w:t xml:space="preserve">Click </w:t>
      </w:r>
      <w:r w:rsidRPr="00872DF3">
        <w:rPr>
          <w:b/>
        </w:rPr>
        <w:t>Save</w:t>
      </w:r>
      <w:r>
        <w:t xml:space="preserve">. </w:t>
      </w:r>
      <w:r w:rsidRPr="00D431B3">
        <w:t xml:space="preserve">When the changes are saved, the </w:t>
      </w:r>
      <w:r w:rsidRPr="00F23C11">
        <w:rPr>
          <w:rFonts w:ascii="Lucida Console" w:hAnsi="Lucida Console"/>
          <w:sz w:val="18"/>
          <w:szCs w:val="18"/>
        </w:rPr>
        <w:t>NotificationEmailConfiguration.config</w:t>
      </w:r>
      <w:r w:rsidRPr="00D431B3">
        <w:t xml:space="preserve"> file is updated with the new addresses</w:t>
      </w:r>
      <w:r>
        <w:t>.</w:t>
      </w:r>
    </w:p>
    <w:p w14:paraId="4C67CA2E" w14:textId="77777777" w:rsidR="00CE6A73" w:rsidRDefault="00CE6A73" w:rsidP="00CE6A73">
      <w:pPr>
        <w:pStyle w:val="Note"/>
      </w:pPr>
      <w:r w:rsidRPr="004E7E06">
        <w:rPr>
          <w:rStyle w:val="bLeadin0"/>
          <w:rFonts w:ascii="Times New Roman" w:hAnsi="Times New Roman"/>
          <w:sz w:val="24"/>
          <w:szCs w:val="24"/>
        </w:rPr>
        <w:t>Note</w:t>
      </w:r>
      <w:r>
        <w:rPr>
          <w:rStyle w:val="bLeadin0"/>
          <w:rFonts w:ascii="Times New Roman" w:hAnsi="Times New Roman"/>
          <w:sz w:val="24"/>
          <w:szCs w:val="24"/>
        </w:rPr>
        <w:t>:</w:t>
      </w:r>
      <w:r>
        <w:tab/>
      </w:r>
      <w:r w:rsidRPr="00872DF3">
        <w:t xml:space="preserve">If notifications are not being sent, </w:t>
      </w:r>
      <w:r>
        <w:t>v</w:t>
      </w:r>
      <w:r w:rsidRPr="00872DF3">
        <w:t xml:space="preserve">erify the notificationEnabled element in the </w:t>
      </w:r>
      <w:r>
        <w:tab/>
      </w:r>
      <w:r w:rsidRPr="00B778D3">
        <w:rPr>
          <w:rFonts w:ascii="Lucida Console" w:hAnsi="Lucida Console"/>
          <w:sz w:val="20"/>
          <w:szCs w:val="20"/>
        </w:rPr>
        <w:t>NotificationConfiguration.config</w:t>
      </w:r>
      <w:r w:rsidRPr="00872DF3">
        <w:t xml:space="preserve"> file is set to true.</w:t>
      </w:r>
    </w:p>
    <w:p w14:paraId="44C4353B" w14:textId="77777777" w:rsidR="00CE6A73" w:rsidRDefault="00CE6A73" w:rsidP="00E519AF">
      <w:pPr>
        <w:pStyle w:val="Heading2"/>
      </w:pPr>
      <w:bookmarkStart w:id="662" w:name="_Toc479761625"/>
      <w:r>
        <w:t>HDIG Logs</w:t>
      </w:r>
      <w:bookmarkEnd w:id="662"/>
    </w:p>
    <w:p w14:paraId="363AEF34" w14:textId="77777777" w:rsidR="00CE6A73" w:rsidRPr="00B1068A" w:rsidRDefault="00CE6A73" w:rsidP="00CE6A73">
      <w:pPr>
        <w:pStyle w:val="aNormal"/>
      </w:pPr>
      <w:r w:rsidRPr="004E7E06">
        <w:rPr>
          <w:b/>
        </w:rPr>
        <w:t>Note:</w:t>
      </w:r>
      <w:r w:rsidRPr="004E7E06">
        <w:tab/>
      </w:r>
      <w:r>
        <w:t xml:space="preserve">The MAG VIX ADMIN security key allows a user to access the HDIG logs. A user </w:t>
      </w:r>
      <w:r>
        <w:tab/>
        <w:t xml:space="preserve">must be assigned </w:t>
      </w:r>
      <w:r w:rsidRPr="00114951">
        <w:t xml:space="preserve">this security key </w:t>
      </w:r>
      <w:r>
        <w:t xml:space="preserve">to have permission to perform administrative-related </w:t>
      </w:r>
      <w:r>
        <w:tab/>
        <w:t>activities on the VIX system and access the HDIG logs.</w:t>
      </w:r>
    </w:p>
    <w:p w14:paraId="0DF75E68" w14:textId="77777777" w:rsidR="00CE6A73" w:rsidRPr="001F0411" w:rsidRDefault="00CE6A73" w:rsidP="00CE6A73">
      <w:pPr>
        <w:pStyle w:val="Heading3"/>
      </w:pPr>
      <w:bookmarkStart w:id="663" w:name="_Toc479761626"/>
      <w:r w:rsidRPr="001F0411">
        <w:t>Application Log</w:t>
      </w:r>
      <w:bookmarkEnd w:id="663"/>
    </w:p>
    <w:p w14:paraId="65ED7E51" w14:textId="77777777" w:rsidR="00CE6A73" w:rsidRPr="001F0411" w:rsidRDefault="00CE6A73" w:rsidP="00CE6A73">
      <w:pPr>
        <w:pStyle w:val="aNormal"/>
      </w:pPr>
      <w:r w:rsidRPr="001F0411">
        <w:t xml:space="preserve">The Application log is one of the logs of the </w:t>
      </w:r>
      <w:r>
        <w:t>HDIG</w:t>
      </w:r>
      <w:r w:rsidRPr="001F0411">
        <w:t xml:space="preserve">. It is a file called </w:t>
      </w:r>
      <w:r w:rsidRPr="00111EBE">
        <w:rPr>
          <w:rFonts w:ascii="Lucida Console" w:hAnsi="Lucida Console"/>
          <w:sz w:val="20"/>
          <w:szCs w:val="20"/>
        </w:rPr>
        <w:t>ImagingExchangeWebApp.log</w:t>
      </w:r>
      <w:r w:rsidRPr="001F0411">
        <w:t xml:space="preserve">. The file is located on the computer on which the HDIG is installed in </w:t>
      </w:r>
      <w:r w:rsidRPr="00111EBE">
        <w:rPr>
          <w:rFonts w:ascii="Lucida Console" w:hAnsi="Lucida Console"/>
          <w:sz w:val="20"/>
          <w:szCs w:val="20"/>
        </w:rPr>
        <w:t>C:\Program Files\Apache Software Foundation\Tomcat 6.0\logs</w:t>
      </w:r>
      <w:r w:rsidRPr="001F0411">
        <w:t>.</w:t>
      </w:r>
    </w:p>
    <w:p w14:paraId="6313CEA7" w14:textId="77777777" w:rsidR="00CE6A73" w:rsidRPr="00D556E7" w:rsidRDefault="00CE6A73" w:rsidP="00CE6A73">
      <w:pPr>
        <w:pStyle w:val="aNorm11pt"/>
        <w:rPr>
          <w:sz w:val="24"/>
        </w:rPr>
      </w:pPr>
      <w:r w:rsidRPr="00D556E7">
        <w:rPr>
          <w:sz w:val="24"/>
        </w:rPr>
        <w:t xml:space="preserve">The HDIG logs all events in the Application log. The log provides information about errors and exceptions in the operation of the HDIG, including the following: </w:t>
      </w:r>
    </w:p>
    <w:p w14:paraId="09EBC5B9" w14:textId="77777777" w:rsidR="00CE6A73" w:rsidRPr="00991342" w:rsidRDefault="00CE6A73" w:rsidP="00CE6A73">
      <w:pPr>
        <w:pStyle w:val="Bullet"/>
      </w:pPr>
      <w:r w:rsidRPr="00991342">
        <w:t>Startup and shutdown</w:t>
      </w:r>
    </w:p>
    <w:p w14:paraId="350CF0A5" w14:textId="77777777" w:rsidR="00CE6A73" w:rsidRDefault="00CE6A73" w:rsidP="00CE6A73">
      <w:pPr>
        <w:pStyle w:val="Bullet"/>
      </w:pPr>
      <w:r>
        <w:t>Image processing activities</w:t>
      </w:r>
    </w:p>
    <w:p w14:paraId="4C78CAC0" w14:textId="77777777" w:rsidR="00CE6A73" w:rsidRDefault="00CE6A73" w:rsidP="00CE6A73">
      <w:pPr>
        <w:pStyle w:val="Bulletlast"/>
      </w:pPr>
      <w:r>
        <w:t xml:space="preserve">Errors and exceptions </w:t>
      </w:r>
    </w:p>
    <w:p w14:paraId="5106F54D" w14:textId="77777777" w:rsidR="00CE6A73" w:rsidRDefault="00CE6A73" w:rsidP="00CE6A73">
      <w:pPr>
        <w:pStyle w:val="aNormal"/>
        <w:keepNext/>
      </w:pPr>
      <w:r>
        <w:t>You can use the information in the Application log for maintenance and troubleshooting tasks, such as the following:</w:t>
      </w:r>
    </w:p>
    <w:p w14:paraId="12FD64BD" w14:textId="77777777" w:rsidR="00CE6A73" w:rsidRDefault="00CE6A73" w:rsidP="00CE6A73">
      <w:pPr>
        <w:pStyle w:val="Bullet"/>
      </w:pPr>
      <w:r>
        <w:t>Making sure that the HDIG is operating properly and processing images after initial installation or an upgrade.</w:t>
      </w:r>
    </w:p>
    <w:p w14:paraId="1E0E715E" w14:textId="77777777" w:rsidR="00CE6A73" w:rsidRDefault="00CE6A73" w:rsidP="00CE6A73">
      <w:pPr>
        <w:pStyle w:val="Bullet"/>
      </w:pPr>
      <w:r>
        <w:t>Verifying image processing after adding a new modality.</w:t>
      </w:r>
    </w:p>
    <w:p w14:paraId="2B1FDA4C" w14:textId="77777777" w:rsidR="00CE6A73" w:rsidRDefault="00CE6A73" w:rsidP="00CE6A73">
      <w:pPr>
        <w:pStyle w:val="Bullet"/>
      </w:pPr>
      <w:r>
        <w:t xml:space="preserve">Troubleshooting errors in the operation of the HDIG. </w:t>
      </w:r>
    </w:p>
    <w:p w14:paraId="00066377" w14:textId="77777777" w:rsidR="00CE6A73" w:rsidRDefault="00CE6A73" w:rsidP="00CE6A73">
      <w:pPr>
        <w:pStyle w:val="Bulletlast"/>
      </w:pPr>
      <w:r>
        <w:t xml:space="preserve">Getting information and notifications of critical conditions or problems in the operation of the HDIG. </w:t>
      </w:r>
    </w:p>
    <w:p w14:paraId="10227525" w14:textId="77777777" w:rsidR="00CE6A73" w:rsidRDefault="00CE6A73" w:rsidP="00CE6A73">
      <w:pPr>
        <w:pStyle w:val="aNormal"/>
      </w:pPr>
      <w:r w:rsidRPr="001F0411">
        <w:t>The HDIG creates a new log file every day and appends the date to the name of the file.</w:t>
      </w:r>
      <w:r>
        <w:t xml:space="preserve"> </w:t>
      </w:r>
    </w:p>
    <w:p w14:paraId="14F4C6AA" w14:textId="77777777" w:rsidR="00CE6A73" w:rsidRDefault="00CE6A73" w:rsidP="00CE6A73">
      <w:pPr>
        <w:pStyle w:val="aNormal"/>
      </w:pPr>
      <w:r w:rsidRPr="00A703AD">
        <w:rPr>
          <w:b/>
        </w:rPr>
        <w:t>Example</w:t>
      </w:r>
      <w:r>
        <w:t xml:space="preserve">: </w:t>
      </w:r>
      <w:r w:rsidRPr="00111EBE">
        <w:rPr>
          <w:rStyle w:val="PlainTextChar"/>
          <w:rFonts w:ascii="Lucida Console" w:hAnsi="Lucida Console"/>
          <w:sz w:val="20"/>
          <w:szCs w:val="20"/>
        </w:rPr>
        <w:t>ImagingExchangeWebApp.log.2011-06-21</w:t>
      </w:r>
      <w:r>
        <w:t xml:space="preserve">. </w:t>
      </w:r>
    </w:p>
    <w:p w14:paraId="0D762E10" w14:textId="77777777" w:rsidR="00CE6A73" w:rsidRDefault="00CE6A73" w:rsidP="00CE6A73">
      <w:pPr>
        <w:pStyle w:val="aNormal"/>
      </w:pPr>
      <w:r>
        <w:t xml:space="preserve">The Application log is encrypted because it may contain protected health information. Access to the Application log is restricted to authorized users. </w:t>
      </w:r>
    </w:p>
    <w:p w14:paraId="09D1D5FB" w14:textId="77777777" w:rsidR="00CE6A73" w:rsidRDefault="00CE6A73" w:rsidP="00CE6A73">
      <w:pPr>
        <w:pStyle w:val="Heading4"/>
      </w:pPr>
      <w:r>
        <w:t>Types of Events the Application Log Records</w:t>
      </w:r>
    </w:p>
    <w:p w14:paraId="520AA803" w14:textId="6CD1CBBA" w:rsidR="00CE6A73" w:rsidRDefault="00CE6A73" w:rsidP="00CE6A73">
      <w:pPr>
        <w:pStyle w:val="ListBullet1"/>
        <w:rPr>
          <w:sz w:val="24"/>
        </w:rPr>
      </w:pPr>
      <w:r w:rsidRPr="00A703AD">
        <w:rPr>
          <w:sz w:val="24"/>
        </w:rPr>
        <w:t>The Application log includes events related to HDIG operation, including Query/Retrieve events. It includes all events written to the Audit log. For more information about these events, see</w:t>
      </w:r>
      <w:r>
        <w:rPr>
          <w:sz w:val="24"/>
        </w:rPr>
        <w:t xml:space="preserve"> section</w:t>
      </w:r>
      <w:r w:rsidRPr="00A703AD">
        <w:rPr>
          <w:sz w:val="24"/>
        </w:rPr>
        <w:t xml:space="preserve"> </w:t>
      </w:r>
      <w:r>
        <w:rPr>
          <w:sz w:val="24"/>
        </w:rPr>
        <w:fldChar w:fldCharType="begin"/>
      </w:r>
      <w:r>
        <w:rPr>
          <w:sz w:val="24"/>
        </w:rPr>
        <w:instrText xml:space="preserve"> REF _Ref297136315 \r \h </w:instrText>
      </w:r>
      <w:r>
        <w:rPr>
          <w:sz w:val="24"/>
        </w:rPr>
      </w:r>
      <w:r>
        <w:rPr>
          <w:sz w:val="24"/>
        </w:rPr>
        <w:fldChar w:fldCharType="separate"/>
      </w:r>
      <w:r w:rsidR="001349E0">
        <w:rPr>
          <w:sz w:val="24"/>
        </w:rPr>
        <w:t>7.4</w:t>
      </w:r>
      <w:r>
        <w:rPr>
          <w:sz w:val="24"/>
        </w:rPr>
        <w:fldChar w:fldCharType="end"/>
      </w:r>
      <w:r w:rsidRPr="00A703AD">
        <w:rPr>
          <w:sz w:val="24"/>
        </w:rPr>
        <w:t xml:space="preserve">. </w:t>
      </w:r>
    </w:p>
    <w:p w14:paraId="7DDC5AB7" w14:textId="77777777" w:rsidR="00CE6A73" w:rsidRDefault="00CE6A73" w:rsidP="00CE6A73">
      <w:pPr>
        <w:pStyle w:val="ListBullet1"/>
        <w:rPr>
          <w:sz w:val="24"/>
        </w:rPr>
      </w:pPr>
      <w:r w:rsidRPr="00A703AD">
        <w:rPr>
          <w:sz w:val="24"/>
        </w:rPr>
        <w:t xml:space="preserve">In addition to this, it includes troubleshooting information. Because the Application log can be accessed by authorized support and administrative personnel, </w:t>
      </w:r>
      <w:r>
        <w:rPr>
          <w:sz w:val="24"/>
        </w:rPr>
        <w:t xml:space="preserve">it </w:t>
      </w:r>
      <w:r w:rsidRPr="00A703AD">
        <w:rPr>
          <w:sz w:val="24"/>
        </w:rPr>
        <w:t>is useful for troubleshooting.</w:t>
      </w:r>
    </w:p>
    <w:p w14:paraId="09910E21" w14:textId="77777777" w:rsidR="00CE6A73" w:rsidRPr="003B6468" w:rsidRDefault="00CE6A73" w:rsidP="00CE6A73">
      <w:pPr>
        <w:pStyle w:val="Heading3"/>
      </w:pPr>
      <w:bookmarkStart w:id="664" w:name="_Toc479761627"/>
      <w:r>
        <w:t>HDIG Summary</w:t>
      </w:r>
      <w:r w:rsidRPr="003B6468">
        <w:t xml:space="preserve"> Log</w:t>
      </w:r>
      <w:bookmarkEnd w:id="664"/>
    </w:p>
    <w:p w14:paraId="1CD7ADFB" w14:textId="77777777" w:rsidR="00CE6A73" w:rsidRDefault="00CE6A73" w:rsidP="00CE6A73">
      <w:pPr>
        <w:pStyle w:val="aNormal"/>
      </w:pPr>
      <w:r>
        <w:t>The HDIGSummary</w:t>
      </w:r>
      <w:r w:rsidRPr="00D84936">
        <w:t xml:space="preserve"> log</w:t>
      </w:r>
      <w:r>
        <w:t xml:space="preserve"> is one of the logs of the HDIG. It is useful for detecting and correcting errors in the operation of the HDIG, because it contains troubleshooting information in plain language – a format that is simple and easy to read and understand. In addition to this, the log is not encrypted and authorized support and administrative personnel can access it.</w:t>
      </w:r>
    </w:p>
    <w:p w14:paraId="193A2D2F" w14:textId="77777777" w:rsidR="00CE6A73" w:rsidRPr="000E29A3" w:rsidRDefault="00CE6A73" w:rsidP="00CE6A73">
      <w:pPr>
        <w:pStyle w:val="aNormal"/>
      </w:pPr>
      <w:r w:rsidRPr="000E29A3">
        <w:t xml:space="preserve">The HDIGSummary log is a file called </w:t>
      </w:r>
      <w:r w:rsidRPr="00111EBE">
        <w:rPr>
          <w:rFonts w:ascii="Lucida Console" w:hAnsi="Lucida Console"/>
          <w:sz w:val="20"/>
          <w:szCs w:val="20"/>
        </w:rPr>
        <w:t>HDIGSummary.log</w:t>
      </w:r>
      <w:r w:rsidRPr="000E29A3">
        <w:t xml:space="preserve">. The file is located on the computer on which the HDIG is installed in </w:t>
      </w:r>
      <w:r w:rsidRPr="00111EBE">
        <w:rPr>
          <w:rFonts w:ascii="Lucida Console" w:hAnsi="Lucida Console"/>
          <w:sz w:val="20"/>
          <w:szCs w:val="20"/>
        </w:rPr>
        <w:t>C:\Program Files\Apache Software Foundation\Tomcat 6.0\logs</w:t>
      </w:r>
      <w:r w:rsidRPr="000E29A3">
        <w:t xml:space="preserve">. </w:t>
      </w:r>
    </w:p>
    <w:p w14:paraId="67E423FC" w14:textId="77777777" w:rsidR="00CE6A73" w:rsidRDefault="00CE6A73" w:rsidP="00CE6A73">
      <w:pPr>
        <w:pStyle w:val="aNormal"/>
      </w:pPr>
      <w:r w:rsidRPr="000E29A3">
        <w:t xml:space="preserve">The HDIG creates a new log file every day and appends the date to the name of the file. </w:t>
      </w:r>
    </w:p>
    <w:p w14:paraId="3645786D" w14:textId="77777777" w:rsidR="00CE6A73" w:rsidRDefault="00CE6A73" w:rsidP="00CE6A73">
      <w:pPr>
        <w:pStyle w:val="aNormal"/>
      </w:pPr>
      <w:r w:rsidRPr="00755129">
        <w:rPr>
          <w:b/>
        </w:rPr>
        <w:t>Example:</w:t>
      </w:r>
      <w:r w:rsidRPr="000E29A3">
        <w:t xml:space="preserve"> </w:t>
      </w:r>
      <w:r w:rsidRPr="00111EBE">
        <w:rPr>
          <w:rStyle w:val="PlainTextChar"/>
          <w:rFonts w:ascii="Lucida Console" w:hAnsi="Lucida Console"/>
          <w:sz w:val="20"/>
          <w:szCs w:val="20"/>
        </w:rPr>
        <w:t>HDIGSummary.log.2011-06-21</w:t>
      </w:r>
      <w:r w:rsidRPr="000E29A3">
        <w:t>.</w:t>
      </w:r>
      <w:r>
        <w:t xml:space="preserve"> </w:t>
      </w:r>
    </w:p>
    <w:p w14:paraId="2229CD6F" w14:textId="77777777" w:rsidR="00CE6A73" w:rsidRDefault="00CE6A73" w:rsidP="00CE6A73">
      <w:pPr>
        <w:pStyle w:val="Heading4"/>
      </w:pPr>
      <w:r>
        <w:t>Features of the</w:t>
      </w:r>
      <w:r w:rsidRPr="00E1558B">
        <w:t xml:space="preserve"> </w:t>
      </w:r>
      <w:r>
        <w:t xml:space="preserve">HDIGSummary Log </w:t>
      </w:r>
    </w:p>
    <w:p w14:paraId="38BADB04" w14:textId="77777777" w:rsidR="00CE6A73" w:rsidRPr="00AF4C8F" w:rsidRDefault="00CE6A73" w:rsidP="00CE6A73">
      <w:pPr>
        <w:pStyle w:val="Bullet"/>
      </w:pPr>
      <w:r w:rsidRPr="00AF4C8F">
        <w:t>The log does NOT contain protected health information</w:t>
      </w:r>
      <w:r>
        <w:t>(PHI)</w:t>
      </w:r>
      <w:r w:rsidRPr="00AF4C8F">
        <w:t>.</w:t>
      </w:r>
    </w:p>
    <w:p w14:paraId="7370EB10" w14:textId="77777777" w:rsidR="00CE6A73" w:rsidRPr="00AF4C8F" w:rsidRDefault="00CE6A73" w:rsidP="00CE6A73">
      <w:pPr>
        <w:pStyle w:val="Bullet"/>
      </w:pPr>
      <w:r w:rsidRPr="00AF4C8F">
        <w:t>The log is NOT encrypted.</w:t>
      </w:r>
    </w:p>
    <w:p w14:paraId="4DF6B102" w14:textId="77777777" w:rsidR="00CE6A73" w:rsidRPr="00AF4C8F" w:rsidRDefault="00CE6A73" w:rsidP="00CE6A73">
      <w:pPr>
        <w:pStyle w:val="Bullet"/>
      </w:pPr>
      <w:r w:rsidRPr="00AF4C8F">
        <w:t>Access to the log is restricted to authorized users, but does not require a security key.</w:t>
      </w:r>
    </w:p>
    <w:p w14:paraId="0BF17EA9" w14:textId="77777777" w:rsidR="00CE6A73" w:rsidRPr="00AF4C8F" w:rsidRDefault="00CE6A73" w:rsidP="00CE6A73">
      <w:pPr>
        <w:pStyle w:val="Bullet"/>
      </w:pPr>
      <w:r w:rsidRPr="00432081">
        <w:t>The log includes only summary level warning and error events related to HDIG operation, including Query/Retrieve events.</w:t>
      </w:r>
    </w:p>
    <w:p w14:paraId="4A94C035" w14:textId="77777777" w:rsidR="00CE6A73" w:rsidRDefault="00CE6A73" w:rsidP="00CE6A73">
      <w:pPr>
        <w:pStyle w:val="Bulletlast"/>
      </w:pPr>
      <w:r w:rsidRPr="00AF4C8F">
        <w:t xml:space="preserve">The log contains basic troubleshooting information. </w:t>
      </w:r>
    </w:p>
    <w:p w14:paraId="479E8E8A" w14:textId="77777777" w:rsidR="00CE6A73" w:rsidRDefault="00CE6A73" w:rsidP="00CE6A73">
      <w:pPr>
        <w:pStyle w:val="Heading3"/>
      </w:pPr>
      <w:bookmarkStart w:id="665" w:name="_Toc479761628"/>
      <w:r>
        <w:t>Accessing the Application and HDIGSummary Logs</w:t>
      </w:r>
      <w:bookmarkEnd w:id="665"/>
    </w:p>
    <w:p w14:paraId="28CF2371" w14:textId="77777777" w:rsidR="00CE6A73" w:rsidRDefault="00CE6A73" w:rsidP="00CE6A73">
      <w:pPr>
        <w:pStyle w:val="NoteHeading"/>
      </w:pPr>
      <w:r w:rsidRPr="008C1681">
        <w:rPr>
          <w:rStyle w:val="bleadin"/>
          <w:rFonts w:ascii="Times New Roman" w:hAnsi="Times New Roman"/>
          <w:sz w:val="24"/>
          <w:szCs w:val="24"/>
        </w:rPr>
        <w:t>Note:</w:t>
      </w:r>
      <w:r>
        <w:rPr>
          <w:rStyle w:val="bleadin"/>
          <w:sz w:val="24"/>
          <w:szCs w:val="24"/>
        </w:rPr>
        <w:tab/>
      </w:r>
      <w:r w:rsidRPr="00517E98">
        <w:t>The HDIG host must be accessible on the network</w:t>
      </w:r>
      <w:r>
        <w:t xml:space="preserve"> to access these log files</w:t>
      </w:r>
      <w:r w:rsidRPr="00517E98">
        <w:t>.</w:t>
      </w:r>
    </w:p>
    <w:p w14:paraId="2D8F81B1" w14:textId="77777777" w:rsidR="00CE6A73" w:rsidRDefault="00CE6A73" w:rsidP="00CE6A73">
      <w:pPr>
        <w:pStyle w:val="Heading4"/>
      </w:pPr>
      <w:r>
        <w:t>Accessing the Application Log</w:t>
      </w:r>
    </w:p>
    <w:p w14:paraId="756F1C65" w14:textId="77777777" w:rsidR="00CE6A73" w:rsidRPr="00863051" w:rsidRDefault="00CE6A73" w:rsidP="00CE6A73">
      <w:pPr>
        <w:pStyle w:val="Listhead"/>
        <w:rPr>
          <w:rFonts w:ascii="Times New Roman" w:hAnsi="Times New Roman"/>
          <w:sz w:val="24"/>
        </w:rPr>
      </w:pPr>
      <w:r w:rsidRPr="00863051">
        <w:rPr>
          <w:rFonts w:ascii="Times New Roman" w:hAnsi="Times New Roman"/>
          <w:sz w:val="24"/>
        </w:rPr>
        <w:t>To access the Application log, you need:</w:t>
      </w:r>
    </w:p>
    <w:p w14:paraId="42A13844" w14:textId="77777777" w:rsidR="00CE6A73" w:rsidRPr="00D80884" w:rsidRDefault="00CE6A73" w:rsidP="00CE6A73">
      <w:pPr>
        <w:pStyle w:val="Bullet"/>
      </w:pPr>
      <w:r w:rsidRPr="00D80884">
        <w:t xml:space="preserve">A user account to which the security key MAG VIX ADMIN has been assigned.  </w:t>
      </w:r>
    </w:p>
    <w:p w14:paraId="3DF85FFF" w14:textId="77777777" w:rsidR="00CE6A73" w:rsidRDefault="00CE6A73" w:rsidP="00CE6A73">
      <w:pPr>
        <w:pStyle w:val="Bulletlast"/>
      </w:pPr>
      <w:r w:rsidRPr="00517E98">
        <w:t xml:space="preserve">The URL to the Java Logs page. </w:t>
      </w:r>
    </w:p>
    <w:p w14:paraId="7C878490" w14:textId="77777777" w:rsidR="00CE6A73" w:rsidRPr="004E7E06" w:rsidRDefault="00CE6A73" w:rsidP="00CE6A73">
      <w:pPr>
        <w:pStyle w:val="Note"/>
      </w:pPr>
      <w:r w:rsidRPr="004E7E06">
        <w:rPr>
          <w:rStyle w:val="bleadin"/>
          <w:rFonts w:ascii="Times New Roman" w:hAnsi="Times New Roman"/>
          <w:sz w:val="24"/>
        </w:rPr>
        <w:t>Note:</w:t>
      </w:r>
      <w:r w:rsidRPr="004E7E06">
        <w:tab/>
        <w:t>The HDIG host must be accessible on the network.</w:t>
      </w:r>
    </w:p>
    <w:p w14:paraId="75F57ABA" w14:textId="77777777" w:rsidR="00CE6A73" w:rsidRPr="006B15EA" w:rsidRDefault="00CE6A73" w:rsidP="00CE6A73">
      <w:pPr>
        <w:pStyle w:val="Listhead"/>
        <w:keepLines/>
        <w:rPr>
          <w:rFonts w:ascii="Times New Roman" w:hAnsi="Times New Roman"/>
          <w:sz w:val="24"/>
        </w:rPr>
      </w:pPr>
      <w:r w:rsidRPr="006B15EA">
        <w:rPr>
          <w:rFonts w:ascii="Times New Roman" w:hAnsi="Times New Roman"/>
          <w:sz w:val="24"/>
        </w:rPr>
        <w:t>To view the Application log:</w:t>
      </w:r>
    </w:p>
    <w:p w14:paraId="6572197E" w14:textId="77777777" w:rsidR="00CE6A73" w:rsidRPr="00591491" w:rsidRDefault="00CE6A73" w:rsidP="00CE6A73">
      <w:pPr>
        <w:pStyle w:val="ListNumber"/>
        <w:numPr>
          <w:ilvl w:val="0"/>
          <w:numId w:val="72"/>
        </w:numPr>
      </w:pPr>
      <w:r w:rsidRPr="009A7C0B">
        <w:t>In your browser, open the URL for the Java Logs page. The URL includes the name of the</w:t>
      </w:r>
      <w:r w:rsidRPr="00591491">
        <w:t xml:space="preserve"> HDIG host. </w:t>
      </w:r>
    </w:p>
    <w:p w14:paraId="6548F493" w14:textId="77777777" w:rsidR="00CE6A73" w:rsidRPr="00591491" w:rsidRDefault="00CE6A73" w:rsidP="00CE6A73">
      <w:pPr>
        <w:pStyle w:val="aNorm1"/>
        <w:rPr>
          <w:rStyle w:val="Strong"/>
        </w:rPr>
      </w:pPr>
      <w:r w:rsidRPr="00591491">
        <w:rPr>
          <w:rStyle w:val="Strong"/>
        </w:rPr>
        <w:t>https://&lt;</w:t>
      </w:r>
      <w:r w:rsidRPr="00591491">
        <w:rPr>
          <w:rStyle w:val="Strong"/>
          <w:i/>
        </w:rPr>
        <w:t>HDIGHostName</w:t>
      </w:r>
      <w:r w:rsidRPr="00591491">
        <w:rPr>
          <w:rStyle w:val="Strong"/>
        </w:rPr>
        <w:t>&gt;/Vix/ssl/JavaLogs.jsp</w:t>
      </w:r>
    </w:p>
    <w:p w14:paraId="3ADBAAA2" w14:textId="77777777" w:rsidR="00CE6A73" w:rsidRPr="001F0411" w:rsidRDefault="00CE6A73" w:rsidP="00CE6A73">
      <w:pPr>
        <w:pStyle w:val="aNorm1"/>
      </w:pPr>
      <w:r w:rsidRPr="00591491">
        <w:rPr>
          <w:rStyle w:val="Strong"/>
        </w:rPr>
        <w:t>Example</w:t>
      </w:r>
      <w:r>
        <w:rPr>
          <w:rStyle w:val="Strong"/>
          <w:b w:val="0"/>
        </w:rPr>
        <w:t>:</w:t>
      </w:r>
      <w:r>
        <w:rPr>
          <w:rStyle w:val="Strong"/>
          <w:b w:val="0"/>
        </w:rPr>
        <w:tab/>
      </w:r>
      <w:r w:rsidRPr="001F0411">
        <w:rPr>
          <w:rStyle w:val="Strong"/>
        </w:rPr>
        <w:t>https://MyHDIGHost/Vix/ssl/JavaLogs.jsp</w:t>
      </w:r>
    </w:p>
    <w:p w14:paraId="182DCCAA" w14:textId="77777777" w:rsidR="00CE6A73" w:rsidRDefault="00CE6A73" w:rsidP="00CE6A73">
      <w:pPr>
        <w:pStyle w:val="ListNumber"/>
      </w:pPr>
      <w:r w:rsidRPr="001F0411">
        <w:t>A security error displays when you attempt to view the page. This is because your browser detects the private certificate that the Java Logs page uses to protect access to the logs.</w:t>
      </w:r>
    </w:p>
    <w:p w14:paraId="301157FF" w14:textId="77777777" w:rsidR="00CE6A73" w:rsidRPr="001F0411" w:rsidRDefault="00CE6A73" w:rsidP="00CE6A73">
      <w:pPr>
        <w:pStyle w:val="ListNumber"/>
      </w:pPr>
      <w:r w:rsidRPr="001F0411">
        <w:t xml:space="preserve">Click </w:t>
      </w:r>
      <w:r w:rsidRPr="001F0411">
        <w:rPr>
          <w:b/>
        </w:rPr>
        <w:t>Continue to this website (not recommended)</w:t>
      </w:r>
      <w:r w:rsidRPr="001F0411">
        <w:t xml:space="preserve"> to accept the error and agree to view the information.</w:t>
      </w:r>
    </w:p>
    <w:p w14:paraId="24699AFE" w14:textId="61A3907E" w:rsidR="00CE6A73" w:rsidRPr="00E15604" w:rsidRDefault="00B84CEC" w:rsidP="00CE6A73">
      <w:pPr>
        <w:pStyle w:val="Picture"/>
      </w:pPr>
      <w:r w:rsidRPr="00E15604">
        <w:drawing>
          <wp:inline distT="0" distB="0" distL="0" distR="0" wp14:anchorId="296E848E" wp14:editId="425C1522">
            <wp:extent cx="5029200" cy="3724275"/>
            <wp:effectExtent l="0" t="0" r="0" b="0"/>
            <wp:docPr id="140" name="Picture 3" descr="SecurityCertificate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CertificateError.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29200" cy="3724275"/>
                    </a:xfrm>
                    <a:prstGeom prst="rect">
                      <a:avLst/>
                    </a:prstGeom>
                    <a:noFill/>
                    <a:ln>
                      <a:noFill/>
                    </a:ln>
                  </pic:spPr>
                </pic:pic>
              </a:graphicData>
            </a:graphic>
          </wp:inline>
        </w:drawing>
      </w:r>
    </w:p>
    <w:p w14:paraId="026BD573" w14:textId="77777777" w:rsidR="00CE6A73" w:rsidRPr="001F0411" w:rsidRDefault="00CE6A73" w:rsidP="00CE6A73">
      <w:pPr>
        <w:pStyle w:val="ListNumber"/>
      </w:pPr>
      <w:r w:rsidRPr="001F0411">
        <w:t xml:space="preserve">In the dialog box that displays, enter your VistA </w:t>
      </w:r>
      <w:r>
        <w:t xml:space="preserve">Access Code in the </w:t>
      </w:r>
      <w:r w:rsidRPr="00D0345F">
        <w:t>User name</w:t>
      </w:r>
      <w:r w:rsidRPr="001F0411">
        <w:t xml:space="preserve"> </w:t>
      </w:r>
      <w:r>
        <w:t xml:space="preserve">text box </w:t>
      </w:r>
      <w:r w:rsidRPr="001F0411">
        <w:t xml:space="preserve">and </w:t>
      </w:r>
      <w:r>
        <w:t xml:space="preserve">your Verify Code in the </w:t>
      </w:r>
      <w:r w:rsidRPr="00D0345F">
        <w:t>Password</w:t>
      </w:r>
      <w:r>
        <w:rPr>
          <w:b/>
        </w:rPr>
        <w:t xml:space="preserve"> </w:t>
      </w:r>
      <w:r w:rsidRPr="00D0345F">
        <w:t>text box</w:t>
      </w:r>
      <w:r w:rsidRPr="001F0411">
        <w:t xml:space="preserve">. </w:t>
      </w:r>
    </w:p>
    <w:p w14:paraId="7DE841B7" w14:textId="77777777" w:rsidR="00CE6A73" w:rsidRDefault="00CE6A73" w:rsidP="00CE6A73">
      <w:pPr>
        <w:pStyle w:val="Tip1"/>
        <w:keepLines/>
        <w:ind w:left="1008"/>
        <w:rPr>
          <w:sz w:val="24"/>
        </w:rPr>
      </w:pPr>
      <w:r w:rsidRPr="001F0411">
        <w:rPr>
          <w:rStyle w:val="bleadin"/>
          <w:rFonts w:ascii="Times New Roman" w:hAnsi="Times New Roman"/>
          <w:sz w:val="24"/>
          <w:szCs w:val="24"/>
        </w:rPr>
        <w:t>Note:</w:t>
      </w:r>
      <w:r>
        <w:rPr>
          <w:rStyle w:val="bleadin"/>
          <w:rFonts w:ascii="Times New Roman" w:hAnsi="Times New Roman"/>
          <w:sz w:val="24"/>
          <w:szCs w:val="24"/>
        </w:rPr>
        <w:tab/>
      </w:r>
      <w:r w:rsidRPr="001F0411">
        <w:rPr>
          <w:sz w:val="24"/>
        </w:rPr>
        <w:t>Your VistA account must have the security key MAG VIX ADMIN.</w:t>
      </w:r>
    </w:p>
    <w:p w14:paraId="522DF860" w14:textId="77777777" w:rsidR="00CE6A73" w:rsidRPr="001F0411" w:rsidRDefault="00CE6A73" w:rsidP="00CE6A73">
      <w:pPr>
        <w:pStyle w:val="ListNumber"/>
      </w:pPr>
      <w:r w:rsidRPr="001F0411">
        <w:t xml:space="preserve">Click </w:t>
      </w:r>
      <w:r w:rsidRPr="001F0411">
        <w:rPr>
          <w:b/>
        </w:rPr>
        <w:t>OK</w:t>
      </w:r>
      <w:r w:rsidRPr="001F0411">
        <w:t>.</w:t>
      </w:r>
    </w:p>
    <w:p w14:paraId="489E6533" w14:textId="01A44F6D" w:rsidR="00CE6A73" w:rsidRPr="001F0411" w:rsidRDefault="00B84CEC" w:rsidP="00CE6A73">
      <w:pPr>
        <w:pStyle w:val="Picture"/>
      </w:pPr>
      <w:r>
        <w:drawing>
          <wp:inline distT="0" distB="0" distL="0" distR="0" wp14:anchorId="0FE00757" wp14:editId="55DFB15E">
            <wp:extent cx="3105150" cy="2819400"/>
            <wp:effectExtent l="0" t="0" r="0" b="0"/>
            <wp:docPr id="141" name="Picture 141" descr="LogI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LogInDialog.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05150" cy="2819400"/>
                    </a:xfrm>
                    <a:prstGeom prst="rect">
                      <a:avLst/>
                    </a:prstGeom>
                    <a:noFill/>
                    <a:ln>
                      <a:noFill/>
                    </a:ln>
                  </pic:spPr>
                </pic:pic>
              </a:graphicData>
            </a:graphic>
          </wp:inline>
        </w:drawing>
      </w:r>
    </w:p>
    <w:p w14:paraId="7F9D25B2" w14:textId="77777777" w:rsidR="00CE6A73" w:rsidRPr="001F0411" w:rsidRDefault="00CE6A73" w:rsidP="00CE6A73">
      <w:pPr>
        <w:pStyle w:val="ListNumber"/>
      </w:pPr>
      <w:r w:rsidRPr="001F0411">
        <w:t xml:space="preserve">In the Java Logs page that displays, click the name of the log file you want to view. For example, </w:t>
      </w:r>
      <w:r w:rsidRPr="00F0476E">
        <w:rPr>
          <w:rFonts w:ascii="Lucida Console" w:hAnsi="Lucida Console"/>
          <w:sz w:val="18"/>
          <w:szCs w:val="22"/>
        </w:rPr>
        <w:t>ImagingExchangeWebApp.log</w:t>
      </w:r>
      <w:r w:rsidRPr="001F0411">
        <w:t xml:space="preserve">. </w:t>
      </w:r>
    </w:p>
    <w:p w14:paraId="4ABC2B81" w14:textId="287A2DA8" w:rsidR="00CE6A73" w:rsidRDefault="00B84CEC" w:rsidP="00CE6A73">
      <w:pPr>
        <w:pStyle w:val="Picture"/>
      </w:pPr>
      <w:r>
        <w:drawing>
          <wp:inline distT="0" distB="0" distL="0" distR="0" wp14:anchorId="20866096" wp14:editId="32E579B0">
            <wp:extent cx="3343275" cy="3667125"/>
            <wp:effectExtent l="0" t="0" r="0" b="0"/>
            <wp:docPr id="142" name="Picture 142" descr="Screenshots of Java Log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Screenshots of Java Logs page."/>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343275" cy="3667125"/>
                    </a:xfrm>
                    <a:prstGeom prst="rect">
                      <a:avLst/>
                    </a:prstGeom>
                    <a:noFill/>
                    <a:ln>
                      <a:noFill/>
                    </a:ln>
                  </pic:spPr>
                </pic:pic>
              </a:graphicData>
            </a:graphic>
          </wp:inline>
        </w:drawing>
      </w:r>
    </w:p>
    <w:p w14:paraId="2FDDC7DC" w14:textId="77777777" w:rsidR="00CE6A73" w:rsidRDefault="00CE6A73" w:rsidP="00CE6A73">
      <w:pPr>
        <w:pStyle w:val="ListNumber"/>
        <w:rPr>
          <w:noProof/>
        </w:rPr>
      </w:pPr>
      <w:r w:rsidRPr="000E29A3">
        <w:rPr>
          <w:noProof/>
        </w:rPr>
        <w:t xml:space="preserve">Select the download option when prompted: </w:t>
      </w:r>
      <w:r w:rsidRPr="000E29A3">
        <w:rPr>
          <w:b/>
          <w:noProof/>
        </w:rPr>
        <w:t>Open</w:t>
      </w:r>
      <w:r w:rsidRPr="000E29A3">
        <w:rPr>
          <w:noProof/>
        </w:rPr>
        <w:t xml:space="preserve"> or </w:t>
      </w:r>
      <w:r w:rsidRPr="000E29A3">
        <w:rPr>
          <w:b/>
          <w:noProof/>
        </w:rPr>
        <w:t>Save</w:t>
      </w:r>
      <w:r w:rsidRPr="000E29A3">
        <w:rPr>
          <w:noProof/>
        </w:rPr>
        <w:t xml:space="preserve">. </w:t>
      </w:r>
    </w:p>
    <w:p w14:paraId="6A490E26" w14:textId="77777777" w:rsidR="00CE6A73" w:rsidRDefault="00CE6A73" w:rsidP="00CE6A73">
      <w:pPr>
        <w:pStyle w:val="ListNumber"/>
        <w:rPr>
          <w:noProof/>
        </w:rPr>
      </w:pPr>
      <w:r w:rsidRPr="000E29A3">
        <w:rPr>
          <w:noProof/>
        </w:rPr>
        <w:t xml:space="preserve">If you choose </w:t>
      </w:r>
      <w:r w:rsidRPr="000E29A3">
        <w:rPr>
          <w:b/>
          <w:noProof/>
        </w:rPr>
        <w:t>Save</w:t>
      </w:r>
      <w:r w:rsidRPr="000E29A3">
        <w:rPr>
          <w:noProof/>
        </w:rPr>
        <w:t>, follow the prompts to save the file to a directory. Then, navigate to the file and open it.</w:t>
      </w:r>
    </w:p>
    <w:p w14:paraId="0FB0AFBC" w14:textId="07B06163" w:rsidR="00CE6A73" w:rsidRDefault="00B84CEC" w:rsidP="00CE6A73">
      <w:pPr>
        <w:pStyle w:val="Picture"/>
      </w:pPr>
      <w:r>
        <w:drawing>
          <wp:inline distT="0" distB="0" distL="0" distR="0" wp14:anchorId="5E341502" wp14:editId="4B4A97DA">
            <wp:extent cx="2771775" cy="1828800"/>
            <wp:effectExtent l="0" t="0" r="0" b="0"/>
            <wp:docPr id="143" name="Picture 143" descr="ImagingExchange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ImagingExchangeOpen.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71775" cy="1828800"/>
                    </a:xfrm>
                    <a:prstGeom prst="rect">
                      <a:avLst/>
                    </a:prstGeom>
                    <a:noFill/>
                    <a:ln>
                      <a:noFill/>
                    </a:ln>
                  </pic:spPr>
                </pic:pic>
              </a:graphicData>
            </a:graphic>
          </wp:inline>
        </w:drawing>
      </w:r>
    </w:p>
    <w:p w14:paraId="0852704E" w14:textId="77777777" w:rsidR="00CE6A73" w:rsidRDefault="00CE6A73" w:rsidP="00CE6A73">
      <w:pPr>
        <w:pStyle w:val="Heading4"/>
      </w:pPr>
      <w:r>
        <w:t>Accessing the HDIGSummary L</w:t>
      </w:r>
      <w:r w:rsidRPr="00D84936">
        <w:t>og</w:t>
      </w:r>
    </w:p>
    <w:p w14:paraId="5DAB0BDE" w14:textId="77777777" w:rsidR="00CE6A73" w:rsidRPr="006B15EA" w:rsidRDefault="00CE6A73" w:rsidP="00CE6A73">
      <w:pPr>
        <w:pStyle w:val="Listhead"/>
        <w:rPr>
          <w:rFonts w:ascii="Times New Roman" w:hAnsi="Times New Roman"/>
          <w:sz w:val="24"/>
        </w:rPr>
      </w:pPr>
      <w:r w:rsidRPr="006B15EA">
        <w:rPr>
          <w:rFonts w:ascii="Times New Roman" w:hAnsi="Times New Roman"/>
          <w:sz w:val="24"/>
        </w:rPr>
        <w:t>There are two ways to access the HDIGSummary log:</w:t>
      </w:r>
    </w:p>
    <w:p w14:paraId="05F331F2" w14:textId="77777777" w:rsidR="00CE6A73" w:rsidRDefault="00CE6A73" w:rsidP="00CE6A73">
      <w:pPr>
        <w:pStyle w:val="Bullet"/>
      </w:pPr>
      <w:r>
        <w:t xml:space="preserve">Through the Java Logs page. Access to the Java Logs page requires a user account with </w:t>
      </w:r>
      <w:r w:rsidRPr="006729D1">
        <w:t>the security key MAG VIX ADMIN</w:t>
      </w:r>
      <w:r>
        <w:t xml:space="preserve">. </w:t>
      </w:r>
    </w:p>
    <w:p w14:paraId="5DCFD2C6" w14:textId="77777777" w:rsidR="00CE6A73" w:rsidRPr="007503D4" w:rsidRDefault="00CE6A73" w:rsidP="00CE6A73">
      <w:pPr>
        <w:pStyle w:val="Bulletlast"/>
      </w:pPr>
      <w:r>
        <w:t xml:space="preserve">By navigating to the logs using Windows Explorer and opening the file in a text editor. </w:t>
      </w:r>
    </w:p>
    <w:p w14:paraId="08D5E92C" w14:textId="77777777" w:rsidR="00CE6A73" w:rsidRPr="004E6D92" w:rsidRDefault="00CE6A73" w:rsidP="00CE6A73">
      <w:pPr>
        <w:pStyle w:val="Listhead"/>
        <w:keepNext w:val="0"/>
        <w:rPr>
          <w:rFonts w:ascii="Times New Roman" w:hAnsi="Times New Roman"/>
          <w:sz w:val="24"/>
        </w:rPr>
      </w:pPr>
      <w:r w:rsidRPr="004E6D92">
        <w:rPr>
          <w:rFonts w:ascii="Times New Roman" w:hAnsi="Times New Roman"/>
          <w:sz w:val="24"/>
        </w:rPr>
        <w:t>To view the HDIGSummary log by navigating to it on the HDIG host:</w:t>
      </w:r>
    </w:p>
    <w:p w14:paraId="115EFE66" w14:textId="77777777" w:rsidR="00CE6A73" w:rsidRPr="000E29A3" w:rsidRDefault="00CE6A73" w:rsidP="00CE6A73">
      <w:pPr>
        <w:pStyle w:val="ListNumber"/>
        <w:numPr>
          <w:ilvl w:val="0"/>
          <w:numId w:val="73"/>
        </w:numPr>
      </w:pPr>
      <w:r w:rsidRPr="000E29A3">
        <w:t>On the HDIG host, navigate to the HDIGSummary log file directory:</w:t>
      </w:r>
      <w:r>
        <w:br/>
      </w:r>
      <w:r w:rsidRPr="00111EBE">
        <w:rPr>
          <w:rFonts w:ascii="Lucida Console" w:hAnsi="Lucida Console"/>
          <w:sz w:val="20"/>
          <w:szCs w:val="20"/>
        </w:rPr>
        <w:t>C:\Program Files\Apache Software Foundation\Tomcat 6.0\logs</w:t>
      </w:r>
      <w:r w:rsidRPr="004E7E06">
        <w:rPr>
          <w:b/>
        </w:rPr>
        <w:t>.</w:t>
      </w:r>
    </w:p>
    <w:p w14:paraId="0452587D" w14:textId="77777777" w:rsidR="00CE6A73" w:rsidRPr="000E29A3" w:rsidRDefault="00CE6A73" w:rsidP="00CE6A73">
      <w:pPr>
        <w:pStyle w:val="ListNumber"/>
      </w:pPr>
      <w:r w:rsidRPr="000E29A3">
        <w:t xml:space="preserve">Open the file you want to view in a text editor. For example, </w:t>
      </w:r>
      <w:r w:rsidRPr="00111EBE">
        <w:rPr>
          <w:rFonts w:ascii="Lucida Console" w:hAnsi="Lucida Console"/>
          <w:sz w:val="20"/>
          <w:szCs w:val="20"/>
        </w:rPr>
        <w:t>HDIGSummary.log</w:t>
      </w:r>
      <w:r w:rsidRPr="000E29A3">
        <w:t>.</w:t>
      </w:r>
    </w:p>
    <w:p w14:paraId="6619672F" w14:textId="77777777" w:rsidR="00CE6A73" w:rsidRPr="006B15EA" w:rsidRDefault="00CE6A73" w:rsidP="00CE6A73">
      <w:pPr>
        <w:pStyle w:val="Listhead"/>
        <w:keepLines/>
        <w:rPr>
          <w:rFonts w:ascii="Times New Roman" w:hAnsi="Times New Roman"/>
          <w:sz w:val="24"/>
        </w:rPr>
      </w:pPr>
      <w:r w:rsidRPr="006B15EA">
        <w:rPr>
          <w:rFonts w:ascii="Times New Roman" w:hAnsi="Times New Roman"/>
          <w:sz w:val="24"/>
        </w:rPr>
        <w:t>To view the HDIGSummary log through the Java Logs page, you need:</w:t>
      </w:r>
    </w:p>
    <w:p w14:paraId="7798639E" w14:textId="77777777" w:rsidR="00CE6A73" w:rsidRPr="000E29A3" w:rsidRDefault="00CE6A73" w:rsidP="00CE6A73">
      <w:pPr>
        <w:pStyle w:val="Bullet"/>
      </w:pPr>
      <w:r w:rsidRPr="000E29A3">
        <w:t>A user account to which the security key MAG VIX ADMIN has been assigned.</w:t>
      </w:r>
    </w:p>
    <w:p w14:paraId="2C3293AB" w14:textId="77777777" w:rsidR="00CE6A73" w:rsidRPr="000E29A3" w:rsidRDefault="00CE6A73" w:rsidP="00CE6A73">
      <w:pPr>
        <w:pStyle w:val="Bulletlast"/>
      </w:pPr>
      <w:r w:rsidRPr="000E29A3">
        <w:t xml:space="preserve">The URL to the Java Logs page. </w:t>
      </w:r>
    </w:p>
    <w:p w14:paraId="2B57D6EC" w14:textId="77777777" w:rsidR="00CE6A73" w:rsidRPr="004E7E06" w:rsidRDefault="00CE6A73" w:rsidP="00CE6A73">
      <w:pPr>
        <w:pStyle w:val="Note"/>
      </w:pPr>
      <w:r w:rsidRPr="004E7E06">
        <w:rPr>
          <w:rStyle w:val="bleadin"/>
          <w:rFonts w:ascii="Times New Roman" w:hAnsi="Times New Roman"/>
          <w:b w:val="0"/>
          <w:sz w:val="24"/>
        </w:rPr>
        <w:t>N</w:t>
      </w:r>
      <w:r w:rsidRPr="004E7E06">
        <w:rPr>
          <w:rStyle w:val="bleadin"/>
          <w:rFonts w:ascii="Times New Roman" w:hAnsi="Times New Roman"/>
          <w:sz w:val="24"/>
        </w:rPr>
        <w:t>ote:</w:t>
      </w:r>
      <w:r w:rsidRPr="004E7E06">
        <w:tab/>
        <w:t>The HDIG host must be accessible on the network.</w:t>
      </w:r>
    </w:p>
    <w:p w14:paraId="63DCE05E" w14:textId="77777777" w:rsidR="00CE6A73" w:rsidRPr="006B15EA" w:rsidRDefault="00CE6A73" w:rsidP="00CE6A73">
      <w:pPr>
        <w:pStyle w:val="Listhead"/>
        <w:keepNext w:val="0"/>
        <w:widowControl w:val="0"/>
        <w:rPr>
          <w:rFonts w:ascii="Times New Roman" w:hAnsi="Times New Roman"/>
          <w:sz w:val="24"/>
        </w:rPr>
      </w:pPr>
      <w:r w:rsidRPr="006B15EA">
        <w:rPr>
          <w:rFonts w:ascii="Times New Roman" w:hAnsi="Times New Roman"/>
          <w:sz w:val="24"/>
        </w:rPr>
        <w:t>To view the HDIGSummary log:</w:t>
      </w:r>
    </w:p>
    <w:p w14:paraId="2B985EAD" w14:textId="77777777" w:rsidR="00CE6A73" w:rsidRPr="00591491" w:rsidRDefault="00CE6A73" w:rsidP="00CE6A73">
      <w:pPr>
        <w:pStyle w:val="ListNumber"/>
        <w:numPr>
          <w:ilvl w:val="0"/>
          <w:numId w:val="74"/>
        </w:numPr>
      </w:pPr>
      <w:r w:rsidRPr="00720F68">
        <w:t>In your browser, open the URL for the Java Logs page</w:t>
      </w:r>
      <w:r w:rsidRPr="004E7E06">
        <w:rPr>
          <w:rStyle w:val="Strong"/>
          <w:b w:val="0"/>
        </w:rPr>
        <w:t xml:space="preserve">. </w:t>
      </w:r>
      <w:r w:rsidRPr="004E7E06">
        <w:rPr>
          <w:bCs/>
        </w:rPr>
        <w:t>The URL includes the name of the HDIG host</w:t>
      </w:r>
    </w:p>
    <w:p w14:paraId="0F74D53D" w14:textId="77777777" w:rsidR="00CE6A73" w:rsidRPr="00591491" w:rsidRDefault="00CE6A73" w:rsidP="00CE6A73">
      <w:pPr>
        <w:pStyle w:val="aNorm1"/>
        <w:rPr>
          <w:rStyle w:val="Strong"/>
          <w:color w:val="000000"/>
        </w:rPr>
      </w:pPr>
      <w:r w:rsidRPr="00591491">
        <w:rPr>
          <w:rStyle w:val="Strong"/>
        </w:rPr>
        <w:t>https://&lt;</w:t>
      </w:r>
      <w:r w:rsidRPr="00591491">
        <w:rPr>
          <w:rStyle w:val="Strong"/>
          <w:i/>
        </w:rPr>
        <w:t>HDIGHostName</w:t>
      </w:r>
      <w:r w:rsidRPr="00591491">
        <w:rPr>
          <w:rStyle w:val="Strong"/>
        </w:rPr>
        <w:t>&gt;/Vix/ssl/JavaLogs.jsp</w:t>
      </w:r>
    </w:p>
    <w:p w14:paraId="10253617" w14:textId="77777777" w:rsidR="00CE6A73" w:rsidRDefault="00CE6A73" w:rsidP="00CE6A73">
      <w:pPr>
        <w:pStyle w:val="aNorm1"/>
        <w:rPr>
          <w:rStyle w:val="aNormalChar"/>
          <w:rFonts w:eastAsia="MS Mincho"/>
        </w:rPr>
      </w:pPr>
      <w:r>
        <w:rPr>
          <w:rStyle w:val="aNormalChar"/>
          <w:rFonts w:eastAsia="MS Mincho"/>
          <w:b/>
        </w:rPr>
        <w:t>Example:</w:t>
      </w:r>
      <w:r>
        <w:rPr>
          <w:rStyle w:val="aNormalChar"/>
          <w:rFonts w:eastAsia="MS Mincho"/>
          <w:b/>
        </w:rPr>
        <w:tab/>
      </w:r>
      <w:hyperlink r:id="rId138" w:history="1">
        <w:r w:rsidRPr="00720F68">
          <w:rPr>
            <w:rStyle w:val="aNormalChar"/>
            <w:rFonts w:eastAsia="MS Mincho"/>
            <w:b/>
          </w:rPr>
          <w:t>https://MyHDIGHost/Vix/ssl/JavaLogs.jsp</w:t>
        </w:r>
      </w:hyperlink>
    </w:p>
    <w:p w14:paraId="7E98DB48" w14:textId="77777777" w:rsidR="00CE6A73" w:rsidRPr="00720F68" w:rsidRDefault="00CE6A73" w:rsidP="00CE6A73">
      <w:pPr>
        <w:pStyle w:val="aNorm1"/>
        <w:rPr>
          <w:rStyle w:val="aNormalChar"/>
          <w:rFonts w:eastAsia="MS Mincho"/>
        </w:rPr>
      </w:pPr>
      <w:r w:rsidRPr="00720F68">
        <w:rPr>
          <w:rStyle w:val="aNormalChar"/>
          <w:rFonts w:eastAsia="MS Mincho"/>
        </w:rPr>
        <w:t>A security error displays when you attempt to view the page. This is because your browser detects the private certificate that the Java Logs page uses to protect access to the logs.</w:t>
      </w:r>
    </w:p>
    <w:p w14:paraId="49214B92" w14:textId="77777777" w:rsidR="00CE6A73" w:rsidRPr="000E29A3" w:rsidRDefault="00CE6A73" w:rsidP="00CE6A73">
      <w:pPr>
        <w:pStyle w:val="ListNumber"/>
      </w:pPr>
      <w:r w:rsidRPr="000E29A3">
        <w:t xml:space="preserve">Click </w:t>
      </w:r>
      <w:r w:rsidRPr="000E29A3">
        <w:rPr>
          <w:b/>
        </w:rPr>
        <w:t>Continue to this website (not recommended)</w:t>
      </w:r>
      <w:r w:rsidRPr="000E29A3">
        <w:t xml:space="preserve"> to accept the error and agree to view the information.</w:t>
      </w:r>
    </w:p>
    <w:p w14:paraId="1D5D07F8" w14:textId="32A52828" w:rsidR="00CE6A73" w:rsidRDefault="00B84CEC" w:rsidP="00CE6A73">
      <w:pPr>
        <w:pStyle w:val="Picture"/>
      </w:pPr>
      <w:r>
        <w:drawing>
          <wp:inline distT="0" distB="0" distL="0" distR="0" wp14:anchorId="0F16E89D" wp14:editId="70561D0B">
            <wp:extent cx="5029200" cy="3724275"/>
            <wp:effectExtent l="0" t="0" r="0" b="0"/>
            <wp:docPr id="144" name="Picture 144" descr="SecurityCertificate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SecurityCertificateError.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29200" cy="3724275"/>
                    </a:xfrm>
                    <a:prstGeom prst="rect">
                      <a:avLst/>
                    </a:prstGeom>
                    <a:noFill/>
                    <a:ln>
                      <a:noFill/>
                    </a:ln>
                  </pic:spPr>
                </pic:pic>
              </a:graphicData>
            </a:graphic>
          </wp:inline>
        </w:drawing>
      </w:r>
    </w:p>
    <w:p w14:paraId="1507661A" w14:textId="77777777" w:rsidR="00CE6A73" w:rsidRPr="000E29A3" w:rsidRDefault="00CE6A73" w:rsidP="00CE6A73">
      <w:pPr>
        <w:pStyle w:val="ListNumber"/>
      </w:pPr>
      <w:r w:rsidRPr="000E29A3">
        <w:t xml:space="preserve">In the dialog box that displays, enter your VistA </w:t>
      </w:r>
      <w:r>
        <w:t xml:space="preserve">Access Code in the </w:t>
      </w:r>
      <w:r w:rsidRPr="00D0345F">
        <w:t>User name</w:t>
      </w:r>
      <w:r w:rsidRPr="001F0411">
        <w:t xml:space="preserve"> </w:t>
      </w:r>
      <w:r>
        <w:t xml:space="preserve">text box </w:t>
      </w:r>
      <w:r w:rsidRPr="001F0411">
        <w:t xml:space="preserve">and </w:t>
      </w:r>
      <w:r>
        <w:t xml:space="preserve">your Verify Code in the </w:t>
      </w:r>
      <w:r w:rsidRPr="00D0345F">
        <w:t>Password</w:t>
      </w:r>
      <w:r>
        <w:rPr>
          <w:b/>
        </w:rPr>
        <w:t xml:space="preserve"> </w:t>
      </w:r>
      <w:r w:rsidRPr="00D0345F">
        <w:t>text box</w:t>
      </w:r>
      <w:r w:rsidRPr="000E29A3">
        <w:t xml:space="preserve">. </w:t>
      </w:r>
    </w:p>
    <w:p w14:paraId="57E49EFA" w14:textId="77777777" w:rsidR="00CE6A73" w:rsidRDefault="00CE6A73" w:rsidP="00CE6A73">
      <w:pPr>
        <w:pStyle w:val="Note"/>
        <w:tabs>
          <w:tab w:val="left" w:pos="1080"/>
        </w:tabs>
        <w:ind w:left="360"/>
      </w:pPr>
      <w:r w:rsidRPr="000E29A3">
        <w:rPr>
          <w:rStyle w:val="bleadin"/>
          <w:rFonts w:ascii="Times New Roman" w:hAnsi="Times New Roman"/>
          <w:sz w:val="24"/>
          <w:szCs w:val="24"/>
        </w:rPr>
        <w:t>Note:</w:t>
      </w:r>
      <w:r>
        <w:rPr>
          <w:rStyle w:val="bleadin"/>
          <w:rFonts w:ascii="Times New Roman" w:hAnsi="Times New Roman"/>
          <w:sz w:val="24"/>
          <w:szCs w:val="24"/>
        </w:rPr>
        <w:tab/>
      </w:r>
      <w:r w:rsidRPr="000E29A3">
        <w:t>Your VistA account must have the security key MAG VIX ADMIN.</w:t>
      </w:r>
    </w:p>
    <w:p w14:paraId="78B3CB1D" w14:textId="77777777" w:rsidR="00CE6A73" w:rsidRPr="000E29A3" w:rsidRDefault="00CE6A73" w:rsidP="00CE6A73">
      <w:pPr>
        <w:pStyle w:val="ListNumber"/>
      </w:pPr>
      <w:r w:rsidRPr="000E29A3">
        <w:t xml:space="preserve">Click </w:t>
      </w:r>
      <w:r w:rsidRPr="000E29A3">
        <w:rPr>
          <w:b/>
        </w:rPr>
        <w:t>OK</w:t>
      </w:r>
      <w:r w:rsidRPr="000E29A3">
        <w:t>.</w:t>
      </w:r>
    </w:p>
    <w:p w14:paraId="2483FFC3" w14:textId="385BBEF7" w:rsidR="00CE6A73" w:rsidRPr="000E29A3" w:rsidRDefault="00B84CEC" w:rsidP="00CE6A73">
      <w:pPr>
        <w:pStyle w:val="Picture"/>
      </w:pPr>
      <w:r>
        <w:drawing>
          <wp:inline distT="0" distB="0" distL="0" distR="0" wp14:anchorId="7CE67E50" wp14:editId="78CBAA93">
            <wp:extent cx="2400300" cy="2181225"/>
            <wp:effectExtent l="0" t="0" r="0" b="0"/>
            <wp:docPr id="145" name="Picture 10" descr="LogI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Dialog.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400300" cy="2181225"/>
                    </a:xfrm>
                    <a:prstGeom prst="rect">
                      <a:avLst/>
                    </a:prstGeom>
                    <a:noFill/>
                    <a:ln>
                      <a:noFill/>
                    </a:ln>
                  </pic:spPr>
                </pic:pic>
              </a:graphicData>
            </a:graphic>
          </wp:inline>
        </w:drawing>
      </w:r>
    </w:p>
    <w:p w14:paraId="76F7A8CA" w14:textId="77777777" w:rsidR="00CE6A73" w:rsidRPr="000E29A3" w:rsidRDefault="00CE6A73" w:rsidP="00CE6A73">
      <w:pPr>
        <w:pStyle w:val="ListNumber"/>
      </w:pPr>
      <w:r w:rsidRPr="000E29A3">
        <w:t xml:space="preserve">In the Java Logs page that displays, click the name of the log file you want to view. For example, </w:t>
      </w:r>
      <w:r w:rsidRPr="00111EBE">
        <w:rPr>
          <w:rFonts w:ascii="Lucida Console" w:hAnsi="Lucida Console"/>
          <w:sz w:val="20"/>
          <w:szCs w:val="20"/>
        </w:rPr>
        <w:t>HDIG</w:t>
      </w:r>
      <w:r w:rsidRPr="00111EBE">
        <w:rPr>
          <w:rStyle w:val="Strong"/>
          <w:rFonts w:ascii="Lucida Console" w:hAnsi="Lucida Console"/>
          <w:b w:val="0"/>
          <w:sz w:val="20"/>
          <w:szCs w:val="20"/>
        </w:rPr>
        <w:t>Summary.log</w:t>
      </w:r>
      <w:r w:rsidRPr="004C1D87">
        <w:t xml:space="preserve">. </w:t>
      </w:r>
    </w:p>
    <w:p w14:paraId="16133C21" w14:textId="61238E62" w:rsidR="00CE6A73" w:rsidRDefault="00B84CEC" w:rsidP="00CE6A73">
      <w:pPr>
        <w:pStyle w:val="Picture"/>
      </w:pPr>
      <w:r>
        <w:drawing>
          <wp:inline distT="0" distB="0" distL="0" distR="0" wp14:anchorId="3188B481" wp14:editId="315D3E16">
            <wp:extent cx="3343275" cy="3667125"/>
            <wp:effectExtent l="0" t="0" r="0" b="0"/>
            <wp:docPr id="146" name="Picture 146" descr="Screenshot of the Java Log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Screenshot of the Java Logs page."/>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343275" cy="3667125"/>
                    </a:xfrm>
                    <a:prstGeom prst="rect">
                      <a:avLst/>
                    </a:prstGeom>
                    <a:noFill/>
                    <a:ln>
                      <a:noFill/>
                    </a:ln>
                  </pic:spPr>
                </pic:pic>
              </a:graphicData>
            </a:graphic>
          </wp:inline>
        </w:drawing>
      </w:r>
    </w:p>
    <w:p w14:paraId="7AF68372" w14:textId="77777777" w:rsidR="00CE6A73" w:rsidRPr="000E29A3" w:rsidRDefault="00CE6A73" w:rsidP="00CE6A73">
      <w:pPr>
        <w:pStyle w:val="ListNumber"/>
        <w:rPr>
          <w:noProof/>
        </w:rPr>
      </w:pPr>
      <w:r w:rsidRPr="000E29A3">
        <w:rPr>
          <w:noProof/>
        </w:rPr>
        <w:t xml:space="preserve">Select the download option when prompted: </w:t>
      </w:r>
      <w:r w:rsidRPr="000E29A3">
        <w:rPr>
          <w:b/>
          <w:noProof/>
        </w:rPr>
        <w:t>Open</w:t>
      </w:r>
      <w:r w:rsidRPr="000E29A3">
        <w:rPr>
          <w:noProof/>
        </w:rPr>
        <w:t xml:space="preserve"> or </w:t>
      </w:r>
      <w:r w:rsidRPr="000E29A3">
        <w:rPr>
          <w:b/>
          <w:noProof/>
        </w:rPr>
        <w:t>Save</w:t>
      </w:r>
      <w:r w:rsidRPr="000E29A3">
        <w:rPr>
          <w:noProof/>
        </w:rPr>
        <w:t>.</w:t>
      </w:r>
    </w:p>
    <w:p w14:paraId="5E1D94DD" w14:textId="1F33CBF7" w:rsidR="00CE6A73" w:rsidRPr="000E29A3" w:rsidRDefault="00B84CEC" w:rsidP="00CE6A73">
      <w:pPr>
        <w:pStyle w:val="Picture"/>
      </w:pPr>
      <w:r>
        <w:drawing>
          <wp:inline distT="0" distB="0" distL="0" distR="0" wp14:anchorId="64819300" wp14:editId="5E48856F">
            <wp:extent cx="2667000" cy="1752600"/>
            <wp:effectExtent l="0" t="0" r="0" b="0"/>
            <wp:docPr id="147" name="Picture 4" descr="HDIGSummaryLog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DIGSummaryLogOpen.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667000" cy="1752600"/>
                    </a:xfrm>
                    <a:prstGeom prst="rect">
                      <a:avLst/>
                    </a:prstGeom>
                    <a:noFill/>
                    <a:ln>
                      <a:noFill/>
                    </a:ln>
                  </pic:spPr>
                </pic:pic>
              </a:graphicData>
            </a:graphic>
          </wp:inline>
        </w:drawing>
      </w:r>
    </w:p>
    <w:p w14:paraId="2FE4C438" w14:textId="77777777" w:rsidR="00CE6A73" w:rsidRDefault="00CE6A73" w:rsidP="00CE6A73">
      <w:pPr>
        <w:pStyle w:val="ListNumber"/>
        <w:rPr>
          <w:noProof/>
        </w:rPr>
      </w:pPr>
      <w:r w:rsidRPr="000E29A3">
        <w:rPr>
          <w:noProof/>
        </w:rPr>
        <w:t xml:space="preserve">If you choose </w:t>
      </w:r>
      <w:r w:rsidRPr="000E29A3">
        <w:rPr>
          <w:b/>
          <w:noProof/>
        </w:rPr>
        <w:t>Save</w:t>
      </w:r>
      <w:r w:rsidRPr="000E29A3">
        <w:rPr>
          <w:noProof/>
        </w:rPr>
        <w:t>, follow the prompts to save the file to a directory. Then, navigate to the file and open it.</w:t>
      </w:r>
    </w:p>
    <w:p w14:paraId="76485B54" w14:textId="77777777" w:rsidR="00CE6A73" w:rsidRDefault="00CE6A73" w:rsidP="00CE6A73">
      <w:pPr>
        <w:pStyle w:val="Heading4"/>
        <w:rPr>
          <w:noProof/>
        </w:rPr>
      </w:pPr>
      <w:r>
        <w:rPr>
          <w:noProof/>
        </w:rPr>
        <w:t>Sample of the Application Log</w:t>
      </w:r>
    </w:p>
    <w:p w14:paraId="50E48E31" w14:textId="77777777" w:rsidR="00CE6A73" w:rsidRDefault="00CE6A73" w:rsidP="00CE6A73">
      <w:pPr>
        <w:pStyle w:val="aNorm"/>
        <w:keepNext/>
        <w:keepLines/>
      </w:pPr>
      <w:r>
        <w:t>This section shows a sample of the Application log. The HDIG creates a new log file every day and appends the date to the name of the file.</w:t>
      </w:r>
    </w:p>
    <w:p w14:paraId="6B2FBE32" w14:textId="77777777" w:rsidR="00CE6A73" w:rsidRDefault="00CE6A73" w:rsidP="00CE6A73">
      <w:pPr>
        <w:pStyle w:val="Screen2"/>
        <w:keepNext/>
        <w:keepLines/>
        <w:widowControl/>
      </w:pPr>
    </w:p>
    <w:p w14:paraId="21A0808C" w14:textId="77777777" w:rsidR="00CE6A73" w:rsidRDefault="00CE6A73" w:rsidP="00CE6A73">
      <w:pPr>
        <w:pStyle w:val="Screen2"/>
        <w:keepNext/>
        <w:keepLines/>
        <w:widowControl/>
      </w:pPr>
      <w:r>
        <w:t>21 Jun 2011 17:46:50,440  WARN [Thread-1] (ImageXChangeHttpCommonsSender.java:367) - Method [/VistaWebSvcs/ImagingExchangeSiteService.asmx] on target [http://vhaiswimgvms720] succeeded, parsing response.</w:t>
      </w:r>
    </w:p>
    <w:p w14:paraId="2570426B" w14:textId="77777777" w:rsidR="00CE6A73" w:rsidRDefault="00CE6A73" w:rsidP="00CE6A73">
      <w:pPr>
        <w:pStyle w:val="Screen2"/>
        <w:keepNext/>
        <w:keepLines/>
        <w:widowControl/>
      </w:pPr>
    </w:p>
    <w:p w14:paraId="5EB0C841" w14:textId="77777777" w:rsidR="00CE6A73" w:rsidRDefault="00CE6A73" w:rsidP="00CE6A73">
      <w:pPr>
        <w:pStyle w:val="Screen2"/>
      </w:pPr>
      <w:r>
        <w:t>21 Jun 2011 17:46:50,503  WARN [Thread-1] (ImageXChangeHttpCommonsSender.java:367) - Method [/VistaWebSvcs/siteservice.asmx] on target [http://vhaiswimgvms720] succeeded, parsing response.</w:t>
      </w:r>
    </w:p>
    <w:p w14:paraId="3EFF4718" w14:textId="77777777" w:rsidR="00CE6A73" w:rsidRDefault="00CE6A73" w:rsidP="00CE6A73">
      <w:pPr>
        <w:pStyle w:val="Screen2"/>
      </w:pPr>
    </w:p>
    <w:p w14:paraId="6257499F" w14:textId="77777777" w:rsidR="00CE6A73" w:rsidRDefault="00CE6A73" w:rsidP="00CE6A73">
      <w:pPr>
        <w:pStyle w:val="Screen2"/>
      </w:pPr>
      <w:r>
        <w:t xml:space="preserve">21 Jun 2011 17:46:50,549  WARN [Thread-1] (RouterImpl.java:102) - The following routing overrides are in place: </w:t>
      </w:r>
      <w:r w:rsidRPr="00831674">
        <w:t>gov.va.med.imaging.vistadatasource.VistaDelegateRedirector@56c3cf</w:t>
      </w:r>
      <w:r>
        <w:t>,</w:t>
      </w:r>
    </w:p>
    <w:p w14:paraId="49B033CD" w14:textId="77777777" w:rsidR="00CE6A73" w:rsidRDefault="00CE6A73" w:rsidP="00CE6A73">
      <w:pPr>
        <w:pStyle w:val="Screen2"/>
      </w:pPr>
    </w:p>
    <w:p w14:paraId="07C00D8D" w14:textId="77777777" w:rsidR="00CE6A73" w:rsidRDefault="00CE6A73" w:rsidP="00CE6A73">
      <w:pPr>
        <w:pStyle w:val="Screen2"/>
      </w:pPr>
      <w:r>
        <w:t>21 Jun 2011 17:46:50,612  WARN [Thread-1] (ImageXChangeHttpCommonsSender.java:367) - Method [/VistaWebSvcs/ImagingExchangeSiteService.asmx] on target [http://vhaiswimgvms720] succeeded, parsing response.</w:t>
      </w:r>
    </w:p>
    <w:p w14:paraId="6DD49809" w14:textId="77777777" w:rsidR="00CE6A73" w:rsidRDefault="00CE6A73" w:rsidP="00CE6A73">
      <w:pPr>
        <w:pStyle w:val="Screen2"/>
      </w:pPr>
    </w:p>
    <w:p w14:paraId="0FD98BDB" w14:textId="77777777" w:rsidR="00CE6A73" w:rsidRDefault="00CE6A73" w:rsidP="00CE6A73">
      <w:pPr>
        <w:pStyle w:val="Screen2"/>
      </w:pPr>
      <w:r>
        <w:t>21 Jun 2011 17:46:50,628  WARN [Thread-1] (ImageXChangeHttpCommonsSender.java:367) - Method [/VistaWebSvcs/siteservice.asmx] on target [http://vhaiswimgvms720] succeeded, parsing response.</w:t>
      </w:r>
    </w:p>
    <w:p w14:paraId="27D70A55" w14:textId="77777777" w:rsidR="00CE6A73" w:rsidRDefault="00CE6A73" w:rsidP="00CE6A73">
      <w:pPr>
        <w:pStyle w:val="Screen2"/>
      </w:pPr>
    </w:p>
    <w:p w14:paraId="7FB41413" w14:textId="77777777" w:rsidR="00CE6A73" w:rsidRDefault="00CE6A73" w:rsidP="00CE6A73">
      <w:pPr>
        <w:pStyle w:val="Screen2"/>
      </w:pPr>
      <w:r>
        <w:t>21 Jun 2011 17:46:53,878  INFO [Thread-1] (DicomEngineAdapter.java:102) - Dicom Toolkit Layer: ...Starting Authorization process.</w:t>
      </w:r>
    </w:p>
    <w:p w14:paraId="3A731BC2" w14:textId="77777777" w:rsidR="00CE6A73" w:rsidRDefault="00CE6A73" w:rsidP="00CE6A73">
      <w:pPr>
        <w:pStyle w:val="Screen2"/>
      </w:pPr>
    </w:p>
    <w:p w14:paraId="6CFCA8E1" w14:textId="77777777" w:rsidR="00CE6A73" w:rsidRDefault="00CE6A73" w:rsidP="00CE6A73">
      <w:pPr>
        <w:pStyle w:val="Screen2"/>
      </w:pPr>
      <w:r>
        <w:t>21 Jun 2011 17:46:55,518  INFO [Thread-1] (DicomEngineAdapter.java:470) - DCF License Check: valid</w:t>
      </w:r>
    </w:p>
    <w:p w14:paraId="33E7C3EA" w14:textId="77777777" w:rsidR="00CE6A73" w:rsidRDefault="00CE6A73" w:rsidP="00CE6A73">
      <w:pPr>
        <w:pStyle w:val="Screen2"/>
      </w:pPr>
    </w:p>
    <w:p w14:paraId="5D53AB5E" w14:textId="77777777" w:rsidR="00CE6A73" w:rsidRDefault="00CE6A73" w:rsidP="00CE6A73">
      <w:pPr>
        <w:pStyle w:val="Screen2"/>
      </w:pPr>
      <w:r>
        <w:t>21 Jun 2011 17:46:56,581  INFO [Thread-1] (DicomEngineAdapter.java:367) - Loading DICOM instrument configuration. Found 3 entries.</w:t>
      </w:r>
    </w:p>
    <w:p w14:paraId="6DE21A4D" w14:textId="77777777" w:rsidR="00CE6A73" w:rsidRDefault="00CE6A73" w:rsidP="00CE6A73">
      <w:pPr>
        <w:pStyle w:val="Screen2"/>
      </w:pPr>
    </w:p>
    <w:p w14:paraId="1617DE0F" w14:textId="77777777" w:rsidR="00CE6A73" w:rsidRDefault="00CE6A73" w:rsidP="00CE6A73">
      <w:pPr>
        <w:pStyle w:val="Screen2"/>
      </w:pPr>
      <w:r>
        <w:t>21 Jun 2011 17:46:56,612  INFO [Thread-1] (DicomEngineAdapter.java:374) - Loading DICOM modality configuration. Found 4 entries.</w:t>
      </w:r>
    </w:p>
    <w:p w14:paraId="2CAE9016" w14:textId="77777777" w:rsidR="00CE6A73" w:rsidRDefault="00CE6A73" w:rsidP="00CE6A73">
      <w:pPr>
        <w:pStyle w:val="Screen2"/>
      </w:pPr>
    </w:p>
    <w:p w14:paraId="3FDA5D08" w14:textId="77777777" w:rsidR="00CE6A73" w:rsidRDefault="00CE6A73" w:rsidP="00CE6A73">
      <w:pPr>
        <w:pStyle w:val="Screen2"/>
      </w:pPr>
      <w:r>
        <w:t>21 Jun 2011 17:46:56,628  INFO [Thread-1] (DicomEngineAdapter.java:384) - Loading DGW E-mail/config Info. Found 1 entry.</w:t>
      </w:r>
    </w:p>
    <w:p w14:paraId="372FC8DC" w14:textId="77777777" w:rsidR="00CE6A73" w:rsidRDefault="00CE6A73" w:rsidP="00CE6A73">
      <w:pPr>
        <w:pStyle w:val="Screen2"/>
      </w:pPr>
    </w:p>
    <w:p w14:paraId="3F39684E" w14:textId="77777777" w:rsidR="00CE6A73" w:rsidRDefault="00CE6A73" w:rsidP="00CE6A73">
      <w:pPr>
        <w:pStyle w:val="Screen2"/>
      </w:pPr>
      <w:r>
        <w:t>21 Jun 2011 17:46:56,753  INFO [Thread-1] (DicomEngineAdapter.java:392) - Loading the DICOM SOP Class UID Actions configuration. Found 125 entries.</w:t>
      </w:r>
    </w:p>
    <w:p w14:paraId="18633DA6" w14:textId="77777777" w:rsidR="00CE6A73" w:rsidRDefault="00CE6A73" w:rsidP="00CE6A73">
      <w:pPr>
        <w:pStyle w:val="Screen2"/>
      </w:pPr>
    </w:p>
    <w:p w14:paraId="3240BD75" w14:textId="77777777" w:rsidR="00CE6A73" w:rsidRDefault="00CE6A73" w:rsidP="00CE6A73">
      <w:pPr>
        <w:pStyle w:val="Screen2"/>
      </w:pPr>
      <w:r>
        <w:t>21 Jun 2011 17:46:56,753  INFO [Thread-1] (DicomEngineAdapter.java:245) - Starting a listener on port 60100 for instrument 'Fuji AC3 CR, Room 2156' (CR1) located at site 'SALT LAKE CITY' (660)</w:t>
      </w:r>
    </w:p>
    <w:p w14:paraId="78B0F529" w14:textId="77777777" w:rsidR="00CE6A73" w:rsidRDefault="00CE6A73" w:rsidP="00CE6A73">
      <w:pPr>
        <w:pStyle w:val="Screen2"/>
      </w:pPr>
    </w:p>
    <w:p w14:paraId="37BA26EC" w14:textId="77777777" w:rsidR="00CE6A73" w:rsidRDefault="00CE6A73" w:rsidP="00CE6A73">
      <w:pPr>
        <w:pStyle w:val="Screen2"/>
      </w:pPr>
      <w:r>
        <w:t>21 Jun 2011 17:46:56,768  INFO [Thread-1] (DicomEngineAdapter.java:245) - Starting a listener on port 60120 for instrument 'GE High Speed Advantage, Room 2142' (CT1) located at site 'SALT LAKE CITY' (660)</w:t>
      </w:r>
    </w:p>
    <w:p w14:paraId="7B73FD7A" w14:textId="77777777" w:rsidR="00CE6A73" w:rsidRDefault="00CE6A73" w:rsidP="00CE6A73">
      <w:pPr>
        <w:pStyle w:val="Screen2"/>
      </w:pPr>
    </w:p>
    <w:p w14:paraId="2BD0380B" w14:textId="77777777" w:rsidR="00CE6A73" w:rsidRDefault="00CE6A73" w:rsidP="00CE6A73">
      <w:pPr>
        <w:pStyle w:val="Screen2"/>
      </w:pPr>
      <w:r>
        <w:t>21 Jun 2011 17:46:56,768  INFO [Thread-1] (DicomEngineAdapter.java:245) - Starting a listener on port 60300 for instrument 'Ophthalmology' (EYE2) located at site 'SALT LAKE CITY' (660)</w:t>
      </w:r>
    </w:p>
    <w:p w14:paraId="6E02C83F" w14:textId="77777777" w:rsidR="00CE6A73" w:rsidRDefault="00CE6A73" w:rsidP="00CE6A73">
      <w:pPr>
        <w:pStyle w:val="Screen2"/>
      </w:pPr>
    </w:p>
    <w:p w14:paraId="7BC9194F" w14:textId="77777777" w:rsidR="00CE6A73" w:rsidRDefault="00CE6A73" w:rsidP="00CE6A73">
      <w:pPr>
        <w:pStyle w:val="Screen2"/>
      </w:pPr>
      <w:r>
        <w:t>21 Jun 2011 17:46:56,768  INFO [Thread-1] (DicomEngineAdapter.java:245) - Starting a listener on port 60092 for instrument 'Primary HDIG Listener -- for non-Store SCP Service Role(s).' (null) located at site 'null' (660)</w:t>
      </w:r>
    </w:p>
    <w:p w14:paraId="6CDCF8C9" w14:textId="77777777" w:rsidR="00CE6A73" w:rsidRDefault="00CE6A73" w:rsidP="00CE6A73">
      <w:pPr>
        <w:pStyle w:val="Screen2"/>
      </w:pPr>
    </w:p>
    <w:p w14:paraId="7441386B" w14:textId="77777777" w:rsidR="00CE6A73" w:rsidRDefault="00CE6A73" w:rsidP="00CE6A73">
      <w:pPr>
        <w:pStyle w:val="Screen2"/>
      </w:pPr>
      <w:r>
        <w:t>21 Jun 2011 17:46:57,924  WARN [AsynchronousCommandExecutor-1] (TransactionContextProxyInvocationHandler.java:317) - VistaRealmSecurityContext principal has not been created on thread 'AsynchronousCommandExecutor-1' before instantiating TransactionContext.</w:t>
      </w:r>
    </w:p>
    <w:p w14:paraId="051E5563" w14:textId="77777777" w:rsidR="00CE6A73" w:rsidRDefault="00CE6A73" w:rsidP="00CE6A73">
      <w:pPr>
        <w:pStyle w:val="Screen2"/>
      </w:pPr>
    </w:p>
    <w:p w14:paraId="77BE7BD2" w14:textId="77777777" w:rsidR="00CE6A73" w:rsidRDefault="00CE6A73" w:rsidP="00CE6A73">
      <w:pPr>
        <w:pStyle w:val="Heading4"/>
        <w:rPr>
          <w:noProof/>
        </w:rPr>
      </w:pPr>
      <w:r>
        <w:rPr>
          <w:noProof/>
        </w:rPr>
        <w:t xml:space="preserve">Sample of the </w:t>
      </w:r>
      <w:r>
        <w:t xml:space="preserve">HDIGSummary </w:t>
      </w:r>
      <w:r>
        <w:rPr>
          <w:noProof/>
        </w:rPr>
        <w:t>Log</w:t>
      </w:r>
    </w:p>
    <w:p w14:paraId="61A124B8" w14:textId="77777777" w:rsidR="00CE6A73" w:rsidRDefault="00CE6A73" w:rsidP="00CE6A73">
      <w:pPr>
        <w:pStyle w:val="aNorm"/>
        <w:keepNext/>
        <w:keepLines/>
      </w:pPr>
      <w:r>
        <w:t>This section shows a sample of the HDIGSummary log. The HDIG creates a new log file every day and appends the date to the name of the file.</w:t>
      </w:r>
    </w:p>
    <w:p w14:paraId="7E0A8360" w14:textId="77777777" w:rsidR="00CE6A73" w:rsidRDefault="00CE6A73" w:rsidP="00CE6A73">
      <w:pPr>
        <w:pStyle w:val="Screen2"/>
        <w:keepNext/>
      </w:pPr>
    </w:p>
    <w:p w14:paraId="745F0696" w14:textId="77777777" w:rsidR="00CE6A73" w:rsidRDefault="00CE6A73" w:rsidP="00CE6A73">
      <w:pPr>
        <w:pStyle w:val="Screen2"/>
        <w:keepNext/>
      </w:pPr>
      <w:r>
        <w:t>11 Oct 2011 09:56:30,087 - The called AETitle, VISTA_STORAGE, is invalid to access VistA Imaging.</w:t>
      </w:r>
    </w:p>
    <w:p w14:paraId="7C8CAD7D" w14:textId="77777777" w:rsidR="00CE6A73" w:rsidRDefault="00CE6A73" w:rsidP="00CE6A73">
      <w:pPr>
        <w:pStyle w:val="Screen2"/>
        <w:keepNext/>
      </w:pPr>
      <w:r>
        <w:t>This permission is configurable using DICOM AE Security Matrix.</w:t>
      </w:r>
    </w:p>
    <w:p w14:paraId="3BE87E22" w14:textId="77777777" w:rsidR="00CE6A73" w:rsidRDefault="00CE6A73" w:rsidP="00CE6A73">
      <w:pPr>
        <w:pStyle w:val="Screen2"/>
        <w:keepNext/>
      </w:pPr>
    </w:p>
    <w:p w14:paraId="613BC394" w14:textId="77777777" w:rsidR="00CE6A73" w:rsidRDefault="00CE6A73" w:rsidP="00CE6A73">
      <w:pPr>
        <w:pStyle w:val="Screen2"/>
        <w:keepNext/>
      </w:pPr>
      <w:r>
        <w:t>11 Oct 2011 10:47:56,384 - The calling AETitle, P116_SCU, does not have permission to perform a C-Find Dimse Service.</w:t>
      </w:r>
    </w:p>
    <w:p w14:paraId="4CCAEDD1" w14:textId="77777777" w:rsidR="00CE6A73" w:rsidRDefault="00CE6A73" w:rsidP="00CE6A73">
      <w:pPr>
        <w:pStyle w:val="Screen2"/>
        <w:keepNext/>
      </w:pPr>
      <w:r>
        <w:t>This permission is configurable using DICOM AE Security Matrix</w:t>
      </w:r>
    </w:p>
    <w:p w14:paraId="201237BB" w14:textId="77777777" w:rsidR="00CE6A73" w:rsidRDefault="00CE6A73" w:rsidP="00CE6A73">
      <w:pPr>
        <w:pStyle w:val="Screen2"/>
      </w:pPr>
    </w:p>
    <w:p w14:paraId="75F0BB60" w14:textId="77777777" w:rsidR="00CE6A73" w:rsidRDefault="00CE6A73" w:rsidP="00CE6A73">
      <w:pPr>
        <w:pStyle w:val="Screen2"/>
      </w:pPr>
      <w:r>
        <w:t>11 Oct 2011 11:20:14,228 - The calling AETitle, P116_SCU, does not have permission to perform a C-Find Dimse Service.</w:t>
      </w:r>
    </w:p>
    <w:p w14:paraId="2F5145CA" w14:textId="77777777" w:rsidR="00CE6A73" w:rsidRDefault="00CE6A73" w:rsidP="00CE6A73">
      <w:pPr>
        <w:pStyle w:val="Screen2"/>
      </w:pPr>
      <w:r>
        <w:t>This permission is configurable using DICOM AE Security Matrix.</w:t>
      </w:r>
    </w:p>
    <w:p w14:paraId="5BEF3038" w14:textId="77777777" w:rsidR="00CE6A73" w:rsidRDefault="00CE6A73" w:rsidP="00CE6A73">
      <w:pPr>
        <w:pStyle w:val="Screen2"/>
      </w:pPr>
    </w:p>
    <w:p w14:paraId="0219CC62" w14:textId="77777777" w:rsidR="00CE6A73" w:rsidRDefault="00CE6A73" w:rsidP="00CE6A73">
      <w:pPr>
        <w:pStyle w:val="Screen2"/>
      </w:pPr>
      <w:r>
        <w:t>11 Oct 2011 12:02:54,837 - The calling AETitle, P116_SCU, does not have permission to perform a C-Find Dimse Service.</w:t>
      </w:r>
    </w:p>
    <w:p w14:paraId="32C27EA1" w14:textId="77777777" w:rsidR="00CE6A73" w:rsidRDefault="00CE6A73" w:rsidP="00CE6A73">
      <w:pPr>
        <w:pStyle w:val="Screen2"/>
      </w:pPr>
      <w:r>
        <w:t>This permission is configurable using DICOM AE Security Matrix.</w:t>
      </w:r>
    </w:p>
    <w:p w14:paraId="6A80B4B7" w14:textId="77777777" w:rsidR="00CE6A73" w:rsidRDefault="00CE6A73" w:rsidP="00CE6A73">
      <w:pPr>
        <w:pStyle w:val="Screen2"/>
      </w:pPr>
    </w:p>
    <w:p w14:paraId="66A1B33C" w14:textId="77777777" w:rsidR="00CE6A73" w:rsidRDefault="00CE6A73" w:rsidP="00CE6A73">
      <w:pPr>
        <w:pStyle w:val="Screen2"/>
      </w:pPr>
      <w:r>
        <w:t>11 Oct 2011 12:06:16,119 - The calling AETitle, P116_SCU, does not have permission to perform a C-Find Dimse Service.</w:t>
      </w:r>
    </w:p>
    <w:p w14:paraId="6465EE12" w14:textId="77777777" w:rsidR="00CE6A73" w:rsidRDefault="00CE6A73" w:rsidP="00CE6A73">
      <w:pPr>
        <w:pStyle w:val="Screen2"/>
      </w:pPr>
      <w:r>
        <w:t>This permission is configurable using DICOM AE Security Matrix.</w:t>
      </w:r>
    </w:p>
    <w:p w14:paraId="356B0A3F" w14:textId="77777777" w:rsidR="00CE6A73" w:rsidRDefault="00CE6A73" w:rsidP="00CE6A73">
      <w:pPr>
        <w:pStyle w:val="Screen2"/>
      </w:pPr>
    </w:p>
    <w:p w14:paraId="6674E754" w14:textId="77777777" w:rsidR="00CE6A73" w:rsidRDefault="00CE6A73" w:rsidP="00CE6A73">
      <w:pPr>
        <w:pStyle w:val="Screen2"/>
      </w:pPr>
      <w:r>
        <w:t>11 Oct 2011 12:36:19,431 - The C-Find Dimse message was rejected.  Refer to other logs for more detail.</w:t>
      </w:r>
    </w:p>
    <w:p w14:paraId="2DDB768E" w14:textId="77777777" w:rsidR="00CE6A73" w:rsidRDefault="00CE6A73" w:rsidP="00CE6A73">
      <w:pPr>
        <w:pStyle w:val="Screen2"/>
      </w:pPr>
    </w:p>
    <w:p w14:paraId="575FF4C9" w14:textId="77777777" w:rsidR="00CE6A73" w:rsidRDefault="00CE6A73" w:rsidP="00CE6A73">
      <w:pPr>
        <w:pStyle w:val="Screen2"/>
      </w:pPr>
      <w:r>
        <w:t>11 Oct 2011 12:36:43,822 - The C-Find Dimse message was rejected.  Refer to other logs for more detail.</w:t>
      </w:r>
    </w:p>
    <w:p w14:paraId="173E9CA3" w14:textId="77777777" w:rsidR="00CE6A73" w:rsidRDefault="00CE6A73" w:rsidP="00CE6A73">
      <w:pPr>
        <w:pStyle w:val="Screen2"/>
      </w:pPr>
    </w:p>
    <w:p w14:paraId="580BD5FB" w14:textId="77777777" w:rsidR="00CE6A73" w:rsidRDefault="00CE6A73" w:rsidP="00CE6A73">
      <w:pPr>
        <w:pStyle w:val="Screen2"/>
      </w:pPr>
      <w:r>
        <w:t>11 Oct 2011 12:36:57,728 - The C-Find Dimse message was rejected.  Refer to other logs for more detail.</w:t>
      </w:r>
    </w:p>
    <w:p w14:paraId="591CE3EF" w14:textId="77777777" w:rsidR="00CE6A73" w:rsidRDefault="00CE6A73" w:rsidP="00CE6A73">
      <w:pPr>
        <w:pStyle w:val="Screen2"/>
      </w:pPr>
    </w:p>
    <w:p w14:paraId="44613B4A" w14:textId="77777777" w:rsidR="00CE6A73" w:rsidRDefault="00CE6A73" w:rsidP="00CE6A73">
      <w:pPr>
        <w:pStyle w:val="Screen2"/>
      </w:pPr>
    </w:p>
    <w:p w14:paraId="612C5C33" w14:textId="77777777" w:rsidR="00CE6A73" w:rsidRDefault="00CE6A73" w:rsidP="00CE6A73">
      <w:pPr>
        <w:pStyle w:val="Screen2"/>
      </w:pPr>
      <w:r>
        <w:t>11 Oct 2011 12:38:49,994 - The C-Find Dimse message was rejected.  Refer to other logs for more detail.</w:t>
      </w:r>
    </w:p>
    <w:p w14:paraId="7DD9F3F4" w14:textId="77777777" w:rsidR="00CE6A73" w:rsidRDefault="00CE6A73" w:rsidP="00CE6A73">
      <w:pPr>
        <w:pStyle w:val="Screen2"/>
      </w:pPr>
    </w:p>
    <w:p w14:paraId="2D70D945" w14:textId="77777777" w:rsidR="00CE6A73" w:rsidRDefault="00CE6A73" w:rsidP="00CE6A73">
      <w:pPr>
        <w:pStyle w:val="Screen2"/>
      </w:pPr>
      <w:r>
        <w:t>11 Oct 2011 12:43:44,416 - The calling AETitle, FUDGE, does not have permission to access VistA Imaging.</w:t>
      </w:r>
    </w:p>
    <w:p w14:paraId="5D4BE8D5" w14:textId="77777777" w:rsidR="00CE6A73" w:rsidRDefault="00CE6A73" w:rsidP="00CE6A73">
      <w:pPr>
        <w:pStyle w:val="Screen2"/>
      </w:pPr>
      <w:r>
        <w:t>This permission is configurable using DICOM AE Security Matrix.</w:t>
      </w:r>
    </w:p>
    <w:p w14:paraId="44301922" w14:textId="77777777" w:rsidR="00CE6A73" w:rsidRDefault="00CE6A73" w:rsidP="00CE6A73">
      <w:pPr>
        <w:pStyle w:val="Screen2"/>
      </w:pPr>
    </w:p>
    <w:p w14:paraId="0440FA75" w14:textId="77777777" w:rsidR="00CE6A73" w:rsidRDefault="00CE6A73" w:rsidP="00CE6A73">
      <w:pPr>
        <w:pStyle w:val="Screen2"/>
      </w:pPr>
      <w:r>
        <w:t>11 Oct 2011 12:43:49,681 - The called AETitle, FUDGE, is invalid to access VistA Imaging.</w:t>
      </w:r>
    </w:p>
    <w:p w14:paraId="4BD50A75" w14:textId="77777777" w:rsidR="00CE6A73" w:rsidRDefault="00CE6A73" w:rsidP="00CE6A73">
      <w:pPr>
        <w:pStyle w:val="Screen2"/>
      </w:pPr>
      <w:r>
        <w:t>This permission is configurable using DICOM AE Security Matrix.</w:t>
      </w:r>
    </w:p>
    <w:p w14:paraId="46FF0DEF" w14:textId="77777777" w:rsidR="00CE6A73" w:rsidRDefault="00CE6A73" w:rsidP="00CE6A73">
      <w:pPr>
        <w:pStyle w:val="Screen2"/>
      </w:pPr>
    </w:p>
    <w:p w14:paraId="41C66516" w14:textId="77777777" w:rsidR="00CE6A73" w:rsidRDefault="00CE6A73" w:rsidP="00CE6A73">
      <w:pPr>
        <w:pStyle w:val="Screen2"/>
      </w:pPr>
      <w:r>
        <w:t>11 Oct 2011 12:45:59,416 - The C-Find Dimse message was rejected.  Refer to other logs for more detail.</w:t>
      </w:r>
    </w:p>
    <w:p w14:paraId="7320DFF8" w14:textId="77777777" w:rsidR="00CE6A73" w:rsidRDefault="00CE6A73" w:rsidP="00CE6A73">
      <w:pPr>
        <w:pStyle w:val="Screen2"/>
      </w:pPr>
    </w:p>
    <w:p w14:paraId="4F3D2B46" w14:textId="77777777" w:rsidR="00CE6A73" w:rsidRDefault="00CE6A73" w:rsidP="00CE6A73">
      <w:pPr>
        <w:pStyle w:val="Screen2"/>
      </w:pPr>
      <w:r>
        <w:t>11 Oct 2011 13:47:06,744 - The C-Move Dimse message was rejected.  Refer to other logs for more detail.</w:t>
      </w:r>
    </w:p>
    <w:p w14:paraId="78B1F1C5" w14:textId="77777777" w:rsidR="00CE6A73" w:rsidRDefault="00CE6A73" w:rsidP="00CE6A73">
      <w:pPr>
        <w:pStyle w:val="Screen2"/>
      </w:pPr>
    </w:p>
    <w:p w14:paraId="5D950E7F" w14:textId="77777777" w:rsidR="00CE6A73" w:rsidRDefault="00CE6A73" w:rsidP="00CE6A73">
      <w:pPr>
        <w:pStyle w:val="Screen2"/>
      </w:pPr>
      <w:r>
        <w:t>11 Oct 2011 14:50:45,556 - The C-Move Dimse message was rejected.  Refer to other logs for more detail.</w:t>
      </w:r>
    </w:p>
    <w:p w14:paraId="3A5A08C3" w14:textId="77777777" w:rsidR="00CE6A73" w:rsidRDefault="00CE6A73" w:rsidP="00CE6A73">
      <w:pPr>
        <w:pStyle w:val="Screen2"/>
      </w:pPr>
    </w:p>
    <w:p w14:paraId="2B0EE686" w14:textId="77777777" w:rsidR="00CE6A73" w:rsidRDefault="00CE6A73" w:rsidP="00CE6A73">
      <w:pPr>
        <w:pStyle w:val="Screen2"/>
      </w:pPr>
      <w:r>
        <w:t>11 Oct 2011 16:39:16,619 - The calling AETitle, P116_SCU, does not have permission to access VistA Imaging.</w:t>
      </w:r>
    </w:p>
    <w:p w14:paraId="75AE79AB" w14:textId="77777777" w:rsidR="00CE6A73" w:rsidRDefault="00CE6A73" w:rsidP="00CE6A73">
      <w:pPr>
        <w:pStyle w:val="Screen2"/>
      </w:pPr>
      <w:r>
        <w:t>This permission is configurable using DICOM AE Security Matrix.</w:t>
      </w:r>
    </w:p>
    <w:p w14:paraId="417E90E7" w14:textId="77777777" w:rsidR="00CE6A73" w:rsidRDefault="00CE6A73" w:rsidP="00CE6A73">
      <w:pPr>
        <w:pStyle w:val="Screen2"/>
      </w:pPr>
    </w:p>
    <w:p w14:paraId="2F89CA75" w14:textId="77777777" w:rsidR="00CE6A73" w:rsidRDefault="00CE6A73" w:rsidP="00CE6A73">
      <w:pPr>
        <w:pStyle w:val="Screen2"/>
      </w:pPr>
      <w:r>
        <w:t>11 Oct 2011 16:39:22,103 - The calling AETitle, P116_SCU, does not have permission to access VistA Imaging.</w:t>
      </w:r>
    </w:p>
    <w:p w14:paraId="5428AA7E" w14:textId="77777777" w:rsidR="00CE6A73" w:rsidRDefault="00CE6A73" w:rsidP="00CE6A73">
      <w:pPr>
        <w:pStyle w:val="Screen2"/>
      </w:pPr>
      <w:r>
        <w:t>This permission is configurable using DICOM AE Security Matrix.</w:t>
      </w:r>
    </w:p>
    <w:p w14:paraId="37218242" w14:textId="77777777" w:rsidR="00CE6A73" w:rsidRDefault="00CE6A73" w:rsidP="00CE6A73">
      <w:pPr>
        <w:rPr>
          <w:rStyle w:val="Emphasis"/>
          <w:i w:val="0"/>
        </w:rPr>
      </w:pPr>
    </w:p>
    <w:p w14:paraId="1B8EF9B1" w14:textId="77777777" w:rsidR="00CE6A73" w:rsidRDefault="00CE6A73" w:rsidP="00CE6A73">
      <w:pPr>
        <w:pStyle w:val="Heading3"/>
      </w:pPr>
      <w:bookmarkStart w:id="666" w:name="_Toc479761629"/>
      <w:r w:rsidRPr="00B26DFF">
        <w:t>Patient Security Logging for Sensitive Patients</w:t>
      </w:r>
      <w:bookmarkEnd w:id="666"/>
    </w:p>
    <w:p w14:paraId="570DBB5D" w14:textId="77777777" w:rsidR="00CE6A73" w:rsidRPr="00B26DFF" w:rsidRDefault="00CE6A73" w:rsidP="00CE6A73">
      <w:pPr>
        <w:pStyle w:val="Listhead"/>
      </w:pPr>
      <w:r>
        <w:t>There are</w:t>
      </w:r>
      <w:r w:rsidRPr="00B26DFF">
        <w:t xml:space="preserve"> two categories of sensitive patient</w:t>
      </w:r>
      <w:r>
        <w:t>s:</w:t>
      </w:r>
    </w:p>
    <w:p w14:paraId="44D9C43D" w14:textId="77777777" w:rsidR="00CE6A73" w:rsidRPr="00B26DFF" w:rsidRDefault="00CE6A73" w:rsidP="00CE6A73">
      <w:pPr>
        <w:pStyle w:val="Bullet"/>
        <w:tabs>
          <w:tab w:val="num" w:pos="360"/>
        </w:tabs>
        <w:spacing w:after="80"/>
      </w:pPr>
      <w:r w:rsidRPr="00B26DFF">
        <w:t>VIP</w:t>
      </w:r>
      <w:r>
        <w:t xml:space="preserve">s </w:t>
      </w:r>
    </w:p>
    <w:p w14:paraId="714A2FC0" w14:textId="77777777" w:rsidR="00CE6A73" w:rsidRDefault="00CE6A73" w:rsidP="00CE6A73">
      <w:pPr>
        <w:pStyle w:val="Bulletlast"/>
      </w:pPr>
      <w:r w:rsidRPr="008556B1">
        <w:t xml:space="preserve">Employees </w:t>
      </w:r>
    </w:p>
    <w:p w14:paraId="4616BF8D" w14:textId="77777777" w:rsidR="00CE6A73" w:rsidRPr="008556B1" w:rsidRDefault="00CE6A73" w:rsidP="00CE6A73">
      <w:pPr>
        <w:pStyle w:val="aNormal"/>
        <w:keepNext/>
      </w:pPr>
      <w:r>
        <w:t xml:space="preserve">For more information about the Security log, see the </w:t>
      </w:r>
      <w:r>
        <w:rPr>
          <w:i/>
        </w:rPr>
        <w:t>VistA Imaging HDIG Installation Guide</w:t>
      </w:r>
      <w:r>
        <w:t>.</w:t>
      </w:r>
    </w:p>
    <w:p w14:paraId="71BF6627" w14:textId="77777777" w:rsidR="00CE6A73" w:rsidRDefault="00CE6A73" w:rsidP="00CE6A73">
      <w:pPr>
        <w:rPr>
          <w:rStyle w:val="Emphasis"/>
          <w:i w:val="0"/>
        </w:rPr>
      </w:pPr>
    </w:p>
    <w:p w14:paraId="56BECF84" w14:textId="77777777" w:rsidR="00C167CE" w:rsidRDefault="00C167CE" w:rsidP="00434B7C">
      <w:pPr>
        <w:pStyle w:val="Heading1"/>
        <w:sectPr w:rsidR="00C167CE" w:rsidSect="007E5CF9">
          <w:headerReference w:type="even" r:id="rId140"/>
          <w:headerReference w:type="default" r:id="rId141"/>
          <w:footerReference w:type="even" r:id="rId142"/>
          <w:pgSz w:w="12242" w:h="15842" w:code="1"/>
          <w:pgMar w:top="1440" w:right="1440" w:bottom="1440" w:left="1440" w:header="720" w:footer="720" w:gutter="0"/>
          <w:paperSrc w:first="112" w:other="112"/>
          <w:cols w:space="720"/>
          <w:titlePg/>
          <w:docGrid w:linePitch="326"/>
        </w:sectPr>
      </w:pPr>
    </w:p>
    <w:p w14:paraId="712BE3C6" w14:textId="77777777" w:rsidR="00D760B3" w:rsidRPr="00DC3E62" w:rsidRDefault="00D760B3" w:rsidP="00434B7C">
      <w:pPr>
        <w:pStyle w:val="Heading1"/>
      </w:pPr>
      <w:bookmarkStart w:id="667" w:name="_Toc479761630"/>
      <w:r w:rsidRPr="00DC3E62">
        <w:t>Routing</w:t>
      </w:r>
      <w:bookmarkEnd w:id="644"/>
      <w:bookmarkEnd w:id="645"/>
      <w:bookmarkEnd w:id="667"/>
    </w:p>
    <w:p w14:paraId="3BCE278E" w14:textId="77777777" w:rsidR="00F54C31" w:rsidRDefault="00F54C31" w:rsidP="003C2949">
      <w:pPr>
        <w:pStyle w:val="Note"/>
        <w:rPr>
          <w:rStyle w:val="aNormChar"/>
        </w:rPr>
      </w:pPr>
      <w:r w:rsidRPr="00117E14">
        <w:rPr>
          <w:b/>
        </w:rPr>
        <w:t>Note</w:t>
      </w:r>
      <w:r w:rsidR="00E120B1">
        <w:t>:</w:t>
      </w:r>
      <w:r w:rsidR="00E120B1">
        <w:tab/>
      </w:r>
      <w:r>
        <w:t>Routing does</w:t>
      </w:r>
      <w:r w:rsidR="002A00D4">
        <w:t xml:space="preserve"> not work on SOP classes introduced with MAG*3.0*34, or have any </w:t>
      </w:r>
      <w:r w:rsidR="00E120B1">
        <w:tab/>
      </w:r>
      <w:r w:rsidR="002A00D4">
        <w:t>relation to the operation of the HDIG.</w:t>
      </w:r>
      <w:r w:rsidR="00E120B1">
        <w:t xml:space="preserve"> </w:t>
      </w:r>
      <w:r w:rsidRPr="00117E14">
        <w:rPr>
          <w:rStyle w:val="aNormChar"/>
        </w:rPr>
        <w:t xml:space="preserve">The information in this </w:t>
      </w:r>
      <w:r>
        <w:rPr>
          <w:rStyle w:val="aNormChar"/>
        </w:rPr>
        <w:t>chapter refers</w:t>
      </w:r>
      <w:r w:rsidRPr="00117E14">
        <w:rPr>
          <w:rStyle w:val="aNormChar"/>
        </w:rPr>
        <w:t xml:space="preserve"> to </w:t>
      </w:r>
      <w:r w:rsidR="00A648C9">
        <w:rPr>
          <w:rStyle w:val="aNormChar"/>
        </w:rPr>
        <w:t xml:space="preserve">Legacy </w:t>
      </w:r>
      <w:r w:rsidR="009072BE">
        <w:rPr>
          <w:rStyle w:val="aNormChar"/>
        </w:rPr>
        <w:tab/>
      </w:r>
      <w:r w:rsidRPr="00117E14">
        <w:rPr>
          <w:rStyle w:val="aNormChar"/>
        </w:rPr>
        <w:t>DICOM Gateway functionality prior to MAG*3.0*34.</w:t>
      </w:r>
    </w:p>
    <w:p w14:paraId="6ED0398A" w14:textId="77777777" w:rsidR="00D760B3" w:rsidRDefault="00D760B3" w:rsidP="003979DA">
      <w:pPr>
        <w:pStyle w:val="aNorm"/>
      </w:pPr>
      <w:r>
        <w:t xml:space="preserve">In VistA Imaging, </w:t>
      </w:r>
      <w:r>
        <w:rPr>
          <w:rStyle w:val="Emphasis"/>
        </w:rPr>
        <w:t xml:space="preserve">routing </w:t>
      </w:r>
      <w:r>
        <w:t>is the combination of methods and software used to identify and transmit exams produced at one site to a storage location at another site. Routing takes two forms: autorouting, and on-demand routing.</w:t>
      </w:r>
    </w:p>
    <w:p w14:paraId="453C63DC" w14:textId="77777777" w:rsidR="00D760B3" w:rsidRDefault="00D760B3" w:rsidP="003979DA">
      <w:pPr>
        <w:pStyle w:val="aNorm"/>
      </w:pPr>
      <w:r>
        <w:t xml:space="preserve">In </w:t>
      </w:r>
      <w:r>
        <w:rPr>
          <w:rStyle w:val="Emphasis"/>
        </w:rPr>
        <w:t>autorouting</w:t>
      </w:r>
      <w:r>
        <w:t>, automatically selected images are transmitted to one or more destinations. Images are selected based on a predefined set of routing rules. Autorouting functions are managed using the Routing Gateway.</w:t>
      </w:r>
    </w:p>
    <w:p w14:paraId="38CFCB29" w14:textId="77777777" w:rsidR="00D760B3" w:rsidRDefault="00D760B3" w:rsidP="003979DA">
      <w:pPr>
        <w:pStyle w:val="aNorm"/>
      </w:pPr>
      <w:r>
        <w:t xml:space="preserve">In </w:t>
      </w:r>
      <w:r>
        <w:rPr>
          <w:rStyle w:val="Emphasis"/>
        </w:rPr>
        <w:t>on-demand routing</w:t>
      </w:r>
      <w:r>
        <w:t>, manually selected exams are transmitted to one or more destinations. Exams are selected using the VistARad diagnostic workstation and are transmitted by the Routing Gateway.</w:t>
      </w:r>
    </w:p>
    <w:p w14:paraId="16B1AE60" w14:textId="77777777" w:rsidR="00D760B3" w:rsidRDefault="00D760B3" w:rsidP="003979DA">
      <w:pPr>
        <w:pStyle w:val="aNorm"/>
      </w:pPr>
      <w:r>
        <w:t>A properly implemented routing system can streamline a site’s Imaging workflow. Scenarios where routing can be used include:</w:t>
      </w:r>
    </w:p>
    <w:p w14:paraId="397B617B" w14:textId="77777777" w:rsidR="00D760B3" w:rsidRDefault="00D760B3" w:rsidP="00991342">
      <w:pPr>
        <w:pStyle w:val="Bullet"/>
      </w:pPr>
      <w:r>
        <w:t>Workload sharing between institutions or service providers</w:t>
      </w:r>
    </w:p>
    <w:p w14:paraId="4D5785E6" w14:textId="77777777" w:rsidR="00D760B3" w:rsidRDefault="00D760B3" w:rsidP="00991342">
      <w:pPr>
        <w:pStyle w:val="Bullet"/>
      </w:pPr>
      <w:r>
        <w:t>Rapid access of exams at remote clinics or other facilities</w:t>
      </w:r>
    </w:p>
    <w:p w14:paraId="31B896B5" w14:textId="77777777" w:rsidR="00D760B3" w:rsidRDefault="00D760B3" w:rsidP="00991342">
      <w:pPr>
        <w:pStyle w:val="Bullet"/>
      </w:pPr>
      <w:r>
        <w:t>Remote specialist interpretation or consultation</w:t>
      </w:r>
    </w:p>
    <w:p w14:paraId="117A628B" w14:textId="77777777" w:rsidR="00D760B3" w:rsidRDefault="00D760B3" w:rsidP="00991342">
      <w:pPr>
        <w:pStyle w:val="Bullet"/>
      </w:pPr>
      <w:r>
        <w:t>Off-hours, holiday, or emergency services</w:t>
      </w:r>
    </w:p>
    <w:p w14:paraId="1F23183C" w14:textId="77777777" w:rsidR="00D760B3" w:rsidRDefault="00D760B3" w:rsidP="00991342">
      <w:pPr>
        <w:pStyle w:val="Bulletlast"/>
      </w:pPr>
      <w:r>
        <w:t>Off-site contract radiology services for primary interpretation</w:t>
      </w:r>
    </w:p>
    <w:p w14:paraId="20656FF2" w14:textId="77777777" w:rsidR="00D760B3" w:rsidRDefault="00D760B3" w:rsidP="00E519AF">
      <w:pPr>
        <w:pStyle w:val="Heading2"/>
      </w:pPr>
      <w:bookmarkStart w:id="668" w:name="_Toc141153250"/>
      <w:bookmarkStart w:id="669" w:name="_Toc279574025"/>
      <w:bookmarkStart w:id="670" w:name="_Toc479761631"/>
      <w:r>
        <w:t>Routing Menu Options</w:t>
      </w:r>
      <w:bookmarkEnd w:id="668"/>
      <w:bookmarkEnd w:id="669"/>
      <w:bookmarkEnd w:id="670"/>
    </w:p>
    <w:p w14:paraId="6E844897" w14:textId="77777777" w:rsidR="00D760B3" w:rsidRDefault="00D760B3" w:rsidP="00D760B3">
      <w:r>
        <w:t>The menu options for the Routing software are:</w:t>
      </w:r>
    </w:p>
    <w:p w14:paraId="63E1B31A" w14:textId="77777777" w:rsidR="00D760B3" w:rsidRPr="008D72AC" w:rsidRDefault="00D760B3" w:rsidP="000668CE">
      <w:pPr>
        <w:pStyle w:val="ListNumber"/>
        <w:numPr>
          <w:ilvl w:val="0"/>
          <w:numId w:val="110"/>
        </w:numPr>
      </w:pPr>
      <w:r w:rsidRPr="008D72AC">
        <w:t>Start the Transmission Processor</w:t>
      </w:r>
    </w:p>
    <w:p w14:paraId="64A0DC29" w14:textId="77777777" w:rsidR="00D760B3" w:rsidRPr="008D72AC" w:rsidRDefault="00D760B3" w:rsidP="009A7C0B">
      <w:pPr>
        <w:pStyle w:val="ListNumber"/>
      </w:pPr>
      <w:r w:rsidRPr="008D72AC">
        <w:t>Stop the Transmission Processor</w:t>
      </w:r>
    </w:p>
    <w:p w14:paraId="0A2B0A6F" w14:textId="77777777" w:rsidR="00D760B3" w:rsidRPr="008D72AC" w:rsidRDefault="00D760B3" w:rsidP="009A7C0B">
      <w:pPr>
        <w:pStyle w:val="ListNumber"/>
      </w:pPr>
      <w:r w:rsidRPr="008D72AC">
        <w:t>Start the Evaluation Processor</w:t>
      </w:r>
    </w:p>
    <w:p w14:paraId="303BE944" w14:textId="77777777" w:rsidR="00D760B3" w:rsidRPr="008D72AC" w:rsidRDefault="00D760B3" w:rsidP="009A7C0B">
      <w:pPr>
        <w:pStyle w:val="ListNumber"/>
      </w:pPr>
      <w:r w:rsidRPr="008D72AC">
        <w:t>Stop the Evaluation Processor</w:t>
      </w:r>
    </w:p>
    <w:p w14:paraId="05709E3D" w14:textId="77777777" w:rsidR="00D760B3" w:rsidRPr="008D72AC" w:rsidRDefault="00D760B3" w:rsidP="009A7C0B">
      <w:pPr>
        <w:pStyle w:val="ListNumber"/>
      </w:pPr>
      <w:r w:rsidRPr="008D72AC">
        <w:t>Import Routing Rules</w:t>
      </w:r>
    </w:p>
    <w:p w14:paraId="4C73370B" w14:textId="77777777" w:rsidR="00D760B3" w:rsidRPr="008D72AC" w:rsidRDefault="00D760B3" w:rsidP="009A7C0B">
      <w:pPr>
        <w:pStyle w:val="ListNumber"/>
      </w:pPr>
      <w:r w:rsidRPr="008D72AC">
        <w:t>Purge all Completed Entries in the Transmission Queue</w:t>
      </w:r>
    </w:p>
    <w:p w14:paraId="7B137344" w14:textId="77777777" w:rsidR="00D760B3" w:rsidRPr="008D72AC" w:rsidRDefault="00D760B3" w:rsidP="009A7C0B">
      <w:pPr>
        <w:pStyle w:val="ListNumber"/>
      </w:pPr>
      <w:r w:rsidRPr="008D72AC">
        <w:t>Purge Completed and Expired Entries in the Transmission Queue</w:t>
      </w:r>
    </w:p>
    <w:p w14:paraId="3439E27A" w14:textId="77777777" w:rsidR="00D760B3" w:rsidRPr="008D72AC" w:rsidRDefault="00D760B3" w:rsidP="009A7C0B">
      <w:pPr>
        <w:pStyle w:val="ListNumber"/>
      </w:pPr>
      <w:r w:rsidRPr="008D72AC">
        <w:t>Re-Queue all Failed Entries in the Transmission Queue</w:t>
      </w:r>
    </w:p>
    <w:p w14:paraId="2BB23604" w14:textId="77777777" w:rsidR="00D760B3" w:rsidRPr="008D72AC" w:rsidRDefault="00D760B3" w:rsidP="009A7C0B">
      <w:pPr>
        <w:pStyle w:val="ListNumber"/>
      </w:pPr>
      <w:r w:rsidRPr="008D72AC">
        <w:t>Remove Obsolete Entries from Transmission Queue</w:t>
      </w:r>
    </w:p>
    <w:p w14:paraId="6ECF0D2B" w14:textId="77777777" w:rsidR="00D760B3" w:rsidRPr="008D72AC" w:rsidRDefault="00D760B3" w:rsidP="009A7C0B">
      <w:pPr>
        <w:pStyle w:val="ListNumber"/>
      </w:pPr>
      <w:r w:rsidRPr="008D72AC">
        <w:t>Display Routing Rules</w:t>
      </w:r>
    </w:p>
    <w:p w14:paraId="18392309" w14:textId="77777777" w:rsidR="00D760B3" w:rsidRDefault="00D760B3" w:rsidP="003979DA">
      <w:pPr>
        <w:pStyle w:val="aNorm"/>
      </w:pPr>
    </w:p>
    <w:p w14:paraId="6301BFD9" w14:textId="77777777" w:rsidR="00C167CE" w:rsidRDefault="00D760B3" w:rsidP="003979DA">
      <w:pPr>
        <w:pStyle w:val="aNorm"/>
        <w:sectPr w:rsidR="00C167CE">
          <w:headerReference w:type="even" r:id="rId143"/>
          <w:headerReference w:type="default" r:id="rId144"/>
          <w:type w:val="oddPage"/>
          <w:pgSz w:w="12240" w:h="15840" w:code="1"/>
          <w:pgMar w:top="1440" w:right="1440" w:bottom="1440" w:left="1440" w:header="720" w:footer="720" w:gutter="0"/>
          <w:paperSrc w:first="112" w:other="112"/>
          <w:cols w:space="720"/>
          <w:titlePg/>
        </w:sectPr>
      </w:pPr>
      <w:r>
        <w:t>The functionality of these menu options is further explained in the VistA Imaging Routing User Guide.</w:t>
      </w:r>
    </w:p>
    <w:p w14:paraId="5529CEC8" w14:textId="77777777" w:rsidR="00C167CE" w:rsidRPr="00AE1846" w:rsidRDefault="00C167CE" w:rsidP="00C167CE">
      <w:pPr>
        <w:pStyle w:val="Heading1"/>
        <w:rPr>
          <w:rStyle w:val="Strong"/>
          <w:b w:val="0"/>
        </w:rPr>
      </w:pPr>
      <w:bookmarkStart w:id="671" w:name="_Toc479761632"/>
      <w:r w:rsidRPr="00AE1846">
        <w:t>VistA Imaging Query/Retrieve Application</w:t>
      </w:r>
      <w:bookmarkEnd w:id="671"/>
      <w:r w:rsidRPr="00AE1846">
        <w:t xml:space="preserve"> </w:t>
      </w:r>
    </w:p>
    <w:p w14:paraId="3FEEBE86" w14:textId="77777777" w:rsidR="00603327" w:rsidRDefault="00603327" w:rsidP="00E519AF">
      <w:pPr>
        <w:pStyle w:val="Heading2"/>
      </w:pPr>
      <w:bookmarkStart w:id="672" w:name="_Toc479761633"/>
      <w:r w:rsidRPr="001F5AF5">
        <w:t>Overview</w:t>
      </w:r>
      <w:bookmarkEnd w:id="672"/>
      <w:r>
        <w:t xml:space="preserve"> </w:t>
      </w:r>
    </w:p>
    <w:p w14:paraId="450FFBC9" w14:textId="77777777" w:rsidR="00603327" w:rsidRPr="008A23A5" w:rsidRDefault="00603327" w:rsidP="00603327">
      <w:pPr>
        <w:pStyle w:val="aNorm"/>
      </w:pPr>
      <w:r w:rsidRPr="008A23A5">
        <w:t xml:space="preserve">The Query/Retrieve application is used by </w:t>
      </w:r>
      <w:r w:rsidR="00A648C9">
        <w:t>3rd party</w:t>
      </w:r>
      <w:r w:rsidRPr="008A23A5">
        <w:t xml:space="preserve"> devices to retrieve studies from VistA Imaging. </w:t>
      </w:r>
      <w:r w:rsidR="00A648C9">
        <w:rPr>
          <w:rStyle w:val="Emphasis"/>
        </w:rPr>
        <w:t>3rd party</w:t>
      </w:r>
      <w:r w:rsidRPr="008A23A5">
        <w:rPr>
          <w:rStyle w:val="Emphasis"/>
        </w:rPr>
        <w:t xml:space="preserve"> devices</w:t>
      </w:r>
      <w:r w:rsidRPr="008A23A5">
        <w:t xml:space="preserve"> are devices such as a commercial PACS or specialty systems </w:t>
      </w:r>
      <w:r w:rsidR="007955A0">
        <w:t>like</w:t>
      </w:r>
      <w:r w:rsidRPr="008A23A5">
        <w:t xml:space="preserve"> cardiology workstations, PET/CT fusion workstations, or radiation treatment planning systems. </w:t>
      </w:r>
    </w:p>
    <w:p w14:paraId="113B3772" w14:textId="77777777" w:rsidR="00603327" w:rsidRDefault="00603327" w:rsidP="00603327">
      <w:pPr>
        <w:pStyle w:val="aNorm"/>
      </w:pPr>
      <w:r w:rsidRPr="008A23A5">
        <w:t xml:space="preserve">Once the Query/Retrieve </w:t>
      </w:r>
      <w:r w:rsidR="00A648C9">
        <w:t>service</w:t>
      </w:r>
      <w:r w:rsidRPr="008A23A5">
        <w:t xml:space="preserve"> is configured and running, it operates without manual intervention. There are no application-level limitations on the number of devices that can be serviced by an instance of the Query/Retrieve </w:t>
      </w:r>
      <w:r w:rsidR="00A648C9">
        <w:t>service</w:t>
      </w:r>
      <w:r w:rsidRPr="008A23A5">
        <w:t>. However, hardware and network capacity considerations do apply.</w:t>
      </w:r>
    </w:p>
    <w:p w14:paraId="27CAD9B2" w14:textId="77777777" w:rsidR="00603327" w:rsidRDefault="007955A0" w:rsidP="00603327">
      <w:pPr>
        <w:pStyle w:val="aNorm"/>
      </w:pPr>
      <w:r>
        <w:t xml:space="preserve">The </w:t>
      </w:r>
      <w:r w:rsidR="00603327">
        <w:t>DICOM Query/Retrieve SCP allows DICOM Users (</w:t>
      </w:r>
      <w:r>
        <w:t>u</w:t>
      </w:r>
      <w:r w:rsidR="00603327">
        <w:t xml:space="preserve">ser AEs) to query Vista Imaging and have Vista Imaging route selected DICOM </w:t>
      </w:r>
      <w:r w:rsidR="00A648C9">
        <w:t>studies (</w:t>
      </w:r>
      <w:r>
        <w:t>o</w:t>
      </w:r>
      <w:r w:rsidR="00603327">
        <w:t>bjects</w:t>
      </w:r>
      <w:r w:rsidR="00A648C9">
        <w:t>)</w:t>
      </w:r>
      <w:r w:rsidR="00603327">
        <w:t xml:space="preserve"> to a DICOM </w:t>
      </w:r>
      <w:r>
        <w:t>d</w:t>
      </w:r>
      <w:r w:rsidR="00603327">
        <w:t xml:space="preserve">estination. This task is accomplished by implementing three individual DICOM Services. </w:t>
      </w:r>
    </w:p>
    <w:p w14:paraId="2C0E4DDE" w14:textId="77777777" w:rsidR="00603327" w:rsidRDefault="00603327" w:rsidP="00E519AF">
      <w:pPr>
        <w:pStyle w:val="Heading2"/>
      </w:pPr>
      <w:bookmarkStart w:id="673" w:name="_Toc479761634"/>
      <w:r>
        <w:t>DICOM Services</w:t>
      </w:r>
      <w:bookmarkEnd w:id="673"/>
    </w:p>
    <w:p w14:paraId="3BCE0D13" w14:textId="77777777" w:rsidR="00603327" w:rsidRDefault="00603327" w:rsidP="00603327">
      <w:pPr>
        <w:pStyle w:val="Heading3"/>
      </w:pPr>
      <w:bookmarkStart w:id="674" w:name="_Toc479761635"/>
      <w:r>
        <w:t>Query SCP Service</w:t>
      </w:r>
      <w:bookmarkEnd w:id="674"/>
    </w:p>
    <w:p w14:paraId="6AD85A0E" w14:textId="77777777" w:rsidR="00603327" w:rsidRDefault="00603327" w:rsidP="00603327">
      <w:pPr>
        <w:pStyle w:val="aNorm"/>
      </w:pPr>
      <w:r>
        <w:t xml:space="preserve">The Query SCP Service is a Provider Service. Query SCP is listening </w:t>
      </w:r>
      <w:r w:rsidR="00A648C9">
        <w:t xml:space="preserve">on the designated Q/R port </w:t>
      </w:r>
      <w:r>
        <w:t xml:space="preserve">and waiting for a </w:t>
      </w:r>
      <w:r w:rsidR="007955A0">
        <w:t>u</w:t>
      </w:r>
      <w:r>
        <w:t xml:space="preserve">ser to perform a </w:t>
      </w:r>
      <w:r w:rsidR="007955A0">
        <w:t>Q</w:t>
      </w:r>
      <w:r>
        <w:t>uery (</w:t>
      </w:r>
      <w:r w:rsidR="00A648C9">
        <w:t>C-FIND</w:t>
      </w:r>
      <w:r>
        <w:t xml:space="preserve">) </w:t>
      </w:r>
      <w:r w:rsidR="007955A0">
        <w:t>R</w:t>
      </w:r>
      <w:r>
        <w:t xml:space="preserve">equest. The </w:t>
      </w:r>
      <w:r w:rsidR="007955A0">
        <w:t>Q</w:t>
      </w:r>
      <w:r>
        <w:t xml:space="preserve">uery </w:t>
      </w:r>
      <w:r w:rsidR="007955A0">
        <w:t>R</w:t>
      </w:r>
      <w:r>
        <w:t xml:space="preserve">equest will contain criteria to find </w:t>
      </w:r>
      <w:r w:rsidR="00A648C9">
        <w:t xml:space="preserve">study </w:t>
      </w:r>
      <w:r>
        <w:t xml:space="preserve">information of interest to the </w:t>
      </w:r>
      <w:r w:rsidR="007955A0">
        <w:t>u</w:t>
      </w:r>
      <w:r>
        <w:t xml:space="preserve">ser. Once received, this service queries against the Persistence (Database) to find any matches to the </w:t>
      </w:r>
      <w:r w:rsidR="007955A0">
        <w:t>Q</w:t>
      </w:r>
      <w:r>
        <w:t xml:space="preserve">uery </w:t>
      </w:r>
      <w:r w:rsidR="007955A0">
        <w:t>R</w:t>
      </w:r>
      <w:r>
        <w:t xml:space="preserve">equest. The matches are the result and the result is returned to the </w:t>
      </w:r>
      <w:r w:rsidR="007955A0">
        <w:t>u</w:t>
      </w:r>
      <w:r>
        <w:t xml:space="preserve">ser. The goal of the </w:t>
      </w:r>
      <w:r w:rsidR="007955A0">
        <w:t>u</w:t>
      </w:r>
      <w:r>
        <w:t>ser is to find</w:t>
      </w:r>
      <w:r w:rsidR="00A648C9">
        <w:t xml:space="preserve">, at the study level, all </w:t>
      </w:r>
      <w:r>
        <w:t xml:space="preserve">DICOM </w:t>
      </w:r>
      <w:r w:rsidR="007955A0">
        <w:t>o</w:t>
      </w:r>
      <w:r>
        <w:t>bjects located in the Persistence</w:t>
      </w:r>
      <w:r w:rsidR="00A648C9">
        <w:t xml:space="preserve"> for desired study</w:t>
      </w:r>
      <w:r>
        <w:t xml:space="preserve">. DICOM </w:t>
      </w:r>
      <w:r w:rsidR="007955A0">
        <w:t>o</w:t>
      </w:r>
      <w:r>
        <w:t xml:space="preserve">bjects, in this specific usage, take the form of a </w:t>
      </w:r>
      <w:r w:rsidR="007955A0">
        <w:t>s</w:t>
      </w:r>
      <w:r>
        <w:t>tudy.</w:t>
      </w:r>
    </w:p>
    <w:p w14:paraId="0903C838" w14:textId="77777777" w:rsidR="00603327" w:rsidRDefault="00603327" w:rsidP="00603327">
      <w:pPr>
        <w:pStyle w:val="Heading3"/>
      </w:pPr>
      <w:bookmarkStart w:id="675" w:name="_Toc479761636"/>
      <w:r>
        <w:t>Move SCP Service</w:t>
      </w:r>
      <w:bookmarkEnd w:id="675"/>
    </w:p>
    <w:p w14:paraId="7124CD01" w14:textId="77777777" w:rsidR="00603327" w:rsidRDefault="00603327" w:rsidP="00603327">
      <w:pPr>
        <w:pStyle w:val="aNorm"/>
      </w:pPr>
      <w:r>
        <w:t>The Move SCP Service is a Provider Service. Move SCP is listening</w:t>
      </w:r>
      <w:r w:rsidR="00A648C9">
        <w:t xml:space="preserve"> on the designated Q/R port</w:t>
      </w:r>
      <w:r w:rsidR="00E70D25">
        <w:t xml:space="preserve"> </w:t>
      </w:r>
      <w:r>
        <w:t xml:space="preserve">and waiting for a </w:t>
      </w:r>
      <w:r w:rsidR="007955A0">
        <w:t>u</w:t>
      </w:r>
      <w:r>
        <w:t xml:space="preserve">ser to perform a </w:t>
      </w:r>
      <w:r w:rsidR="00A648C9">
        <w:t>C-MOVE r</w:t>
      </w:r>
      <w:r>
        <w:t xml:space="preserve">equest. The </w:t>
      </w:r>
      <w:r w:rsidR="00A648C9">
        <w:t>C-MOVE r</w:t>
      </w:r>
      <w:r>
        <w:t xml:space="preserve">equest generally follows the Query </w:t>
      </w:r>
      <w:r w:rsidR="00A648C9">
        <w:t>C-FIND r</w:t>
      </w:r>
      <w:r>
        <w:t xml:space="preserve">equest. The </w:t>
      </w:r>
      <w:r w:rsidR="00A648C9">
        <w:t>C-MOVE r</w:t>
      </w:r>
      <w:r>
        <w:t xml:space="preserve">equest, containing Persistence information from the Query Request/Result, will </w:t>
      </w:r>
      <w:r w:rsidR="005C3A2A">
        <w:t>provide the</w:t>
      </w:r>
      <w:r>
        <w:t xml:space="preserve"> criteria to move (push) selected DICOM </w:t>
      </w:r>
      <w:r w:rsidR="00610F52">
        <w:t>o</w:t>
      </w:r>
      <w:r>
        <w:t xml:space="preserve">bjects to a DICOM </w:t>
      </w:r>
      <w:r w:rsidR="00610F52">
        <w:t>d</w:t>
      </w:r>
      <w:r>
        <w:t xml:space="preserve">estination. The DICOM </w:t>
      </w:r>
      <w:r w:rsidR="00610F52">
        <w:t>d</w:t>
      </w:r>
      <w:r>
        <w:t xml:space="preserve">estination does not have to be the same as the </w:t>
      </w:r>
      <w:r w:rsidR="00610F52">
        <w:t>u</w:t>
      </w:r>
      <w:r>
        <w:t xml:space="preserve">ser issuing the </w:t>
      </w:r>
      <w:r w:rsidR="005C3A2A">
        <w:t>C-MOVE r</w:t>
      </w:r>
      <w:r>
        <w:t xml:space="preserve">equest. The result is to move the selected DICOM </w:t>
      </w:r>
      <w:r w:rsidR="00610F52">
        <w:t>o</w:t>
      </w:r>
      <w:r>
        <w:t xml:space="preserve">bjects to the requested DICOM </w:t>
      </w:r>
      <w:r w:rsidR="00610F52">
        <w:t>d</w:t>
      </w:r>
      <w:r>
        <w:t xml:space="preserve">estination. </w:t>
      </w:r>
      <w:r w:rsidR="005C3A2A">
        <w:t>The C-MOVE</w:t>
      </w:r>
      <w:r>
        <w:t xml:space="preserve"> </w:t>
      </w:r>
      <w:r w:rsidR="00610F52">
        <w:t>s</w:t>
      </w:r>
      <w:r>
        <w:t xml:space="preserve">ervice indirectly initiates the Store SCU Service. </w:t>
      </w:r>
      <w:r w:rsidR="005C3A2A">
        <w:t>The C-MOVE</w:t>
      </w:r>
      <w:r>
        <w:t xml:space="preserve"> </w:t>
      </w:r>
      <w:r w:rsidR="00610F52">
        <w:t>s</w:t>
      </w:r>
      <w:r>
        <w:t xml:space="preserve">ervice and the Store SCU Service run independently of each other. However, the Move SCP needs to give intermittent updates to the </w:t>
      </w:r>
      <w:r w:rsidR="00610F52">
        <w:t>u</w:t>
      </w:r>
      <w:r>
        <w:t xml:space="preserve">ser containing the current status of moving (pushing) the DICOM </w:t>
      </w:r>
      <w:r w:rsidR="00610F52">
        <w:t>o</w:t>
      </w:r>
      <w:r>
        <w:t xml:space="preserve">bjects. </w:t>
      </w:r>
      <w:r w:rsidR="00610F52">
        <w:t>The Store SCU supplies this status</w:t>
      </w:r>
      <w:r>
        <w:t xml:space="preserve">. </w:t>
      </w:r>
      <w:r w:rsidR="005C3A2A">
        <w:t>T</w:t>
      </w:r>
      <w:r>
        <w:t xml:space="preserve">here is a mechanism between the Move SCP and the Store SCU Services to pass the status from the Store SCU to the Move SCP, but leave the two </w:t>
      </w:r>
      <w:r w:rsidR="00610F52">
        <w:t>s</w:t>
      </w:r>
      <w:r>
        <w:t>ervices running independently of each other.</w:t>
      </w:r>
    </w:p>
    <w:p w14:paraId="2BD99633" w14:textId="77777777" w:rsidR="00603327" w:rsidRDefault="00603327" w:rsidP="00603327">
      <w:pPr>
        <w:pStyle w:val="Heading3"/>
      </w:pPr>
      <w:bookmarkStart w:id="676" w:name="_Toc479761637"/>
      <w:r>
        <w:t>Store SCU Service</w:t>
      </w:r>
      <w:bookmarkEnd w:id="676"/>
    </w:p>
    <w:p w14:paraId="5563FFAA" w14:textId="77777777" w:rsidR="00603327" w:rsidRDefault="00603327" w:rsidP="00603327">
      <w:pPr>
        <w:pStyle w:val="aNorm"/>
      </w:pPr>
      <w:r>
        <w:t xml:space="preserve">The Store SCU is a User Service. The other services, mentioned previously, are provider services. This is a necessary role reversal. The purpose of this service is to push (move) DICOM </w:t>
      </w:r>
      <w:r w:rsidR="00610F52">
        <w:t>o</w:t>
      </w:r>
      <w:r>
        <w:t xml:space="preserve">bjects to a DICOM </w:t>
      </w:r>
      <w:r w:rsidR="00610F52">
        <w:t>d</w:t>
      </w:r>
      <w:r>
        <w:t xml:space="preserve">estination. When pushing, or initiating an </w:t>
      </w:r>
      <w:r w:rsidR="00610F52">
        <w:t>a</w:t>
      </w:r>
      <w:r>
        <w:t xml:space="preserve">ssociation with a DICOM </w:t>
      </w:r>
      <w:r w:rsidR="00610F52">
        <w:t>d</w:t>
      </w:r>
      <w:r>
        <w:t xml:space="preserve">estination, this application’s role changes into the </w:t>
      </w:r>
      <w:r w:rsidR="00610F52">
        <w:t>u</w:t>
      </w:r>
      <w:r>
        <w:t>ser.</w:t>
      </w:r>
    </w:p>
    <w:p w14:paraId="7853EE20" w14:textId="77777777" w:rsidR="00603327" w:rsidRPr="00707BD5" w:rsidRDefault="00603327" w:rsidP="00603327">
      <w:pPr>
        <w:pStyle w:val="Listhead"/>
        <w:rPr>
          <w:rFonts w:ascii="Times New Roman" w:hAnsi="Times New Roman"/>
          <w:sz w:val="24"/>
        </w:rPr>
      </w:pPr>
      <w:r w:rsidRPr="00707BD5">
        <w:rPr>
          <w:rFonts w:ascii="Times New Roman" w:hAnsi="Times New Roman"/>
          <w:sz w:val="24"/>
        </w:rPr>
        <w:t>The Query/Retrieve application provides these features and benefits:</w:t>
      </w:r>
    </w:p>
    <w:p w14:paraId="46E34BDE" w14:textId="77777777" w:rsidR="00603327" w:rsidRPr="00610F52" w:rsidRDefault="00603327" w:rsidP="000668CE">
      <w:pPr>
        <w:pStyle w:val="ListBullet0"/>
        <w:numPr>
          <w:ilvl w:val="0"/>
          <w:numId w:val="51"/>
        </w:numPr>
        <w:tabs>
          <w:tab w:val="clear" w:pos="720"/>
          <w:tab w:val="num" w:pos="360"/>
        </w:tabs>
        <w:ind w:left="360"/>
        <w:rPr>
          <w:sz w:val="24"/>
        </w:rPr>
      </w:pPr>
      <w:r w:rsidRPr="00610F52">
        <w:rPr>
          <w:sz w:val="24"/>
        </w:rPr>
        <w:t xml:space="preserve">Can query and retrieve </w:t>
      </w:r>
      <w:r w:rsidR="005C3A2A">
        <w:rPr>
          <w:sz w:val="24"/>
        </w:rPr>
        <w:t>all stored</w:t>
      </w:r>
      <w:r w:rsidRPr="00610F52">
        <w:rPr>
          <w:sz w:val="24"/>
        </w:rPr>
        <w:t xml:space="preserve"> SOP classes</w:t>
      </w:r>
      <w:r w:rsidR="005C3A2A">
        <w:rPr>
          <w:sz w:val="24"/>
        </w:rPr>
        <w:t xml:space="preserve"> regardless of archived storage location.</w:t>
      </w:r>
      <w:r w:rsidRPr="00610F52">
        <w:rPr>
          <w:sz w:val="24"/>
        </w:rPr>
        <w:t xml:space="preserve"> </w:t>
      </w:r>
    </w:p>
    <w:p w14:paraId="18E2626F" w14:textId="77777777" w:rsidR="00603327" w:rsidRPr="00610F52" w:rsidRDefault="00603327" w:rsidP="000668CE">
      <w:pPr>
        <w:pStyle w:val="ListBullet0"/>
        <w:numPr>
          <w:ilvl w:val="0"/>
          <w:numId w:val="51"/>
        </w:numPr>
        <w:tabs>
          <w:tab w:val="clear" w:pos="720"/>
          <w:tab w:val="num" w:pos="360"/>
        </w:tabs>
        <w:ind w:left="360"/>
        <w:rPr>
          <w:sz w:val="24"/>
        </w:rPr>
      </w:pPr>
      <w:r w:rsidRPr="00610F52">
        <w:rPr>
          <w:sz w:val="24"/>
        </w:rPr>
        <w:t>Runs</w:t>
      </w:r>
      <w:r w:rsidR="005C3A2A">
        <w:rPr>
          <w:sz w:val="24"/>
        </w:rPr>
        <w:t xml:space="preserve"> as a service</w:t>
      </w:r>
      <w:r w:rsidRPr="00610F52">
        <w:rPr>
          <w:sz w:val="24"/>
        </w:rPr>
        <w:t xml:space="preserve"> on the HDIG.</w:t>
      </w:r>
    </w:p>
    <w:p w14:paraId="3FE70D8C" w14:textId="77777777" w:rsidR="00603327" w:rsidRPr="00610F52" w:rsidRDefault="00603327" w:rsidP="000668CE">
      <w:pPr>
        <w:pStyle w:val="ListBullet0"/>
        <w:numPr>
          <w:ilvl w:val="0"/>
          <w:numId w:val="51"/>
        </w:numPr>
        <w:tabs>
          <w:tab w:val="clear" w:pos="720"/>
          <w:tab w:val="num" w:pos="360"/>
        </w:tabs>
        <w:ind w:left="360"/>
        <w:rPr>
          <w:sz w:val="24"/>
        </w:rPr>
      </w:pPr>
      <w:r w:rsidRPr="00610F52">
        <w:rPr>
          <w:sz w:val="24"/>
        </w:rPr>
        <w:t>Supports enhanced logging in compliance with the recommendations of the audit requirements that were made for MAG*3.0*66.</w:t>
      </w:r>
    </w:p>
    <w:p w14:paraId="1DFF89CE" w14:textId="77777777" w:rsidR="00603327" w:rsidRPr="00610F52" w:rsidRDefault="00603327" w:rsidP="00707EE8">
      <w:pPr>
        <w:pStyle w:val="Bullet2"/>
      </w:pPr>
      <w:r w:rsidRPr="00610F52">
        <w:t>Logs all system level events in a new Audit log.</w:t>
      </w:r>
    </w:p>
    <w:p w14:paraId="6F56646C" w14:textId="77777777" w:rsidR="00603327" w:rsidRPr="00610F52" w:rsidRDefault="00603327" w:rsidP="00707EE8">
      <w:pPr>
        <w:pStyle w:val="Bullet2"/>
      </w:pPr>
      <w:r w:rsidRPr="00610F52">
        <w:t>Logs all application level events in the Application log.</w:t>
      </w:r>
    </w:p>
    <w:p w14:paraId="6057731A" w14:textId="77777777" w:rsidR="00603327" w:rsidRPr="00610F52" w:rsidRDefault="00603327" w:rsidP="00707EE8">
      <w:pPr>
        <w:pStyle w:val="Bullet2"/>
      </w:pPr>
      <w:r w:rsidRPr="00610F52">
        <w:t xml:space="preserve">Logs all warnings and errors in the </w:t>
      </w:r>
      <w:r w:rsidR="00A83D57" w:rsidRPr="00744A94">
        <w:rPr>
          <w:rFonts w:ascii="Lucida Console" w:hAnsi="Lucida Console"/>
          <w:sz w:val="20"/>
          <w:szCs w:val="20"/>
        </w:rPr>
        <w:t>ImagingExchangeWebApp.log</w:t>
      </w:r>
      <w:r w:rsidR="00A83D57">
        <w:t xml:space="preserve"> file</w:t>
      </w:r>
      <w:r w:rsidRPr="00610F52">
        <w:t>.</w:t>
      </w:r>
    </w:p>
    <w:p w14:paraId="15E78DA1" w14:textId="77777777" w:rsidR="00603327" w:rsidRPr="00610F52" w:rsidRDefault="00603327" w:rsidP="000668CE">
      <w:pPr>
        <w:pStyle w:val="Bullet2Last"/>
        <w:numPr>
          <w:ilvl w:val="0"/>
          <w:numId w:val="51"/>
        </w:numPr>
      </w:pPr>
      <w:r w:rsidRPr="00610F52">
        <w:t xml:space="preserve">Logs all Query/Retrieve requests to access sensitive patient records in the VistA </w:t>
      </w:r>
      <w:r w:rsidR="00744A94">
        <w:t xml:space="preserve">DG Security </w:t>
      </w:r>
      <w:r w:rsidR="00357ED0">
        <w:t>SECURITY LOG file (#38.1)</w:t>
      </w:r>
      <w:r w:rsidRPr="00610F52">
        <w:t>.</w:t>
      </w:r>
    </w:p>
    <w:p w14:paraId="6F312384" w14:textId="77777777" w:rsidR="00603327" w:rsidRDefault="00603327" w:rsidP="00603327">
      <w:pPr>
        <w:pStyle w:val="aNorm"/>
      </w:pPr>
      <w:r>
        <w:t>Use of the Query/Retrieve application is subject to the following requirements:</w:t>
      </w:r>
    </w:p>
    <w:p w14:paraId="4B2C6A7A" w14:textId="77777777" w:rsidR="00603327" w:rsidRDefault="00603327" w:rsidP="000668CE">
      <w:pPr>
        <w:pStyle w:val="aNorm"/>
        <w:numPr>
          <w:ilvl w:val="0"/>
          <w:numId w:val="44"/>
        </w:numPr>
        <w:tabs>
          <w:tab w:val="clear" w:pos="720"/>
          <w:tab w:val="num" w:pos="360"/>
        </w:tabs>
        <w:ind w:left="360"/>
      </w:pPr>
      <w:r>
        <w:t xml:space="preserve">The Query/Retrieve application must be installed and configured as described in the </w:t>
      </w:r>
      <w:r w:rsidR="006001D5">
        <w:rPr>
          <w:i/>
        </w:rPr>
        <w:t>VistA Imaging HDIG Installation Guide</w:t>
      </w:r>
      <w:r>
        <w:t>.</w:t>
      </w:r>
    </w:p>
    <w:p w14:paraId="01FD96FA" w14:textId="77777777" w:rsidR="00603327" w:rsidRDefault="00603327" w:rsidP="000668CE">
      <w:pPr>
        <w:pStyle w:val="aNorm"/>
        <w:numPr>
          <w:ilvl w:val="0"/>
          <w:numId w:val="45"/>
        </w:numPr>
        <w:tabs>
          <w:tab w:val="clear" w:pos="720"/>
          <w:tab w:val="num" w:pos="360"/>
        </w:tabs>
        <w:ind w:left="360"/>
      </w:pPr>
      <w:r>
        <w:t xml:space="preserve">Any device that will be using the Query/Retrieve application to retrieve studies from </w:t>
      </w:r>
      <w:smartTag w:uri="urn:schemas-microsoft-com:office:smarttags" w:element="place">
        <w:r>
          <w:t>VistA</w:t>
        </w:r>
      </w:smartTag>
      <w:r>
        <w:t xml:space="preserve"> must be validated</w:t>
      </w:r>
      <w:r w:rsidR="005C3A2A">
        <w:t xml:space="preserve"> for Query/Retrieve</w:t>
      </w:r>
      <w:r w:rsidR="00CC689B">
        <w:t xml:space="preserve"> functionality</w:t>
      </w:r>
      <w:r w:rsidR="005C3A2A">
        <w:t xml:space="preserve"> </w:t>
      </w:r>
      <w:r>
        <w:t xml:space="preserve">before use. A list of approved devices, contact information, and an explanation of the device validation test procedure is posted </w:t>
      </w:r>
      <w:r w:rsidR="00610F52">
        <w:t>at</w:t>
      </w:r>
      <w:r>
        <w:t xml:space="preserve"> </w:t>
      </w:r>
      <w:hyperlink r:id="rId145" w:history="1">
        <w:r>
          <w:rPr>
            <w:rStyle w:val="Hyperlink"/>
          </w:rPr>
          <w:t>http://www.va.gov/IMAGING/docs/Vist</w:t>
        </w:r>
        <w:bookmarkStart w:id="677" w:name="_Hlt356462089"/>
        <w:bookmarkStart w:id="678" w:name="_Hlt356462090"/>
        <w:r>
          <w:rPr>
            <w:rStyle w:val="Hyperlink"/>
          </w:rPr>
          <w:t>A</w:t>
        </w:r>
        <w:bookmarkEnd w:id="677"/>
        <w:bookmarkEnd w:id="678"/>
        <w:r>
          <w:rPr>
            <w:rStyle w:val="Hyperlink"/>
          </w:rPr>
          <w:t xml:space="preserve">_Imaging_DICOM_Modality_Interfaces.pdf </w:t>
        </w:r>
      </w:hyperlink>
      <w:r>
        <w:t>.</w:t>
      </w:r>
    </w:p>
    <w:p w14:paraId="7895A153" w14:textId="77777777" w:rsidR="00603327" w:rsidRDefault="00603327" w:rsidP="000668CE">
      <w:pPr>
        <w:pStyle w:val="aNorm"/>
        <w:numPr>
          <w:ilvl w:val="0"/>
          <w:numId w:val="45"/>
        </w:numPr>
        <w:tabs>
          <w:tab w:val="clear" w:pos="720"/>
          <w:tab w:val="num" w:pos="360"/>
        </w:tabs>
        <w:ind w:left="360"/>
        <w:rPr>
          <w:szCs w:val="22"/>
        </w:rPr>
      </w:pPr>
      <w:r w:rsidRPr="00E72DA2">
        <w:t>Images</w:t>
      </w:r>
      <w:r w:rsidRPr="000574ED">
        <w:rPr>
          <w:szCs w:val="22"/>
        </w:rPr>
        <w:t xml:space="preserve"> associated with patients designated as sensitive </w:t>
      </w:r>
      <w:r>
        <w:rPr>
          <w:szCs w:val="22"/>
        </w:rPr>
        <w:t>can</w:t>
      </w:r>
      <w:r w:rsidRPr="000574ED">
        <w:rPr>
          <w:szCs w:val="22"/>
        </w:rPr>
        <w:t xml:space="preserve"> </w:t>
      </w:r>
      <w:r>
        <w:rPr>
          <w:szCs w:val="22"/>
        </w:rPr>
        <w:t>also</w:t>
      </w:r>
      <w:r w:rsidRPr="000574ED">
        <w:rPr>
          <w:szCs w:val="22"/>
        </w:rPr>
        <w:t xml:space="preserve"> </w:t>
      </w:r>
      <w:r>
        <w:rPr>
          <w:szCs w:val="22"/>
        </w:rPr>
        <w:t xml:space="preserve">be </w:t>
      </w:r>
      <w:r w:rsidRPr="000574ED">
        <w:rPr>
          <w:szCs w:val="22"/>
        </w:rPr>
        <w:t>retriev</w:t>
      </w:r>
      <w:r>
        <w:rPr>
          <w:szCs w:val="22"/>
        </w:rPr>
        <w:t xml:space="preserve">ed. </w:t>
      </w:r>
      <w:r w:rsidRPr="000574ED">
        <w:rPr>
          <w:szCs w:val="22"/>
        </w:rPr>
        <w:t>The data elements are not masked, allowing both the patient and the provider to be identified.</w:t>
      </w:r>
      <w:r>
        <w:rPr>
          <w:szCs w:val="22"/>
        </w:rPr>
        <w:t xml:space="preserve"> Appropriate info is </w:t>
      </w:r>
      <w:r w:rsidR="00610F52">
        <w:rPr>
          <w:szCs w:val="22"/>
        </w:rPr>
        <w:t>captured</w:t>
      </w:r>
      <w:r>
        <w:rPr>
          <w:szCs w:val="22"/>
        </w:rPr>
        <w:t xml:space="preserve"> in the audit.log , application.log and VistA sensitive patient.log</w:t>
      </w:r>
    </w:p>
    <w:tbl>
      <w:tblPr>
        <w:tblW w:w="0" w:type="auto"/>
        <w:tblInd w:w="108" w:type="dxa"/>
        <w:tblLook w:val="01E0" w:firstRow="1" w:lastRow="1" w:firstColumn="1" w:lastColumn="1" w:noHBand="0" w:noVBand="0"/>
      </w:tblPr>
      <w:tblGrid>
        <w:gridCol w:w="909"/>
        <w:gridCol w:w="7731"/>
      </w:tblGrid>
      <w:tr w:rsidR="00603327" w:rsidRPr="0099662B" w14:paraId="33F23A86" w14:textId="77777777" w:rsidTr="007B1B55">
        <w:trPr>
          <w:cantSplit/>
        </w:trPr>
        <w:tc>
          <w:tcPr>
            <w:tcW w:w="909" w:type="dxa"/>
          </w:tcPr>
          <w:p w14:paraId="1F5AE950" w14:textId="49188AF7" w:rsidR="00603327" w:rsidRPr="002046F7" w:rsidRDefault="00B84CEC" w:rsidP="007B1B55">
            <w:pPr>
              <w:pStyle w:val="aTable"/>
              <w:rPr>
                <w:position w:val="-6"/>
              </w:rPr>
            </w:pPr>
            <w:r w:rsidRPr="00691C2C">
              <w:rPr>
                <w:rStyle w:val="leadin"/>
                <w:bCs/>
                <w:noProof/>
                <w:sz w:val="20"/>
                <w:szCs w:val="20"/>
              </w:rPr>
              <w:drawing>
                <wp:inline distT="0" distB="0" distL="0" distR="0" wp14:anchorId="59F1548B" wp14:editId="23B09A34">
                  <wp:extent cx="438150" cy="361950"/>
                  <wp:effectExtent l="0" t="0" r="0" b="0"/>
                  <wp:docPr id="148" name="Picture 148"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warni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38150" cy="361950"/>
                          </a:xfrm>
                          <a:prstGeom prst="rect">
                            <a:avLst/>
                          </a:prstGeom>
                          <a:noFill/>
                          <a:ln>
                            <a:noFill/>
                          </a:ln>
                        </pic:spPr>
                      </pic:pic>
                    </a:graphicData>
                  </a:graphic>
                </wp:inline>
              </w:drawing>
            </w:r>
          </w:p>
        </w:tc>
        <w:tc>
          <w:tcPr>
            <w:tcW w:w="7731" w:type="dxa"/>
          </w:tcPr>
          <w:p w14:paraId="7DB56BB7" w14:textId="77777777" w:rsidR="00603327" w:rsidRDefault="00603327" w:rsidP="00AA19B9">
            <w:pPr>
              <w:pStyle w:val="aNormal"/>
            </w:pPr>
            <w:r w:rsidRPr="00660803">
              <w:rPr>
                <w:b/>
                <w:bCs/>
              </w:rPr>
              <w:t>WARNING</w:t>
            </w:r>
            <w:r w:rsidRPr="00660803">
              <w:t xml:space="preserve">: Because the medical records of sensitive patients are not blocked and because the data in these records is not masked, control of these records is achieved through the set of authorized users that can query and access the VistA database. It is the responsibility of the VA Medical center that is providing the records that are retrieved using </w:t>
            </w:r>
            <w:r w:rsidR="00AA19B9">
              <w:t>MAG*3.0*</w:t>
            </w:r>
            <w:r>
              <w:t>116</w:t>
            </w:r>
            <w:r w:rsidRPr="00660803">
              <w:t xml:space="preserve"> (and Query/Retrieve) to ensure that the privacy guidelines of HIPAA, the Federal Privacy Act, VA Directive 6500, and all other applicable regulations are met. For more information about patient privacy and patient privacy regulations, consult your local Privacy and Security Officers.</w:t>
            </w:r>
          </w:p>
        </w:tc>
      </w:tr>
      <w:tr w:rsidR="00603327" w14:paraId="238F8385" w14:textId="77777777" w:rsidTr="007B1B55">
        <w:trPr>
          <w:cantSplit/>
        </w:trPr>
        <w:tc>
          <w:tcPr>
            <w:tcW w:w="909" w:type="dxa"/>
          </w:tcPr>
          <w:p w14:paraId="6EBC0802" w14:textId="76F58232" w:rsidR="00603327" w:rsidRDefault="00B84CEC" w:rsidP="007B1B55">
            <w:pPr>
              <w:pStyle w:val="aTable"/>
              <w:rPr>
                <w:position w:val="-6"/>
              </w:rPr>
            </w:pPr>
            <w:r w:rsidRPr="00691C2C">
              <w:rPr>
                <w:rStyle w:val="leadin"/>
                <w:bCs/>
                <w:noProof/>
                <w:sz w:val="20"/>
                <w:szCs w:val="20"/>
              </w:rPr>
              <w:drawing>
                <wp:inline distT="0" distB="0" distL="0" distR="0" wp14:anchorId="1A4547C4" wp14:editId="17CB8D39">
                  <wp:extent cx="438150" cy="371475"/>
                  <wp:effectExtent l="0" t="0" r="0" b="0"/>
                  <wp:docPr id="149" name="Picture 149"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warni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38150" cy="371475"/>
                          </a:xfrm>
                          <a:prstGeom prst="rect">
                            <a:avLst/>
                          </a:prstGeom>
                          <a:noFill/>
                          <a:ln>
                            <a:noFill/>
                          </a:ln>
                        </pic:spPr>
                      </pic:pic>
                    </a:graphicData>
                  </a:graphic>
                </wp:inline>
              </w:drawing>
            </w:r>
          </w:p>
        </w:tc>
        <w:tc>
          <w:tcPr>
            <w:tcW w:w="7731" w:type="dxa"/>
          </w:tcPr>
          <w:p w14:paraId="3E8C330E" w14:textId="77777777" w:rsidR="00603327" w:rsidRDefault="00603327" w:rsidP="00CF3566">
            <w:pPr>
              <w:pStyle w:val="aNormal"/>
            </w:pPr>
            <w:r w:rsidRPr="00660803">
              <w:rPr>
                <w:b/>
              </w:rPr>
              <w:t>WARNING</w:t>
            </w:r>
            <w:r w:rsidRPr="00660803">
              <w:t>: If a VA Medical Center plans to provide access to Query/Retrieve (</w:t>
            </w:r>
            <w:r w:rsidR="00CF3566">
              <w:t>MAG*3.0*116</w:t>
            </w:r>
            <w:r>
              <w:t>)</w:t>
            </w:r>
            <w:r w:rsidRPr="00660803">
              <w:t xml:space="preserve"> to a DICOM device outside the VA, before implementing and activating the connection, the system administrator at the site must consult the site Information Security Officer and ensure that the facility has a properly signed Business Associate Agreement (BAA).</w:t>
            </w:r>
          </w:p>
        </w:tc>
      </w:tr>
    </w:tbl>
    <w:p w14:paraId="53B53A37" w14:textId="77777777" w:rsidR="00603327" w:rsidRDefault="007C13C6" w:rsidP="00E519AF">
      <w:pPr>
        <w:pStyle w:val="Heading2"/>
      </w:pPr>
      <w:bookmarkStart w:id="679" w:name="_Toc479761638"/>
      <w:r>
        <w:t>Q</w:t>
      </w:r>
      <w:r w:rsidR="00603327">
        <w:t>uery/Retrieve and the HDIG</w:t>
      </w:r>
      <w:bookmarkEnd w:id="679"/>
      <w:r w:rsidR="00603327">
        <w:tab/>
      </w:r>
    </w:p>
    <w:p w14:paraId="6A8732F5" w14:textId="77777777" w:rsidR="00603327" w:rsidRPr="00610F52" w:rsidRDefault="00603327" w:rsidP="003979DA">
      <w:pPr>
        <w:pStyle w:val="aNorm"/>
      </w:pPr>
      <w:r w:rsidRPr="00610F52">
        <w:t xml:space="preserve">The Query/Retrieve application runs on the HDIG. Query/Retrieve starts and stops </w:t>
      </w:r>
      <w:r w:rsidR="00DB3E51">
        <w:t xml:space="preserve">as a service </w:t>
      </w:r>
      <w:r w:rsidRPr="00610F52">
        <w:t>when the HDIG starts and stops.</w:t>
      </w:r>
    </w:p>
    <w:p w14:paraId="5FBADF2E" w14:textId="11E41239" w:rsidR="00603327" w:rsidRDefault="00B84CEC" w:rsidP="00707EE8">
      <w:pPr>
        <w:pStyle w:val="Picture"/>
        <w:jc w:val="center"/>
      </w:pPr>
      <w:r>
        <w:drawing>
          <wp:inline distT="0" distB="0" distL="0" distR="0" wp14:anchorId="6EDEF9ED" wp14:editId="44307422">
            <wp:extent cx="2705100" cy="2038350"/>
            <wp:effectExtent l="0" t="0" r="0" b="0"/>
            <wp:docPr id="150" name="Picture 150" descr="Diagram of the HDIG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 of the HDIG components."/>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705100" cy="2038350"/>
                    </a:xfrm>
                    <a:prstGeom prst="rect">
                      <a:avLst/>
                    </a:prstGeom>
                    <a:noFill/>
                    <a:ln>
                      <a:noFill/>
                    </a:ln>
                  </pic:spPr>
                </pic:pic>
              </a:graphicData>
            </a:graphic>
          </wp:inline>
        </w:drawing>
      </w:r>
    </w:p>
    <w:p w14:paraId="1F10E36B" w14:textId="7A419636" w:rsidR="000B008F" w:rsidRDefault="000B008F" w:rsidP="006E4AAC">
      <w:pPr>
        <w:pStyle w:val="Caption"/>
        <w:jc w:val="center"/>
        <w:rPr>
          <w:noProof/>
        </w:rPr>
      </w:pPr>
      <w:bookmarkStart w:id="680" w:name="_Toc323150107"/>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20</w:t>
      </w:r>
      <w:r w:rsidR="00837F27">
        <w:rPr>
          <w:noProof/>
        </w:rPr>
        <w:fldChar w:fldCharType="end"/>
      </w:r>
      <w:r>
        <w:t>. HDIG Components</w:t>
      </w:r>
      <w:bookmarkEnd w:id="680"/>
    </w:p>
    <w:p w14:paraId="65F15570" w14:textId="77777777" w:rsidR="00603327" w:rsidRPr="00DD21A0" w:rsidRDefault="00603327" w:rsidP="00707EE8">
      <w:pPr>
        <w:pStyle w:val="PlainText"/>
      </w:pPr>
    </w:p>
    <w:p w14:paraId="76679428" w14:textId="77777777" w:rsidR="00603327" w:rsidRPr="004474F5" w:rsidRDefault="00603327" w:rsidP="003979DA">
      <w:pPr>
        <w:pStyle w:val="aNorm"/>
        <w:rPr>
          <w:i/>
        </w:rPr>
      </w:pPr>
      <w:r w:rsidRPr="004474F5">
        <w:t xml:space="preserve">The Query/Retrieve application writes messages to the Application log. You can see these messages by viewing the Application log. The log records all events in the operation of Query/Retrieve and provides troubleshooting information. </w:t>
      </w:r>
    </w:p>
    <w:p w14:paraId="7EABC700" w14:textId="77777777" w:rsidR="00603327" w:rsidRPr="004474F5" w:rsidRDefault="00603327" w:rsidP="003979DA">
      <w:pPr>
        <w:pStyle w:val="aNorm"/>
      </w:pPr>
      <w:r w:rsidRPr="004474F5">
        <w:t xml:space="preserve">The Query/Retrieve application allows you to track attempts to access and retrieve the records of sensitive patients. You define the devices that can query and retrieve the data in the DICOM AE Security Matrix. The DICOM AE Security Matrix includes the DICOM service and role for each device and allows you to limit the service and role for each AE title. </w:t>
      </w:r>
      <w:r w:rsidR="000531DD" w:rsidRPr="004B2536">
        <w:t>For information about the AE Security Matrix, see the</w:t>
      </w:r>
      <w:r w:rsidR="000531DD" w:rsidRPr="004B2536">
        <w:rPr>
          <w:i/>
        </w:rPr>
        <w:t xml:space="preserve"> </w:t>
      </w:r>
      <w:r w:rsidR="006001D5">
        <w:rPr>
          <w:i/>
        </w:rPr>
        <w:t>VistA Imaging HDIG Installation Guide</w:t>
      </w:r>
      <w:r w:rsidR="000531DD">
        <w:rPr>
          <w:i/>
        </w:rPr>
        <w:t>.</w:t>
      </w:r>
    </w:p>
    <w:p w14:paraId="1EFE5099" w14:textId="77777777" w:rsidR="00603327" w:rsidRPr="004474F5" w:rsidRDefault="00603327" w:rsidP="003979DA">
      <w:pPr>
        <w:pStyle w:val="aNorm"/>
      </w:pPr>
      <w:r w:rsidRPr="004474F5">
        <w:t xml:space="preserve">The setup of the devices that can query and retrieve information from the VistA system has </w:t>
      </w:r>
      <w:r w:rsidR="004474F5">
        <w:t>c</w:t>
      </w:r>
      <w:r w:rsidRPr="004474F5">
        <w:t xml:space="preserve">hanged. In MAG*3.0*66, you had to add an entry for each device that could query the VistA system in the </w:t>
      </w:r>
      <w:r w:rsidRPr="00744A94">
        <w:rPr>
          <w:rFonts w:ascii="Lucida Console" w:hAnsi="Lucida Console"/>
          <w:sz w:val="20"/>
          <w:szCs w:val="20"/>
        </w:rPr>
        <w:t>SCU_</w:t>
      </w:r>
      <w:r w:rsidR="005E36CC" w:rsidRPr="00744A94">
        <w:rPr>
          <w:rFonts w:ascii="Lucida Console" w:hAnsi="Lucida Console"/>
          <w:sz w:val="20"/>
          <w:szCs w:val="20"/>
        </w:rPr>
        <w:t>LIST.DIC</w:t>
      </w:r>
      <w:r w:rsidRPr="004474F5">
        <w:t xml:space="preserve">. </w:t>
      </w:r>
      <w:r w:rsidR="008D72AC">
        <w:t>With the implementation of MAG*3.0*11</w:t>
      </w:r>
      <w:r w:rsidR="00744A94">
        <w:t>6</w:t>
      </w:r>
      <w:r w:rsidRPr="004474F5">
        <w:t xml:space="preserve"> you must configure them in the DICOM AE Security Matrix. </w:t>
      </w:r>
    </w:p>
    <w:p w14:paraId="1D66D254" w14:textId="77777777" w:rsidR="00517E98" w:rsidRPr="00DD21A0" w:rsidRDefault="00517E98" w:rsidP="00E519AF">
      <w:pPr>
        <w:pStyle w:val="Heading2"/>
      </w:pPr>
      <w:bookmarkStart w:id="681" w:name="_Ref297136315"/>
      <w:bookmarkStart w:id="682" w:name="_Ref297906676"/>
      <w:bookmarkStart w:id="683" w:name="_Toc318904969"/>
      <w:bookmarkStart w:id="684" w:name="_Toc479761639"/>
      <w:r w:rsidRPr="00DD21A0">
        <w:t>Audit Log</w:t>
      </w:r>
      <w:bookmarkEnd w:id="681"/>
      <w:bookmarkEnd w:id="682"/>
      <w:bookmarkEnd w:id="683"/>
      <w:bookmarkEnd w:id="684"/>
    </w:p>
    <w:p w14:paraId="0C9FA4B4" w14:textId="77777777" w:rsidR="00517E98" w:rsidRDefault="004474F5" w:rsidP="003979DA">
      <w:pPr>
        <w:pStyle w:val="aNorm"/>
      </w:pPr>
      <w:r>
        <w:t xml:space="preserve">The implementation of an Audit log </w:t>
      </w:r>
      <w:r w:rsidR="00517E98">
        <w:t xml:space="preserve">addresses the security logging requirements that were identified as a result of a </w:t>
      </w:r>
      <w:r w:rsidR="00517E98" w:rsidRPr="00105E67">
        <w:t xml:space="preserve">Risk Assessment </w:t>
      </w:r>
      <w:r w:rsidR="00CC689B">
        <w:t>performed</w:t>
      </w:r>
      <w:r w:rsidR="00517E98" w:rsidRPr="00105E67">
        <w:t xml:space="preserve"> by the HDI Security Team (a VHA Security Review) in concert with the VHA Office of Health Information</w:t>
      </w:r>
      <w:r>
        <w:t xml:space="preserve">. </w:t>
      </w:r>
      <w:r w:rsidR="00517E98">
        <w:t>The Audit log meet</w:t>
      </w:r>
      <w:r>
        <w:t>s</w:t>
      </w:r>
      <w:r w:rsidR="00517E98">
        <w:t xml:space="preserve"> the Enterprise Security requirements and deficiencies identified as a result of the</w:t>
      </w:r>
      <w:r w:rsidR="00AE7FC5">
        <w:t xml:space="preserve"> </w:t>
      </w:r>
      <w:r w:rsidR="00517E98" w:rsidRPr="00105E67">
        <w:t>Risk Assessment</w:t>
      </w:r>
      <w:r w:rsidR="00517E98">
        <w:t>.</w:t>
      </w:r>
    </w:p>
    <w:p w14:paraId="637E4C1B" w14:textId="77777777" w:rsidR="00517E98" w:rsidRPr="004474F5" w:rsidRDefault="00517E98" w:rsidP="003979DA">
      <w:pPr>
        <w:pStyle w:val="aNorm"/>
      </w:pPr>
      <w:r w:rsidRPr="004474F5">
        <w:t>The Audit log records system level events, such as HDIG startup and shutdown. It does not contain protected health information (PHI) or any other type of patient information.</w:t>
      </w:r>
    </w:p>
    <w:p w14:paraId="7F3A82EB" w14:textId="77777777" w:rsidR="00517E98" w:rsidRPr="004474F5" w:rsidRDefault="00517E98" w:rsidP="003979DA">
      <w:pPr>
        <w:pStyle w:val="aNorm"/>
        <w:rPr>
          <w:vanish/>
        </w:rPr>
      </w:pPr>
      <w:r w:rsidRPr="004474F5">
        <w:t xml:space="preserve">Access to the Audit log is restricted to authorized VA personnel (typically the VistA administrator and the Security Officer). </w:t>
      </w:r>
    </w:p>
    <w:p w14:paraId="02BD6CC8" w14:textId="77777777" w:rsidR="00517E98" w:rsidRPr="004474F5" w:rsidRDefault="00517E98" w:rsidP="003979DA">
      <w:pPr>
        <w:pStyle w:val="aNorm"/>
      </w:pPr>
      <w:r w:rsidRPr="004474F5">
        <w:t>All events written to the Audit log are also written to the Application log. This enables VistA Imaging coordinators and administrators to access information when troubleshooting the HDIG or trying to identify causes of problems in its operation.</w:t>
      </w:r>
    </w:p>
    <w:p w14:paraId="3802EE6D" w14:textId="77777777" w:rsidR="00517E98" w:rsidRDefault="00517E98" w:rsidP="003979DA">
      <w:pPr>
        <w:pStyle w:val="aNorm"/>
      </w:pPr>
      <w:r>
        <w:t xml:space="preserve">The Audit log cannot be changed or deleted. </w:t>
      </w:r>
    </w:p>
    <w:p w14:paraId="6381A729" w14:textId="77777777" w:rsidR="00517E98" w:rsidRDefault="00517E98" w:rsidP="00517E98">
      <w:pPr>
        <w:pStyle w:val="Heading3"/>
      </w:pPr>
      <w:bookmarkStart w:id="685" w:name="_Toc479761640"/>
      <w:r>
        <w:t>Types of Events That the Audit Log Records</w:t>
      </w:r>
      <w:bookmarkEnd w:id="685"/>
    </w:p>
    <w:p w14:paraId="7FF6BF62" w14:textId="77777777" w:rsidR="00517E98" w:rsidRPr="00ED24A7" w:rsidRDefault="00517E98" w:rsidP="00517E98">
      <w:pPr>
        <w:pStyle w:val="Listhead"/>
        <w:rPr>
          <w:sz w:val="20"/>
          <w:szCs w:val="20"/>
        </w:rPr>
      </w:pPr>
      <w:r w:rsidRPr="00ED24A7">
        <w:rPr>
          <w:sz w:val="20"/>
          <w:szCs w:val="20"/>
        </w:rPr>
        <w:t xml:space="preserve">The Audit log records attributes of the following events: </w:t>
      </w:r>
    </w:p>
    <w:p w14:paraId="38191D98" w14:textId="77777777" w:rsidR="00517E98" w:rsidRDefault="00517E98" w:rsidP="00991342">
      <w:pPr>
        <w:pStyle w:val="Bullet"/>
      </w:pPr>
      <w:r>
        <w:t>DICOM QUERY (C-FIND)</w:t>
      </w:r>
    </w:p>
    <w:p w14:paraId="369127F6" w14:textId="77777777" w:rsidR="00517E98" w:rsidRDefault="00517E98" w:rsidP="00991342">
      <w:pPr>
        <w:pStyle w:val="Bullet"/>
      </w:pPr>
      <w:r>
        <w:t>DICOM RETRIEVE (C-MOVE)</w:t>
      </w:r>
    </w:p>
    <w:p w14:paraId="79B6D6BD" w14:textId="77777777" w:rsidR="00517E98" w:rsidRDefault="00517E98" w:rsidP="00991342">
      <w:pPr>
        <w:pStyle w:val="Bullet"/>
      </w:pPr>
      <w:r>
        <w:t>DICOM STORAGE (C-STORE)</w:t>
      </w:r>
    </w:p>
    <w:p w14:paraId="765910B6" w14:textId="77777777" w:rsidR="00517E98" w:rsidRDefault="00517E98" w:rsidP="00991342">
      <w:pPr>
        <w:pStyle w:val="Bulletlast"/>
      </w:pPr>
      <w:r>
        <w:t>HDIG shutdown/startup</w:t>
      </w:r>
    </w:p>
    <w:p w14:paraId="51E3004A" w14:textId="77777777" w:rsidR="00603327" w:rsidRDefault="00603327" w:rsidP="00E519AF">
      <w:pPr>
        <w:pStyle w:val="Heading2"/>
      </w:pPr>
      <w:bookmarkStart w:id="686" w:name="_Toc479761641"/>
      <w:r>
        <w:t>Query/Retrieve and the DICOM AE Security Matrix</w:t>
      </w:r>
      <w:bookmarkEnd w:id="686"/>
    </w:p>
    <w:p w14:paraId="0C8EFF90" w14:textId="77777777" w:rsidR="00603327" w:rsidRPr="00707BD5" w:rsidRDefault="00603327" w:rsidP="00603327">
      <w:pPr>
        <w:pStyle w:val="Listhead"/>
        <w:rPr>
          <w:rFonts w:ascii="Times New Roman" w:hAnsi="Times New Roman"/>
          <w:sz w:val="24"/>
        </w:rPr>
      </w:pPr>
      <w:r w:rsidRPr="00707BD5">
        <w:rPr>
          <w:rFonts w:ascii="Times New Roman" w:hAnsi="Times New Roman"/>
          <w:sz w:val="24"/>
        </w:rPr>
        <w:t>To use Query/Retrieve, you must configure the following entries in the DICOM AE Security Matrix:</w:t>
      </w:r>
    </w:p>
    <w:p w14:paraId="64EEE145" w14:textId="77777777" w:rsidR="00603327" w:rsidRDefault="00603327" w:rsidP="00991342">
      <w:pPr>
        <w:pStyle w:val="Bullet"/>
      </w:pPr>
      <w:r>
        <w:t>All remote devices that use the Query/Retrieve service at your site are assigned remote AE titles. They must be configured as Service Class Users of the Query/Retrieve Service Class (Q/R SCUs). This means to configure each one as a Service Class User of:</w:t>
      </w:r>
    </w:p>
    <w:p w14:paraId="3B45097B" w14:textId="77777777" w:rsidR="00603327" w:rsidRPr="00707EE8" w:rsidRDefault="00603327" w:rsidP="00707EE8">
      <w:pPr>
        <w:pStyle w:val="Bullet2"/>
      </w:pPr>
      <w:r w:rsidRPr="00707EE8">
        <w:t xml:space="preserve">C-FIND Service Class </w:t>
      </w:r>
    </w:p>
    <w:p w14:paraId="62897F5C" w14:textId="77777777" w:rsidR="00603327" w:rsidRDefault="00603327" w:rsidP="00707EE8">
      <w:pPr>
        <w:pStyle w:val="Bullet2Last"/>
      </w:pPr>
      <w:r>
        <w:t>C-MOVE Service Class</w:t>
      </w:r>
    </w:p>
    <w:p w14:paraId="4FE7D7CB" w14:textId="77777777" w:rsidR="00603327" w:rsidRDefault="00603327" w:rsidP="00991342">
      <w:pPr>
        <w:pStyle w:val="Bullet"/>
      </w:pPr>
      <w:r>
        <w:t>C-STORE Service Class (Device Dependent)*</w:t>
      </w:r>
    </w:p>
    <w:p w14:paraId="0C4E6BC1" w14:textId="77777777" w:rsidR="00603327" w:rsidRDefault="00603327" w:rsidP="00123B41">
      <w:pPr>
        <w:pStyle w:val="aNorm"/>
        <w:tabs>
          <w:tab w:val="num" w:pos="360"/>
        </w:tabs>
        <w:ind w:left="360"/>
      </w:pPr>
      <w:r>
        <w:t xml:space="preserve">* All remote devices that will </w:t>
      </w:r>
      <w:r w:rsidR="001A5AA8">
        <w:t xml:space="preserve">locally </w:t>
      </w:r>
      <w:r>
        <w:t xml:space="preserve">store the retrieved DICOM objects must be configured as </w:t>
      </w:r>
      <w:r w:rsidRPr="001A3A72">
        <w:t>Service Class Providers of the C-Storage Service Class (C-STORE SC</w:t>
      </w:r>
      <w:r>
        <w:t>U</w:t>
      </w:r>
      <w:r w:rsidRPr="001A3A72">
        <w:t>).</w:t>
      </w:r>
    </w:p>
    <w:p w14:paraId="378878E5" w14:textId="77777777" w:rsidR="00603327" w:rsidRPr="00ED24A7" w:rsidRDefault="00603327" w:rsidP="00991342">
      <w:pPr>
        <w:pStyle w:val="Bullet"/>
      </w:pPr>
      <w:r w:rsidRPr="00ED24A7">
        <w:t xml:space="preserve">Within the configuration of each remote device, the Query/Retrieve application entity (AE) title at your site must be specified as the local AE Title for that remote device. </w:t>
      </w:r>
    </w:p>
    <w:p w14:paraId="0992C25C" w14:textId="77777777" w:rsidR="00603327" w:rsidRDefault="00603327" w:rsidP="00E519AF">
      <w:pPr>
        <w:pStyle w:val="Heading2"/>
      </w:pPr>
      <w:bookmarkStart w:id="687" w:name="_Toc479761642"/>
      <w:r>
        <w:t>DICOM Requirements</w:t>
      </w:r>
      <w:bookmarkEnd w:id="687"/>
    </w:p>
    <w:p w14:paraId="5E36FCBE" w14:textId="77777777" w:rsidR="00603327" w:rsidRDefault="00603327" w:rsidP="000D6BA5">
      <w:pPr>
        <w:pStyle w:val="aNorm"/>
        <w:keepNext/>
        <w:keepLines/>
      </w:pPr>
      <w:r>
        <w:t>The Query/Retrieve application supports the following SOP classes as a DICOM</w:t>
      </w:r>
      <w:r w:rsidR="00AE7FC5">
        <w:t xml:space="preserve"> </w:t>
      </w:r>
      <w:r>
        <w:t>SCP.</w:t>
      </w:r>
    </w:p>
    <w:p w14:paraId="7E8ADD23" w14:textId="77777777" w:rsidR="00603327" w:rsidRDefault="00603327" w:rsidP="00991342">
      <w:pPr>
        <w:pStyle w:val="Bullet"/>
      </w:pPr>
      <w:r>
        <w:t>Study Root Query/Retrieve Information Model – FIND</w:t>
      </w:r>
    </w:p>
    <w:p w14:paraId="305278EF" w14:textId="77777777" w:rsidR="00603327" w:rsidRDefault="00603327" w:rsidP="00991342">
      <w:pPr>
        <w:pStyle w:val="Bulletlast"/>
      </w:pPr>
      <w:r>
        <w:t>Study Root Query/Retrieve Information Model – MOVE</w:t>
      </w:r>
    </w:p>
    <w:p w14:paraId="66F62DFB" w14:textId="77777777" w:rsidR="00603327" w:rsidRDefault="00603327" w:rsidP="00603327">
      <w:pPr>
        <w:pStyle w:val="aNorm"/>
      </w:pPr>
      <w:r>
        <w:t xml:space="preserve">The Query/Retrieve application will respond to query and move requests from valid DICOM SCUs. </w:t>
      </w:r>
      <w:r w:rsidRPr="00212821">
        <w:t xml:space="preserve">Only </w:t>
      </w:r>
      <w:r>
        <w:t>Study Root/</w:t>
      </w:r>
      <w:r w:rsidRPr="00212821">
        <w:t xml:space="preserve">Study Level </w:t>
      </w:r>
      <w:r>
        <w:t xml:space="preserve">queries are </w:t>
      </w:r>
      <w:r w:rsidRPr="00212821">
        <w:t>supported</w:t>
      </w:r>
      <w:r>
        <w:t xml:space="preserve">. </w:t>
      </w:r>
    </w:p>
    <w:p w14:paraId="0D4EE921" w14:textId="77777777" w:rsidR="00603327" w:rsidRDefault="00603327" w:rsidP="00603327">
      <w:pPr>
        <w:pStyle w:val="aNorm"/>
        <w:keepNext/>
      </w:pPr>
      <w:r>
        <w:t>The following is a partial list of the attributes that can be used in a query:</w:t>
      </w:r>
    </w:p>
    <w:p w14:paraId="27523C87" w14:textId="700E4B56" w:rsidR="00DE2B01" w:rsidRDefault="006B60E7" w:rsidP="006B60E7">
      <w:pPr>
        <w:pStyle w:val="Caption"/>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6</w:t>
      </w:r>
      <w:r w:rsidR="00837F27">
        <w:rPr>
          <w:noProof/>
        </w:rPr>
        <w:fldChar w:fldCharType="end"/>
      </w:r>
      <w:r>
        <w:t xml:space="preserve">. </w:t>
      </w:r>
      <w:r w:rsidRPr="00835B4C">
        <w:t>DICOM Attributes Used in Queries</w:t>
      </w:r>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4"/>
        <w:gridCol w:w="5056"/>
      </w:tblGrid>
      <w:tr w:rsidR="00603327" w14:paraId="73986235" w14:textId="77777777" w:rsidTr="00744565">
        <w:trPr>
          <w:cantSplit/>
          <w:trHeight w:val="458"/>
          <w:tblHeader/>
        </w:trPr>
        <w:tc>
          <w:tcPr>
            <w:tcW w:w="3044" w:type="dxa"/>
            <w:shd w:val="clear" w:color="auto" w:fill="D9D9D9"/>
          </w:tcPr>
          <w:p w14:paraId="18E8E0F6" w14:textId="77777777" w:rsidR="00603327" w:rsidRDefault="00603327" w:rsidP="007B1B55">
            <w:pPr>
              <w:keepNext/>
              <w:rPr>
                <w:rStyle w:val="Strong"/>
              </w:rPr>
            </w:pPr>
            <w:r>
              <w:rPr>
                <w:rStyle w:val="Strong"/>
              </w:rPr>
              <w:t>DICOM Attribute</w:t>
            </w:r>
          </w:p>
        </w:tc>
        <w:tc>
          <w:tcPr>
            <w:tcW w:w="5056" w:type="dxa"/>
            <w:shd w:val="clear" w:color="auto" w:fill="D9D9D9"/>
          </w:tcPr>
          <w:p w14:paraId="390AEFA5" w14:textId="77777777" w:rsidR="00603327" w:rsidRDefault="00603327" w:rsidP="007B1B55">
            <w:pPr>
              <w:keepNext/>
              <w:rPr>
                <w:rStyle w:val="Strong"/>
              </w:rPr>
            </w:pPr>
            <w:r>
              <w:rPr>
                <w:rStyle w:val="Strong"/>
              </w:rPr>
              <w:t>VistA Equivalent</w:t>
            </w:r>
          </w:p>
        </w:tc>
      </w:tr>
      <w:tr w:rsidR="00603327" w14:paraId="761F4101" w14:textId="77777777" w:rsidTr="007B1B55">
        <w:trPr>
          <w:cantSplit/>
          <w:trHeight w:val="458"/>
        </w:trPr>
        <w:tc>
          <w:tcPr>
            <w:tcW w:w="3044" w:type="dxa"/>
          </w:tcPr>
          <w:p w14:paraId="37FC8038" w14:textId="77777777" w:rsidR="00603327" w:rsidRDefault="00603327" w:rsidP="007B1B55">
            <w:r>
              <w:t>Study Date (0008,0020)</w:t>
            </w:r>
          </w:p>
        </w:tc>
        <w:tc>
          <w:tcPr>
            <w:tcW w:w="5056" w:type="dxa"/>
          </w:tcPr>
          <w:p w14:paraId="6CCFACA6" w14:textId="77777777" w:rsidR="00603327" w:rsidRDefault="00603327" w:rsidP="007B1B55">
            <w:r>
              <w:t xml:space="preserve">Exam Date field in </w:t>
            </w:r>
            <w:r w:rsidRPr="007620DD">
              <w:rPr>
                <w:smallCaps/>
              </w:rPr>
              <w:t>rad/nuc med patient</w:t>
            </w:r>
            <w:r>
              <w:t xml:space="preserve"> file </w:t>
            </w:r>
            <w:r>
              <w:br/>
              <w:t>(#70.02,.01)</w:t>
            </w:r>
          </w:p>
        </w:tc>
      </w:tr>
      <w:tr w:rsidR="00603327" w14:paraId="41D17F98" w14:textId="77777777" w:rsidTr="007B1B55">
        <w:trPr>
          <w:cantSplit/>
          <w:trHeight w:val="458"/>
        </w:trPr>
        <w:tc>
          <w:tcPr>
            <w:tcW w:w="3044" w:type="dxa"/>
          </w:tcPr>
          <w:p w14:paraId="280DC85D" w14:textId="77777777" w:rsidR="00603327" w:rsidRDefault="00603327" w:rsidP="007B1B55">
            <w:r>
              <w:t>Study Time (0008,0030)</w:t>
            </w:r>
          </w:p>
        </w:tc>
        <w:tc>
          <w:tcPr>
            <w:tcW w:w="5056" w:type="dxa"/>
          </w:tcPr>
          <w:p w14:paraId="33CC5B26" w14:textId="77777777" w:rsidR="00603327" w:rsidRDefault="00603327" w:rsidP="007B1B55">
            <w:r>
              <w:t xml:space="preserve">Exam Date field in </w:t>
            </w:r>
            <w:r w:rsidRPr="007620DD">
              <w:rPr>
                <w:smallCaps/>
              </w:rPr>
              <w:t>rad/nuc med patient</w:t>
            </w:r>
            <w:r>
              <w:t xml:space="preserve"> file </w:t>
            </w:r>
            <w:r>
              <w:br/>
              <w:t>(#70.02,.01)</w:t>
            </w:r>
          </w:p>
        </w:tc>
      </w:tr>
      <w:tr w:rsidR="00603327" w14:paraId="6B780F9F" w14:textId="77777777" w:rsidTr="007B1B55">
        <w:trPr>
          <w:cantSplit/>
          <w:trHeight w:val="458"/>
        </w:trPr>
        <w:tc>
          <w:tcPr>
            <w:tcW w:w="3044" w:type="dxa"/>
          </w:tcPr>
          <w:p w14:paraId="1D18CC4D" w14:textId="77777777" w:rsidR="00603327" w:rsidRDefault="00603327" w:rsidP="007B1B55">
            <w:r>
              <w:t>Study ID (0020,0010)</w:t>
            </w:r>
          </w:p>
        </w:tc>
        <w:tc>
          <w:tcPr>
            <w:tcW w:w="5056" w:type="dxa"/>
          </w:tcPr>
          <w:p w14:paraId="5B6276E5" w14:textId="77777777" w:rsidR="00603327" w:rsidRDefault="00603327" w:rsidP="007B1B55">
            <w:r>
              <w:t xml:space="preserve">Case Number field in </w:t>
            </w:r>
            <w:r w:rsidRPr="007620DD">
              <w:rPr>
                <w:smallCaps/>
              </w:rPr>
              <w:t>rad/nuc med patient</w:t>
            </w:r>
            <w:r>
              <w:t xml:space="preserve"> file (#70.03,.01) </w:t>
            </w:r>
          </w:p>
        </w:tc>
      </w:tr>
      <w:tr w:rsidR="00603327" w14:paraId="2A6CFA6B" w14:textId="77777777" w:rsidTr="007B1B55">
        <w:trPr>
          <w:cantSplit/>
          <w:trHeight w:val="458"/>
        </w:trPr>
        <w:tc>
          <w:tcPr>
            <w:tcW w:w="3044" w:type="dxa"/>
          </w:tcPr>
          <w:p w14:paraId="77FC3E32" w14:textId="77777777" w:rsidR="00603327" w:rsidRDefault="00603327" w:rsidP="007B1B55">
            <w:r>
              <w:t>Patient's Name</w:t>
            </w:r>
            <w:r>
              <w:tab/>
              <w:t xml:space="preserve"> (0010,0010)</w:t>
            </w:r>
          </w:p>
        </w:tc>
        <w:tc>
          <w:tcPr>
            <w:tcW w:w="5056" w:type="dxa"/>
          </w:tcPr>
          <w:p w14:paraId="22EAF2AF" w14:textId="77777777" w:rsidR="00603327" w:rsidRDefault="00603327" w:rsidP="007B1B55">
            <w:r>
              <w:t xml:space="preserve">Name field in </w:t>
            </w:r>
            <w:r w:rsidRPr="007620DD">
              <w:rPr>
                <w:smallCaps/>
              </w:rPr>
              <w:t>patient</w:t>
            </w:r>
            <w:r>
              <w:t xml:space="preserve"> file </w:t>
            </w:r>
            <w:r>
              <w:br/>
              <w:t>(#2,.01) </w:t>
            </w:r>
          </w:p>
        </w:tc>
      </w:tr>
      <w:tr w:rsidR="00603327" w14:paraId="22BA7690" w14:textId="77777777" w:rsidTr="007B1B55">
        <w:trPr>
          <w:cantSplit/>
          <w:trHeight w:val="458"/>
        </w:trPr>
        <w:tc>
          <w:tcPr>
            <w:tcW w:w="3044" w:type="dxa"/>
          </w:tcPr>
          <w:p w14:paraId="31CFA25B" w14:textId="77777777" w:rsidR="00603327" w:rsidRDefault="00603327" w:rsidP="007B1B55">
            <w:r>
              <w:t>Patient ID (0010,0020)</w:t>
            </w:r>
          </w:p>
        </w:tc>
        <w:tc>
          <w:tcPr>
            <w:tcW w:w="5056" w:type="dxa"/>
          </w:tcPr>
          <w:p w14:paraId="05943B7A" w14:textId="77777777" w:rsidR="00603327" w:rsidRDefault="00603327" w:rsidP="007B1B55">
            <w:r>
              <w:t xml:space="preserve">Social Security Number field in </w:t>
            </w:r>
            <w:r w:rsidRPr="007620DD">
              <w:rPr>
                <w:smallCaps/>
              </w:rPr>
              <w:t>patient</w:t>
            </w:r>
            <w:r>
              <w:t xml:space="preserve"> file</w:t>
            </w:r>
            <w:r>
              <w:br/>
              <w:t>(#2,.09) </w:t>
            </w:r>
          </w:p>
        </w:tc>
      </w:tr>
      <w:tr w:rsidR="00603327" w14:paraId="4331E16B" w14:textId="77777777" w:rsidTr="007B1B55">
        <w:trPr>
          <w:cantSplit/>
          <w:trHeight w:val="458"/>
        </w:trPr>
        <w:tc>
          <w:tcPr>
            <w:tcW w:w="3044" w:type="dxa"/>
          </w:tcPr>
          <w:p w14:paraId="6663317A" w14:textId="77777777" w:rsidR="00603327" w:rsidRDefault="00603327" w:rsidP="007B1B55">
            <w:r>
              <w:t>Accession Number (0008,0050)</w:t>
            </w:r>
          </w:p>
        </w:tc>
        <w:tc>
          <w:tcPr>
            <w:tcW w:w="5056" w:type="dxa"/>
          </w:tcPr>
          <w:p w14:paraId="066DF3E2" w14:textId="77777777" w:rsidR="00603327" w:rsidRDefault="00603327" w:rsidP="007B1B55">
            <w:r>
              <w:t xml:space="preserve">Exam Date and Case number fields in </w:t>
            </w:r>
            <w:r w:rsidRPr="007620DD">
              <w:rPr>
                <w:smallCaps/>
              </w:rPr>
              <w:t xml:space="preserve">rad/nuc med patient </w:t>
            </w:r>
            <w:r>
              <w:t>file</w:t>
            </w:r>
            <w:r>
              <w:br/>
              <w:t>(#70.02,.01) and (#70.03,.01) </w:t>
            </w:r>
          </w:p>
        </w:tc>
      </w:tr>
    </w:tbl>
    <w:p w14:paraId="6BA1A82D" w14:textId="77777777" w:rsidR="00603327" w:rsidRDefault="00603327" w:rsidP="00603327">
      <w:pPr>
        <w:pStyle w:val="PlainText"/>
      </w:pPr>
    </w:p>
    <w:p w14:paraId="33BDAC2D" w14:textId="77777777" w:rsidR="00603327" w:rsidRDefault="00603327" w:rsidP="00603327">
      <w:pPr>
        <w:pStyle w:val="aNorm"/>
        <w:rPr>
          <w:rStyle w:val="Emphasis"/>
        </w:rPr>
      </w:pPr>
      <w:r>
        <w:t xml:space="preserve">For complete list of attributes, see the </w:t>
      </w:r>
      <w:r>
        <w:rPr>
          <w:rStyle w:val="Emphasis"/>
        </w:rPr>
        <w:t>VistA Imaging DICOM Conformance Statement</w:t>
      </w:r>
      <w:r>
        <w:t xml:space="preserve"> as revised for </w:t>
      </w:r>
      <w:r w:rsidR="00707BD5">
        <w:t>MAG*3.0*116</w:t>
      </w:r>
      <w:r>
        <w:rPr>
          <w:rStyle w:val="Emphasis"/>
        </w:rPr>
        <w:t>.</w:t>
      </w:r>
    </w:p>
    <w:p w14:paraId="0E830E7F" w14:textId="77777777" w:rsidR="00603327" w:rsidRDefault="00603327" w:rsidP="00E519AF">
      <w:pPr>
        <w:pStyle w:val="Heading2"/>
      </w:pPr>
      <w:bookmarkStart w:id="688" w:name="_Toc479761643"/>
      <w:r>
        <w:t>Query/Retrieve vs. Other Methods for Moving Images</w:t>
      </w:r>
      <w:bookmarkEnd w:id="688"/>
    </w:p>
    <w:p w14:paraId="54CFD0F0" w14:textId="77777777" w:rsidR="00603327" w:rsidRDefault="00603327" w:rsidP="001D6F85">
      <w:pPr>
        <w:pStyle w:val="aNorm"/>
        <w:keepNext/>
        <w:keepLines/>
      </w:pPr>
      <w:r>
        <w:t>With the introduction of the Query/Retrieve application, there are three ways to send exams from VistA to outside devices such as a commercial PACS or specialty workstation. All methods assume that the outside device is a DICOM-compliant Storage SCP.</w:t>
      </w:r>
    </w:p>
    <w:p w14:paraId="438F66DF" w14:textId="4FA2ED81" w:rsidR="00DE2B01" w:rsidRDefault="006B60E7" w:rsidP="001D6F85">
      <w:pPr>
        <w:pStyle w:val="Caption"/>
        <w:keepNext/>
        <w:keepLines/>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7</w:t>
      </w:r>
      <w:r w:rsidR="00837F27">
        <w:rPr>
          <w:noProof/>
        </w:rPr>
        <w:fldChar w:fldCharType="end"/>
      </w:r>
      <w:r>
        <w:t xml:space="preserve">. </w:t>
      </w:r>
      <w:r w:rsidRPr="00AC2CA3">
        <w:t>Methods for Moving Images</w:t>
      </w:r>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4"/>
        <w:gridCol w:w="5956"/>
      </w:tblGrid>
      <w:tr w:rsidR="00603327" w14:paraId="79CD08A0" w14:textId="77777777" w:rsidTr="00744565">
        <w:trPr>
          <w:cantSplit/>
          <w:trHeight w:val="458"/>
          <w:tblHeader/>
        </w:trPr>
        <w:tc>
          <w:tcPr>
            <w:tcW w:w="3044" w:type="dxa"/>
            <w:shd w:val="clear" w:color="auto" w:fill="D9D9D9"/>
          </w:tcPr>
          <w:p w14:paraId="6F6A5120" w14:textId="77777777" w:rsidR="00603327" w:rsidRDefault="00603327" w:rsidP="001D6F85">
            <w:pPr>
              <w:keepNext/>
              <w:keepLines/>
              <w:rPr>
                <w:rStyle w:val="Strong"/>
              </w:rPr>
            </w:pPr>
            <w:r>
              <w:rPr>
                <w:rStyle w:val="Strong"/>
              </w:rPr>
              <w:t>Method</w:t>
            </w:r>
          </w:p>
        </w:tc>
        <w:tc>
          <w:tcPr>
            <w:tcW w:w="5956" w:type="dxa"/>
            <w:shd w:val="clear" w:color="auto" w:fill="D9D9D9"/>
          </w:tcPr>
          <w:p w14:paraId="5CB729D7" w14:textId="77777777" w:rsidR="00603327" w:rsidRDefault="00603327" w:rsidP="001D6F85">
            <w:pPr>
              <w:keepNext/>
              <w:keepLines/>
              <w:rPr>
                <w:rStyle w:val="Strong"/>
              </w:rPr>
            </w:pPr>
            <w:r>
              <w:rPr>
                <w:rStyle w:val="Strong"/>
              </w:rPr>
              <w:t>Details</w:t>
            </w:r>
          </w:p>
        </w:tc>
      </w:tr>
      <w:tr w:rsidR="00603327" w14:paraId="43F0CDEC" w14:textId="77777777" w:rsidTr="007B1B55">
        <w:trPr>
          <w:cantSplit/>
        </w:trPr>
        <w:tc>
          <w:tcPr>
            <w:tcW w:w="3044" w:type="dxa"/>
          </w:tcPr>
          <w:p w14:paraId="49D0D511" w14:textId="77777777" w:rsidR="00603327" w:rsidRDefault="00603327" w:rsidP="004F67EB">
            <w:pPr>
              <w:pStyle w:val="aNorm"/>
            </w:pPr>
            <w:r>
              <w:t>Query/Retrieve application</w:t>
            </w:r>
          </w:p>
        </w:tc>
        <w:tc>
          <w:tcPr>
            <w:tcW w:w="5956" w:type="dxa"/>
          </w:tcPr>
          <w:p w14:paraId="6B8AB93A" w14:textId="77777777" w:rsidR="00603327" w:rsidRDefault="00603327" w:rsidP="004F67EB">
            <w:pPr>
              <w:pStyle w:val="aNorm"/>
            </w:pPr>
            <w:r>
              <w:t>Ad hoc retrieval of studies on a patient-by-patient basis. Retrieval is initiated by the outside device.</w:t>
            </w:r>
          </w:p>
        </w:tc>
      </w:tr>
      <w:tr w:rsidR="00603327" w14:paraId="1E256CDA" w14:textId="77777777" w:rsidTr="007B1B55">
        <w:trPr>
          <w:cantSplit/>
        </w:trPr>
        <w:tc>
          <w:tcPr>
            <w:tcW w:w="3044" w:type="dxa"/>
          </w:tcPr>
          <w:p w14:paraId="0818A749" w14:textId="77777777" w:rsidR="00603327" w:rsidRDefault="00603327" w:rsidP="004F67EB">
            <w:pPr>
              <w:pStyle w:val="aNorm"/>
            </w:pPr>
            <w:r>
              <w:t>Automatic routing</w:t>
            </w:r>
          </w:p>
        </w:tc>
        <w:tc>
          <w:tcPr>
            <w:tcW w:w="5956" w:type="dxa"/>
          </w:tcPr>
          <w:p w14:paraId="34D6591D" w14:textId="77777777" w:rsidR="00603327" w:rsidRDefault="00603327" w:rsidP="004F67EB">
            <w:pPr>
              <w:pStyle w:val="aNorm"/>
            </w:pPr>
            <w:r>
              <w:t xml:space="preserve">Rules-based delivery of newly acquired studies; rules are highly configurable; automatic retrieval of related priors is available. Once a rule is implemented and applicable studies are acquired, no manual intervention is needed. For more information, see the </w:t>
            </w:r>
            <w:r>
              <w:rPr>
                <w:rStyle w:val="Emphasis"/>
              </w:rPr>
              <w:t>Routing User Guide</w:t>
            </w:r>
            <w:r>
              <w:t>.</w:t>
            </w:r>
          </w:p>
        </w:tc>
      </w:tr>
      <w:tr w:rsidR="00603327" w14:paraId="4344F8B2" w14:textId="77777777" w:rsidTr="007B1B55">
        <w:trPr>
          <w:cantSplit/>
        </w:trPr>
        <w:tc>
          <w:tcPr>
            <w:tcW w:w="3044" w:type="dxa"/>
          </w:tcPr>
          <w:p w14:paraId="1CCDAD55" w14:textId="77777777" w:rsidR="00603327" w:rsidRDefault="00603327" w:rsidP="004F67EB">
            <w:pPr>
              <w:pStyle w:val="aNorm"/>
            </w:pPr>
            <w:r>
              <w:t>On-demand routing</w:t>
            </w:r>
          </w:p>
        </w:tc>
        <w:tc>
          <w:tcPr>
            <w:tcW w:w="5956" w:type="dxa"/>
          </w:tcPr>
          <w:p w14:paraId="197F49F5" w14:textId="77777777" w:rsidR="00603327" w:rsidRDefault="00603327" w:rsidP="004F67EB">
            <w:pPr>
              <w:pStyle w:val="aNorm"/>
            </w:pPr>
            <w:r>
              <w:t>Ad hoc delivery of studies; a VistARad user or a DICOM Gateway administrator selects each study and pushes each study to the outside device. For more information, see the</w:t>
            </w:r>
            <w:r>
              <w:rPr>
                <w:rStyle w:val="Emphasis"/>
              </w:rPr>
              <w:t xml:space="preserve"> Routing User Guide</w:t>
            </w:r>
            <w:r>
              <w:t>.</w:t>
            </w:r>
          </w:p>
        </w:tc>
      </w:tr>
    </w:tbl>
    <w:p w14:paraId="4805A373" w14:textId="77777777" w:rsidR="006E4AAC" w:rsidRDefault="006E4AAC" w:rsidP="00603327">
      <w:pPr>
        <w:pStyle w:val="aNorm"/>
      </w:pPr>
    </w:p>
    <w:p w14:paraId="1B5C4401" w14:textId="77777777" w:rsidR="00603327" w:rsidRDefault="00603327" w:rsidP="00B36D27">
      <w:pPr>
        <w:pStyle w:val="Note"/>
      </w:pPr>
      <w:r w:rsidRPr="00024351">
        <w:rPr>
          <w:b/>
        </w:rPr>
        <w:t>Note</w:t>
      </w:r>
      <w:r w:rsidR="00024351">
        <w:t>:</w:t>
      </w:r>
      <w:r w:rsidR="00514FBE">
        <w:tab/>
      </w:r>
      <w:r w:rsidR="00024351">
        <w:t>F</w:t>
      </w:r>
      <w:r>
        <w:t>or all methods, the authoritative copy of the image remains in the VistA System</w:t>
      </w:r>
      <w:r w:rsidR="000D6BA5">
        <w:t xml:space="preserve">. </w:t>
      </w:r>
      <w:r>
        <w:t xml:space="preserve">There </w:t>
      </w:r>
      <w:r w:rsidR="00514FBE">
        <w:tab/>
      </w:r>
      <w:r>
        <w:t>is no transfer of image ownership to any outside device.</w:t>
      </w:r>
    </w:p>
    <w:p w14:paraId="3DA989F1" w14:textId="77777777" w:rsidR="004575C4" w:rsidRDefault="004575C4" w:rsidP="00E519AF">
      <w:pPr>
        <w:pStyle w:val="Heading2"/>
      </w:pPr>
      <w:bookmarkStart w:id="689" w:name="_Toc479761644"/>
      <w:r w:rsidRPr="009B389A">
        <w:t>Starting Query/Retrieve</w:t>
      </w:r>
      <w:bookmarkEnd w:id="689"/>
    </w:p>
    <w:p w14:paraId="2C1DC981" w14:textId="77777777" w:rsidR="004575C4" w:rsidRPr="009B389A" w:rsidRDefault="004575C4" w:rsidP="004575C4">
      <w:pPr>
        <w:pStyle w:val="aNorm"/>
      </w:pPr>
      <w:r>
        <w:t xml:space="preserve">The Query/Retrieve </w:t>
      </w:r>
      <w:r w:rsidR="001A5AA8">
        <w:t>service</w:t>
      </w:r>
      <w:r>
        <w:t xml:space="preserve"> starts automatically as part of the HDIG start up</w:t>
      </w:r>
      <w:r w:rsidR="001A5AA8">
        <w:t>.  By default, the service listens on port 6009</w:t>
      </w:r>
      <w:r w:rsidR="00744A94">
        <w:t>0</w:t>
      </w:r>
      <w:r w:rsidR="001A5AA8">
        <w:t>, however your site may use a different port</w:t>
      </w:r>
      <w:r>
        <w:t>.</w:t>
      </w:r>
    </w:p>
    <w:p w14:paraId="0DC8235F" w14:textId="77777777" w:rsidR="00603327" w:rsidRPr="009B389A" w:rsidRDefault="00603327" w:rsidP="00E519AF">
      <w:pPr>
        <w:pStyle w:val="Heading2"/>
      </w:pPr>
      <w:bookmarkStart w:id="690" w:name="_Toc479761645"/>
      <w:r w:rsidRPr="009B389A">
        <w:t>How Query/Retrieve Works</w:t>
      </w:r>
      <w:bookmarkEnd w:id="690"/>
    </w:p>
    <w:p w14:paraId="5201AE41" w14:textId="77777777" w:rsidR="00603327" w:rsidRDefault="00603327" w:rsidP="00603327">
      <w:pPr>
        <w:pStyle w:val="aNorm"/>
        <w:keepNext/>
      </w:pPr>
      <w:r>
        <w:t>The following figure illustrates the flow of information between the Query/Retrieve application, outside devices, and the VistA System. Numbered items correspond to detailed steps below.</w:t>
      </w:r>
    </w:p>
    <w:p w14:paraId="2586DD0A" w14:textId="77777777" w:rsidR="00603327" w:rsidRDefault="0002709C" w:rsidP="00B36D27">
      <w:pPr>
        <w:pStyle w:val="Picture"/>
      </w:pPr>
      <w:r>
        <w:object w:dxaOrig="8084" w:dyaOrig="4726" w14:anchorId="7B26DD20">
          <v:shape id="_x0000_i1038" type="#_x0000_t75" alt="QR flow" style="width:432.75pt;height:252.75pt" o:ole="">
            <v:imagedata r:id="rId147" o:title=""/>
          </v:shape>
          <o:OLEObject Type="Embed" ProgID="Visio.Drawing.11" ShapeID="_x0000_i1038" DrawAspect="Content" ObjectID="_1612954690" r:id="rId148"/>
        </w:object>
      </w:r>
    </w:p>
    <w:p w14:paraId="41DA91EA" w14:textId="485894BC" w:rsidR="00DE2B01" w:rsidRDefault="00DE2B01" w:rsidP="006E4AAC">
      <w:pPr>
        <w:pStyle w:val="Caption"/>
        <w:jc w:val="center"/>
      </w:pPr>
      <w:bookmarkStart w:id="691" w:name="_Toc323150110"/>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21</w:t>
      </w:r>
      <w:r w:rsidR="00837F27">
        <w:rPr>
          <w:noProof/>
        </w:rPr>
        <w:fldChar w:fldCharType="end"/>
      </w:r>
      <w:r>
        <w:t xml:space="preserve">. </w:t>
      </w:r>
      <w:r w:rsidR="006A1733" w:rsidRPr="004349EF">
        <w:t>Query</w:t>
      </w:r>
      <w:r w:rsidRPr="004349EF">
        <w:t>/Retrieve Process</w:t>
      </w:r>
      <w:bookmarkEnd w:id="691"/>
    </w:p>
    <w:p w14:paraId="791C8A35" w14:textId="77777777" w:rsidR="00B36D27" w:rsidRPr="00B36D27" w:rsidRDefault="00B36D27" w:rsidP="00B36D27"/>
    <w:p w14:paraId="56EF090A" w14:textId="77777777" w:rsidR="00603327" w:rsidRDefault="00603327" w:rsidP="000668CE">
      <w:pPr>
        <w:pStyle w:val="aNorm"/>
        <w:numPr>
          <w:ilvl w:val="0"/>
          <w:numId w:val="46"/>
        </w:numPr>
        <w:tabs>
          <w:tab w:val="clear" w:pos="936"/>
          <w:tab w:val="num" w:pos="360"/>
        </w:tabs>
        <w:ind w:left="360"/>
      </w:pPr>
      <w:r>
        <w:t xml:space="preserve">The </w:t>
      </w:r>
      <w:r w:rsidR="001A5AA8">
        <w:t>3rd party</w:t>
      </w:r>
      <w:r>
        <w:t xml:space="preserve"> device (a DICOM Q/R SCU) issues a request to the Query/Retrieve application. The request can be a query for study information (C-FIND), or a request to retrieve specific studies using information from a previous query (C</w:t>
      </w:r>
      <w:r>
        <w:noBreakHyphen/>
        <w:t>MOVE).</w:t>
      </w:r>
    </w:p>
    <w:p w14:paraId="2B3AB327" w14:textId="77777777" w:rsidR="00603327" w:rsidRDefault="00603327" w:rsidP="000668CE">
      <w:pPr>
        <w:pStyle w:val="aNorm"/>
        <w:numPr>
          <w:ilvl w:val="0"/>
          <w:numId w:val="46"/>
        </w:numPr>
        <w:tabs>
          <w:tab w:val="clear" w:pos="936"/>
          <w:tab w:val="num" w:pos="360"/>
        </w:tabs>
        <w:ind w:left="360"/>
      </w:pPr>
      <w:r>
        <w:rPr>
          <w:rFonts w:eastAsia="MS Mincho"/>
        </w:rPr>
        <w:t>Using the information provided by the outside device, the Query/Retrieve application checks VistA for any matching studies.</w:t>
      </w:r>
    </w:p>
    <w:p w14:paraId="05F7B5F0" w14:textId="77777777" w:rsidR="00603327" w:rsidRDefault="00603327" w:rsidP="000668CE">
      <w:pPr>
        <w:pStyle w:val="aNorm"/>
        <w:numPr>
          <w:ilvl w:val="0"/>
          <w:numId w:val="46"/>
        </w:numPr>
        <w:tabs>
          <w:tab w:val="clear" w:pos="936"/>
          <w:tab w:val="num" w:pos="360"/>
        </w:tabs>
        <w:ind w:left="360"/>
      </w:pPr>
      <w:r>
        <w:rPr>
          <w:rFonts w:eastAsia="MS Mincho"/>
        </w:rPr>
        <w:t>If the outside device requested specific studies for retrieval (C-MOVE), the Query/Retrieve application locates those studies in the Imaging System.</w:t>
      </w:r>
    </w:p>
    <w:p w14:paraId="0B0B78B4" w14:textId="77777777" w:rsidR="00603327" w:rsidRDefault="00603327" w:rsidP="000668CE">
      <w:pPr>
        <w:pStyle w:val="aNorm"/>
        <w:numPr>
          <w:ilvl w:val="0"/>
          <w:numId w:val="46"/>
        </w:numPr>
        <w:tabs>
          <w:tab w:val="clear" w:pos="936"/>
          <w:tab w:val="num" w:pos="360"/>
        </w:tabs>
        <w:ind w:left="360"/>
      </w:pPr>
      <w:r>
        <w:t xml:space="preserve">The Query/Retrieve application sends the requested data (either study information or study images) back to the outside device, or it sends a </w:t>
      </w:r>
      <w:r w:rsidRPr="00CF3566">
        <w:rPr>
          <w:i/>
        </w:rPr>
        <w:t>no matches</w:t>
      </w:r>
      <w:r>
        <w:t xml:space="preserve"> response if nothing was found.</w:t>
      </w:r>
      <w:r w:rsidR="00AE7FC5">
        <w:t xml:space="preserve"> </w:t>
      </w:r>
    </w:p>
    <w:p w14:paraId="522253ED" w14:textId="77777777" w:rsidR="004575C4" w:rsidRDefault="004575C4" w:rsidP="00E519AF">
      <w:pPr>
        <w:pStyle w:val="Heading2"/>
      </w:pPr>
      <w:bookmarkStart w:id="692" w:name="_Toc322700025"/>
      <w:bookmarkStart w:id="693" w:name="_Toc479761646"/>
      <w:r>
        <w:t>Setting Up the Social Security Number Format</w:t>
      </w:r>
      <w:bookmarkEnd w:id="692"/>
      <w:bookmarkEnd w:id="693"/>
    </w:p>
    <w:p w14:paraId="09FA9054" w14:textId="77777777" w:rsidR="004575C4" w:rsidRDefault="004575C4" w:rsidP="00293EA2">
      <w:pPr>
        <w:pStyle w:val="aNorm"/>
      </w:pPr>
      <w:r w:rsidRPr="00971DDB">
        <w:t xml:space="preserve">By default, the </w:t>
      </w:r>
      <w:r>
        <w:t xml:space="preserve">Query/Retrieve application returns the social security number, </w:t>
      </w:r>
      <w:r w:rsidRPr="00F87489">
        <w:t xml:space="preserve">which appears in the </w:t>
      </w:r>
      <w:r w:rsidRPr="00F87489">
        <w:rPr>
          <w:b/>
        </w:rPr>
        <w:t>PatientID</w:t>
      </w:r>
      <w:r w:rsidRPr="00F87489">
        <w:t xml:space="preserve"> </w:t>
      </w:r>
      <w:r>
        <w:t xml:space="preserve">(PID) </w:t>
      </w:r>
      <w:r w:rsidRPr="00F87489">
        <w:t>field</w:t>
      </w:r>
      <w:r>
        <w:t xml:space="preserve">, </w:t>
      </w:r>
      <w:r w:rsidRPr="00971DDB">
        <w:t>without dashes</w:t>
      </w:r>
      <w:r>
        <w:t xml:space="preserve">. If a Text Gateway at your site is configured to include dashes in the social security numbers it sends to commercial PACS and other medical devices (a setting that is defined in the configuration of the Modality worklist), you must configure the </w:t>
      </w:r>
      <w:r w:rsidRPr="00F87489">
        <w:t xml:space="preserve">Query/Retrieve application </w:t>
      </w:r>
      <w:r>
        <w:t xml:space="preserve">to output the social security numbers with dashes. </w:t>
      </w:r>
    </w:p>
    <w:p w14:paraId="6C7FA933" w14:textId="77777777" w:rsidR="004575C4" w:rsidRDefault="004575C4" w:rsidP="00293EA2">
      <w:pPr>
        <w:pStyle w:val="aNorm"/>
      </w:pPr>
      <w:r>
        <w:t xml:space="preserve">The parameter </w:t>
      </w:r>
      <w:r w:rsidR="009E1753" w:rsidRPr="00AB4E2A">
        <w:rPr>
          <w:i/>
        </w:rPr>
        <w:t>formatPatientIDwithDashes</w:t>
      </w:r>
      <w:r>
        <w:t xml:space="preserve"> in the file </w:t>
      </w:r>
      <w:r w:rsidR="00A76A9E">
        <w:rPr>
          <w:rStyle w:val="bPlainText"/>
        </w:rPr>
        <w:t xml:space="preserve"> </w:t>
      </w:r>
      <w:r w:rsidR="00A76A9E" w:rsidRPr="00744A94">
        <w:rPr>
          <w:rStyle w:val="bPlainText"/>
          <w:sz w:val="20"/>
          <w:szCs w:val="20"/>
        </w:rPr>
        <w:t>DICOMServer</w:t>
      </w:r>
      <w:r w:rsidR="001F2702" w:rsidRPr="00744A94">
        <w:rPr>
          <w:rStyle w:val="bPlainText"/>
          <w:sz w:val="20"/>
          <w:szCs w:val="20"/>
        </w:rPr>
        <w:t>C</w:t>
      </w:r>
      <w:r w:rsidR="00A76A9E" w:rsidRPr="00744A94">
        <w:rPr>
          <w:rStyle w:val="bPlainText"/>
          <w:sz w:val="20"/>
          <w:szCs w:val="20"/>
        </w:rPr>
        <w:t>onfiguration.</w:t>
      </w:r>
      <w:r w:rsidR="001F2702" w:rsidRPr="00744A94">
        <w:rPr>
          <w:rStyle w:val="bPlainText"/>
          <w:sz w:val="20"/>
          <w:szCs w:val="20"/>
        </w:rPr>
        <w:t>config</w:t>
      </w:r>
      <w:r w:rsidRPr="001439F3">
        <w:t xml:space="preserve"> con</w:t>
      </w:r>
      <w:r>
        <w:t xml:space="preserve">trols whether the </w:t>
      </w:r>
      <w:r w:rsidRPr="001439F3">
        <w:t>Query/Retrieve application returns the social security number</w:t>
      </w:r>
      <w:r>
        <w:t xml:space="preserve"> with or without dashes. The possible values are:</w:t>
      </w:r>
    </w:p>
    <w:p w14:paraId="788AFCB0" w14:textId="77777777" w:rsidR="004575C4" w:rsidRDefault="009E1753" w:rsidP="00991342">
      <w:pPr>
        <w:pStyle w:val="Bullet"/>
      </w:pPr>
      <w:r>
        <w:rPr>
          <w:b/>
        </w:rPr>
        <w:t>f</w:t>
      </w:r>
      <w:r w:rsidR="004575C4" w:rsidRPr="001439F3">
        <w:rPr>
          <w:b/>
        </w:rPr>
        <w:t>alse</w:t>
      </w:r>
      <w:r w:rsidR="004575C4">
        <w:t xml:space="preserve"> – When this setting is used, the social security numbers do not have dashes. </w:t>
      </w:r>
    </w:p>
    <w:p w14:paraId="070CF330" w14:textId="77777777" w:rsidR="004575C4" w:rsidRPr="00971DDB" w:rsidRDefault="009E1753" w:rsidP="00991342">
      <w:pPr>
        <w:pStyle w:val="Bulletlast"/>
      </w:pPr>
      <w:r>
        <w:rPr>
          <w:b/>
        </w:rPr>
        <w:t>t</w:t>
      </w:r>
      <w:r w:rsidR="004575C4" w:rsidRPr="001439F3">
        <w:rPr>
          <w:b/>
        </w:rPr>
        <w:t>rue</w:t>
      </w:r>
      <w:r w:rsidR="004575C4">
        <w:t xml:space="preserve"> </w:t>
      </w:r>
      <w:r w:rsidR="004575C4" w:rsidRPr="001439F3">
        <w:t>– When this setting is used, the social security numbers have dashes.</w:t>
      </w:r>
    </w:p>
    <w:p w14:paraId="16DA26AC" w14:textId="77777777" w:rsidR="004575C4" w:rsidRPr="00707BD5" w:rsidRDefault="004575C4" w:rsidP="004575C4">
      <w:pPr>
        <w:pStyle w:val="aNormal"/>
        <w:keepNext/>
      </w:pPr>
      <w:r w:rsidRPr="00707BD5">
        <w:t>To configure Query/Retrieve to insert dashes in the social security numbers:</w:t>
      </w:r>
    </w:p>
    <w:p w14:paraId="4A0A4ABB" w14:textId="77777777" w:rsidR="004575C4" w:rsidRDefault="004575C4" w:rsidP="000668CE">
      <w:pPr>
        <w:pStyle w:val="ListNumber"/>
        <w:numPr>
          <w:ilvl w:val="0"/>
          <w:numId w:val="111"/>
        </w:numPr>
      </w:pPr>
      <w:r w:rsidRPr="00C75267">
        <w:t xml:space="preserve">Navigate to </w:t>
      </w:r>
      <w:r w:rsidR="009E1753" w:rsidRPr="00744A94">
        <w:rPr>
          <w:rFonts w:ascii="Lucida Console" w:hAnsi="Lucida Console"/>
          <w:sz w:val="20"/>
          <w:szCs w:val="20"/>
        </w:rPr>
        <w:t>C:</w:t>
      </w:r>
      <w:r w:rsidR="001F2702" w:rsidRPr="00744A94">
        <w:rPr>
          <w:rStyle w:val="bPlainText"/>
          <w:sz w:val="20"/>
          <w:szCs w:val="20"/>
        </w:rPr>
        <w:t>\VixConfig\</w:t>
      </w:r>
      <w:r w:rsidRPr="00C75267">
        <w:t xml:space="preserve"> and open the </w:t>
      </w:r>
      <w:r w:rsidR="001F2702" w:rsidRPr="00744A94">
        <w:rPr>
          <w:rStyle w:val="bPlainText"/>
          <w:sz w:val="20"/>
          <w:szCs w:val="20"/>
        </w:rPr>
        <w:t>DICOMServerConfiguration.config</w:t>
      </w:r>
      <w:r w:rsidR="00C82450">
        <w:rPr>
          <w:rStyle w:val="bPlainText"/>
        </w:rPr>
        <w:t xml:space="preserve"> </w:t>
      </w:r>
      <w:r w:rsidRPr="00C75267">
        <w:t xml:space="preserve">file in </w:t>
      </w:r>
      <w:r w:rsidR="00C82450">
        <w:t>WordP</w:t>
      </w:r>
      <w:r w:rsidRPr="00C75267">
        <w:t>ad.</w:t>
      </w:r>
    </w:p>
    <w:p w14:paraId="07E1D542" w14:textId="06533AD1" w:rsidR="00C82450" w:rsidRDefault="00C82450" w:rsidP="00C82450">
      <w:pPr>
        <w:pStyle w:val="Note"/>
        <w:ind w:left="360"/>
      </w:pPr>
      <w:r w:rsidRPr="00C82450">
        <w:rPr>
          <w:rStyle w:val="bleadin"/>
          <w:rFonts w:ascii="Times New Roman" w:hAnsi="Times New Roman"/>
          <w:sz w:val="24"/>
          <w:szCs w:val="24"/>
        </w:rPr>
        <w:t xml:space="preserve">Note: </w:t>
      </w:r>
      <w:r w:rsidRPr="001D6F85">
        <w:t xml:space="preserve">Do not </w:t>
      </w:r>
      <w:r>
        <w:t xml:space="preserve">use </w:t>
      </w:r>
      <w:r w:rsidR="00BC5145">
        <w:t>Notepad</w:t>
      </w:r>
      <w:r>
        <w:t>. This is known to cause corruption of the file</w:t>
      </w:r>
      <w:r w:rsidRPr="001D6F85">
        <w:t>.</w:t>
      </w:r>
    </w:p>
    <w:p w14:paraId="7DBEF8F9" w14:textId="77777777" w:rsidR="004575C4" w:rsidRDefault="004575C4" w:rsidP="009A7C0B">
      <w:pPr>
        <w:pStyle w:val="ListNumber"/>
      </w:pPr>
      <w:r>
        <w:t>S</w:t>
      </w:r>
      <w:r w:rsidRPr="00971DDB">
        <w:t>et the value</w:t>
      </w:r>
      <w:r>
        <w:t xml:space="preserve"> of the parameter </w:t>
      </w:r>
      <w:r w:rsidR="00E120B1" w:rsidRPr="00AB4E2A">
        <w:rPr>
          <w:i/>
        </w:rPr>
        <w:t>formatPatientIDwithDashes</w:t>
      </w:r>
      <w:r w:rsidR="00E120B1" w:rsidRPr="00971DDB">
        <w:t xml:space="preserve"> </w:t>
      </w:r>
      <w:r w:rsidRPr="00971DDB">
        <w:t xml:space="preserve">to </w:t>
      </w:r>
      <w:r w:rsidR="009E1753">
        <w:rPr>
          <w:b/>
        </w:rPr>
        <w:t>t</w:t>
      </w:r>
      <w:r w:rsidRPr="00D50502">
        <w:rPr>
          <w:b/>
        </w:rPr>
        <w:t>rue</w:t>
      </w:r>
      <w:r w:rsidRPr="00971DDB">
        <w:t>.</w:t>
      </w:r>
    </w:p>
    <w:p w14:paraId="22626AE9" w14:textId="77777777" w:rsidR="004575C4" w:rsidRDefault="004575C4" w:rsidP="00D50502">
      <w:pPr>
        <w:pStyle w:val="Note"/>
        <w:ind w:left="360"/>
      </w:pPr>
      <w:r w:rsidRPr="00D50502">
        <w:rPr>
          <w:rStyle w:val="bleadin"/>
          <w:rFonts w:ascii="Times New Roman" w:hAnsi="Times New Roman"/>
          <w:sz w:val="24"/>
          <w:szCs w:val="24"/>
        </w:rPr>
        <w:t>Note:</w:t>
      </w:r>
      <w:r w:rsidR="001D6F85" w:rsidRPr="00D50502">
        <w:rPr>
          <w:rStyle w:val="bleadin"/>
          <w:rFonts w:ascii="Times New Roman" w:hAnsi="Times New Roman"/>
          <w:sz w:val="24"/>
          <w:szCs w:val="24"/>
        </w:rPr>
        <w:t xml:space="preserve"> </w:t>
      </w:r>
      <w:r w:rsidRPr="001D6F85">
        <w:t>Do not change any other values in this file.</w:t>
      </w:r>
    </w:p>
    <w:p w14:paraId="34AC2943" w14:textId="77777777" w:rsidR="004575C4" w:rsidRDefault="004575C4" w:rsidP="009A7C0B">
      <w:pPr>
        <w:pStyle w:val="ListNumber"/>
      </w:pPr>
      <w:r>
        <w:t>Save and close the file.</w:t>
      </w:r>
    </w:p>
    <w:p w14:paraId="4BB7C728" w14:textId="77777777" w:rsidR="004575C4" w:rsidRDefault="004575C4" w:rsidP="00293EA2">
      <w:pPr>
        <w:pStyle w:val="aNorm"/>
      </w:pPr>
      <w:r>
        <w:t xml:space="preserve">The new settings will take effect when you start the </w:t>
      </w:r>
      <w:r w:rsidRPr="00EF5BD7">
        <w:t>Query/Retrieve application</w:t>
      </w:r>
      <w:r>
        <w:t>.</w:t>
      </w:r>
      <w:r w:rsidR="001A5AA8">
        <w:t xml:space="preserve">  To restart the Q/R service, restart the Apache Tomcat service.</w:t>
      </w:r>
      <w:r>
        <w:t xml:space="preserve">  </w:t>
      </w:r>
    </w:p>
    <w:p w14:paraId="64601EDF" w14:textId="77777777" w:rsidR="004575C4" w:rsidRDefault="004575C4" w:rsidP="00293EA2">
      <w:pPr>
        <w:pStyle w:val="aNorm"/>
      </w:pPr>
      <w:r>
        <w:t xml:space="preserve">The property </w:t>
      </w:r>
      <w:r w:rsidR="00E120B1" w:rsidRPr="00AB4E2A">
        <w:rPr>
          <w:i/>
        </w:rPr>
        <w:t>formatPatientIDwithDashes</w:t>
      </w:r>
      <w:r w:rsidR="00E120B1" w:rsidRPr="00AB4E2A" w:rsidDel="00E120B1">
        <w:rPr>
          <w:b/>
          <w:i/>
        </w:rPr>
        <w:t xml:space="preserve"> </w:t>
      </w:r>
      <w:r w:rsidRPr="00C75267">
        <w:t xml:space="preserve">controls the </w:t>
      </w:r>
      <w:r>
        <w:t xml:space="preserve">entire </w:t>
      </w:r>
      <w:r w:rsidRPr="00C75267">
        <w:t>output of the specific</w:t>
      </w:r>
      <w:r w:rsidR="00AE7FC5">
        <w:t xml:space="preserve"> </w:t>
      </w:r>
      <w:r w:rsidRPr="00C75267">
        <w:t xml:space="preserve">Query/Retrieve application </w:t>
      </w:r>
      <w:r>
        <w:t>instance. I</w:t>
      </w:r>
      <w:r w:rsidRPr="00C75267">
        <w:t>f you need to have the social security number output in both formats (with and witho</w:t>
      </w:r>
      <w:r>
        <w:t>ut dashes)</w:t>
      </w:r>
      <w:r w:rsidRPr="00C75267">
        <w:t>, you must install, license and configure another instance of the Query/Retrieve application</w:t>
      </w:r>
      <w:r>
        <w:t xml:space="preserve"> with a different setting (without dashes) and direct both instances to send the results of the query to the proper devices.</w:t>
      </w:r>
    </w:p>
    <w:p w14:paraId="568D4CF1" w14:textId="77777777" w:rsidR="00021A03" w:rsidRPr="00E33A75" w:rsidRDefault="00021A03" w:rsidP="00E519AF">
      <w:pPr>
        <w:pStyle w:val="Heading2"/>
        <w:rPr>
          <w:szCs w:val="22"/>
        </w:rPr>
      </w:pPr>
      <w:bookmarkStart w:id="694" w:name="_Toc352056391"/>
      <w:bookmarkStart w:id="695" w:name="_Toc358304995"/>
      <w:bookmarkStart w:id="696" w:name="_Toc479761647"/>
      <w:r w:rsidRPr="00E33A75">
        <w:t>Printsets</w:t>
      </w:r>
      <w:bookmarkEnd w:id="694"/>
      <w:bookmarkEnd w:id="695"/>
      <w:bookmarkEnd w:id="696"/>
    </w:p>
    <w:p w14:paraId="05CDA407" w14:textId="77777777" w:rsidR="00021A03" w:rsidRPr="00744A94" w:rsidRDefault="00021A03" w:rsidP="00021A03">
      <w:pPr>
        <w:pStyle w:val="Heading3"/>
        <w:rPr>
          <w:bCs/>
        </w:rPr>
      </w:pPr>
      <w:bookmarkStart w:id="697" w:name="_Toc352056392"/>
      <w:bookmarkStart w:id="698" w:name="_Toc358304996"/>
      <w:bookmarkStart w:id="699" w:name="_Toc479761648"/>
      <w:r w:rsidRPr="00744A94">
        <w:t>Definition</w:t>
      </w:r>
      <w:bookmarkEnd w:id="697"/>
      <w:bookmarkEnd w:id="698"/>
      <w:bookmarkEnd w:id="699"/>
    </w:p>
    <w:p w14:paraId="3D1A584A" w14:textId="77777777" w:rsidR="00021A03" w:rsidRPr="008C1745" w:rsidRDefault="00021A03" w:rsidP="00021A03">
      <w:pPr>
        <w:pStyle w:val="aNormal"/>
      </w:pPr>
      <w:r w:rsidRPr="008C1745">
        <w:t>A PrintSet is a group of studies, treated as one study. There is no less than two studies (Accession Numbers) in a PrintSet, but there can be more than two studies.</w:t>
      </w:r>
      <w:r>
        <w:t xml:space="preserve"> </w:t>
      </w:r>
      <w:r w:rsidRPr="008C1745">
        <w:t>Printsets only occur on the Radiology side of imaging, not Consults.</w:t>
      </w:r>
    </w:p>
    <w:p w14:paraId="36B9EE1E" w14:textId="77777777" w:rsidR="00021A03" w:rsidRPr="008C1745" w:rsidRDefault="00021A03" w:rsidP="00021A03">
      <w:pPr>
        <w:pStyle w:val="aNormal"/>
      </w:pPr>
      <w:r w:rsidRPr="008C1745">
        <w:t>They are used for two purposes:</w:t>
      </w:r>
    </w:p>
    <w:p w14:paraId="15F0C992" w14:textId="77777777" w:rsidR="00021A03" w:rsidRPr="00522BCE" w:rsidRDefault="00021A03" w:rsidP="00021A03">
      <w:pPr>
        <w:pStyle w:val="Bullet"/>
      </w:pPr>
      <w:r w:rsidRPr="00522BCE">
        <w:t>Billing</w:t>
      </w:r>
    </w:p>
    <w:p w14:paraId="5171A341" w14:textId="77777777" w:rsidR="00021A03" w:rsidRPr="00522BCE" w:rsidRDefault="00021A03" w:rsidP="00021A03">
      <w:pPr>
        <w:pStyle w:val="Bullet"/>
      </w:pPr>
      <w:r w:rsidRPr="00522BCE">
        <w:t>Creating a single report for m</w:t>
      </w:r>
      <w:r>
        <w:t>ultiple studies being performed</w:t>
      </w:r>
    </w:p>
    <w:p w14:paraId="0F90DDD1" w14:textId="77777777" w:rsidR="00021A03" w:rsidRPr="00522BCE" w:rsidRDefault="00021A03" w:rsidP="00021A03">
      <w:pPr>
        <w:pStyle w:val="aNormal1"/>
      </w:pPr>
      <w:r w:rsidRPr="00522BCE">
        <w:t>PrintSet Example – CT BODY w/ contract</w:t>
      </w:r>
    </w:p>
    <w:p w14:paraId="439A4F4D" w14:textId="77777777" w:rsidR="00021A03" w:rsidRPr="00522BCE" w:rsidRDefault="00021A03" w:rsidP="00764975">
      <w:pPr>
        <w:pStyle w:val="ListNumber"/>
        <w:numPr>
          <w:ilvl w:val="0"/>
          <w:numId w:val="169"/>
        </w:numPr>
        <w:tabs>
          <w:tab w:val="clear" w:pos="360"/>
          <w:tab w:val="num" w:pos="1800"/>
        </w:tabs>
        <w:ind w:left="1800"/>
      </w:pPr>
      <w:r w:rsidRPr="00522BCE">
        <w:t>Accn 1 – CT Chest w/ contrast</w:t>
      </w:r>
    </w:p>
    <w:p w14:paraId="11E1158B" w14:textId="77777777" w:rsidR="00021A03" w:rsidRPr="00522BCE" w:rsidRDefault="00021A03" w:rsidP="00021A03">
      <w:pPr>
        <w:pStyle w:val="ListNumber"/>
        <w:tabs>
          <w:tab w:val="clear" w:pos="360"/>
          <w:tab w:val="num" w:pos="1800"/>
        </w:tabs>
        <w:ind w:left="1800"/>
      </w:pPr>
      <w:r w:rsidRPr="00522BCE">
        <w:t>Accn 2 – CT Abdomen w/ contrast</w:t>
      </w:r>
    </w:p>
    <w:p w14:paraId="03041D70" w14:textId="77777777" w:rsidR="00021A03" w:rsidRPr="00522BCE" w:rsidRDefault="00021A03" w:rsidP="00021A03">
      <w:pPr>
        <w:pStyle w:val="ListNumber"/>
        <w:tabs>
          <w:tab w:val="clear" w:pos="360"/>
          <w:tab w:val="num" w:pos="1800"/>
        </w:tabs>
        <w:ind w:left="1800"/>
      </w:pPr>
      <w:r w:rsidRPr="00522BCE">
        <w:t xml:space="preserve">Accn 3 – CT Pelvis w/ contrast </w:t>
      </w:r>
    </w:p>
    <w:p w14:paraId="4FE9FE0B" w14:textId="6B192CA7" w:rsidR="00021A03" w:rsidRPr="00744A94" w:rsidRDefault="00021A03" w:rsidP="00021A03">
      <w:pPr>
        <w:pStyle w:val="Heading3"/>
        <w:rPr>
          <w:bCs/>
        </w:rPr>
      </w:pPr>
      <w:bookmarkStart w:id="700" w:name="_Toc352056393"/>
      <w:bookmarkStart w:id="701" w:name="_Toc358304997"/>
      <w:bookmarkStart w:id="702" w:name="_Toc479761649"/>
      <w:r w:rsidRPr="00744A94">
        <w:t xml:space="preserve">Behavior – </w:t>
      </w:r>
      <w:r w:rsidR="006A1733">
        <w:rPr>
          <w:lang w:val="en-US"/>
        </w:rPr>
        <w:t>#</w:t>
      </w:r>
      <w:r>
        <w:t xml:space="preserve">2006.6x </w:t>
      </w:r>
      <w:r w:rsidRPr="00744A94">
        <w:t>Database Only</w:t>
      </w:r>
      <w:bookmarkEnd w:id="700"/>
      <w:bookmarkEnd w:id="701"/>
      <w:bookmarkEnd w:id="702"/>
    </w:p>
    <w:p w14:paraId="5EC3DA37" w14:textId="77777777" w:rsidR="00021A03" w:rsidRPr="00522BCE" w:rsidRDefault="00021A03" w:rsidP="00021A03">
      <w:r w:rsidRPr="00522BCE">
        <w:t>(Printsets where all study data is stored in the 200</w:t>
      </w:r>
      <w:r>
        <w:t>6.6x</w:t>
      </w:r>
      <w:r w:rsidRPr="00522BCE">
        <w:t xml:space="preserve"> file only.)</w:t>
      </w:r>
    </w:p>
    <w:p w14:paraId="1A97683E" w14:textId="77777777" w:rsidR="00021A03" w:rsidRPr="00522BCE" w:rsidRDefault="00021A03" w:rsidP="00021A03"/>
    <w:p w14:paraId="3D86DA74" w14:textId="77777777" w:rsidR="00021A03" w:rsidRPr="00522BCE" w:rsidRDefault="00021A03" w:rsidP="00021A03">
      <w:pPr>
        <w:pStyle w:val="ListParagraph"/>
        <w:numPr>
          <w:ilvl w:val="0"/>
          <w:numId w:val="59"/>
        </w:numPr>
      </w:pPr>
      <w:r w:rsidRPr="00522BCE">
        <w:t>All study data is encapsulated under the accession number assigned to the report.</w:t>
      </w:r>
    </w:p>
    <w:p w14:paraId="79777C5D" w14:textId="77777777" w:rsidR="00021A03" w:rsidRPr="00522BCE" w:rsidRDefault="00021A03" w:rsidP="00021A03">
      <w:pPr>
        <w:pStyle w:val="ListParagraph"/>
        <w:numPr>
          <w:ilvl w:val="0"/>
          <w:numId w:val="59"/>
        </w:numPr>
      </w:pPr>
      <w:r w:rsidRPr="00522BCE">
        <w:t>Query any study in the PrintSet and all data is returned for the PrintSet.</w:t>
      </w:r>
    </w:p>
    <w:p w14:paraId="77EAEF06" w14:textId="77777777" w:rsidR="00021A03" w:rsidRPr="00522BCE" w:rsidRDefault="00021A03" w:rsidP="00021A03">
      <w:pPr>
        <w:pStyle w:val="ListParagraph"/>
        <w:numPr>
          <w:ilvl w:val="1"/>
          <w:numId w:val="59"/>
        </w:numPr>
      </w:pPr>
      <w:r w:rsidRPr="00522BCE">
        <w:t>The Study data is the same for all studies, the study data assigned to the accession number assigned to the report.</w:t>
      </w:r>
    </w:p>
    <w:p w14:paraId="0AE0A11C" w14:textId="77777777" w:rsidR="00021A03" w:rsidRPr="00522BCE" w:rsidRDefault="00021A03" w:rsidP="00021A03">
      <w:pPr>
        <w:pStyle w:val="ListParagraph"/>
        <w:numPr>
          <w:ilvl w:val="1"/>
          <w:numId w:val="59"/>
        </w:numPr>
      </w:pPr>
      <w:r w:rsidRPr="00522BCE">
        <w:t>The image count is the same for all studies in the PrintSet, the total number of images in the study.</w:t>
      </w:r>
    </w:p>
    <w:p w14:paraId="6691603F" w14:textId="77777777" w:rsidR="00021A03" w:rsidRPr="00522BCE" w:rsidRDefault="00021A03" w:rsidP="00021A03">
      <w:pPr>
        <w:pStyle w:val="ListParagraph"/>
        <w:numPr>
          <w:ilvl w:val="1"/>
          <w:numId w:val="59"/>
        </w:numPr>
      </w:pPr>
      <w:r w:rsidRPr="00522BCE">
        <w:t>View any study and you see all the images that constitute the PrintSet and the same Report.</w:t>
      </w:r>
    </w:p>
    <w:p w14:paraId="7226501D" w14:textId="77777777" w:rsidR="00021A03" w:rsidRPr="00522BCE" w:rsidRDefault="00021A03" w:rsidP="00021A03">
      <w:pPr>
        <w:pStyle w:val="ListParagraph"/>
        <w:numPr>
          <w:ilvl w:val="0"/>
          <w:numId w:val="59"/>
        </w:numPr>
      </w:pPr>
      <w:r w:rsidRPr="00522BCE">
        <w:t>C-MOVE – all data moved to the Q/R device.</w:t>
      </w:r>
    </w:p>
    <w:p w14:paraId="42DC52B5" w14:textId="3FD2EF8A" w:rsidR="00021A03" w:rsidRPr="00744A94" w:rsidRDefault="00021A03" w:rsidP="00021A03">
      <w:pPr>
        <w:pStyle w:val="Heading3"/>
        <w:rPr>
          <w:bCs/>
        </w:rPr>
      </w:pPr>
      <w:bookmarkStart w:id="703" w:name="_Toc352056394"/>
      <w:bookmarkStart w:id="704" w:name="_Toc358304998"/>
      <w:bookmarkStart w:id="705" w:name="_Toc479761650"/>
      <w:r w:rsidRPr="00744A94">
        <w:t xml:space="preserve">Behavior – </w:t>
      </w:r>
      <w:r w:rsidR="006A1733">
        <w:rPr>
          <w:lang w:val="en-US"/>
        </w:rPr>
        <w:t>#</w:t>
      </w:r>
      <w:r>
        <w:t>2006.72</w:t>
      </w:r>
      <w:r w:rsidRPr="00744A94">
        <w:t xml:space="preserve"> Database Only</w:t>
      </w:r>
      <w:bookmarkEnd w:id="703"/>
      <w:bookmarkEnd w:id="704"/>
      <w:bookmarkEnd w:id="705"/>
    </w:p>
    <w:p w14:paraId="195DD26E" w14:textId="1A3C5821" w:rsidR="00021A03" w:rsidRPr="00522BCE" w:rsidRDefault="00021A03" w:rsidP="00021A03">
      <w:r w:rsidRPr="00522BCE">
        <w:t xml:space="preserve">(Printsets where all study data is stored in the </w:t>
      </w:r>
      <w:r w:rsidR="006A1733">
        <w:t>#</w:t>
      </w:r>
      <w:r>
        <w:t>2006.72 file</w:t>
      </w:r>
      <w:r w:rsidRPr="00522BCE">
        <w:t xml:space="preserve"> only.)</w:t>
      </w:r>
    </w:p>
    <w:p w14:paraId="3F5E9649" w14:textId="77777777" w:rsidR="00021A03" w:rsidRPr="00522BCE" w:rsidRDefault="00021A03" w:rsidP="00021A03">
      <w:pPr>
        <w:pStyle w:val="ListBullet0"/>
        <w:spacing w:after="0"/>
        <w:rPr>
          <w:sz w:val="24"/>
        </w:rPr>
      </w:pPr>
    </w:p>
    <w:p w14:paraId="2AB83D92" w14:textId="77777777" w:rsidR="00021A03" w:rsidRPr="00522BCE" w:rsidRDefault="00021A03" w:rsidP="00021A03">
      <w:pPr>
        <w:pStyle w:val="ListParagraph"/>
        <w:numPr>
          <w:ilvl w:val="0"/>
          <w:numId w:val="60"/>
        </w:numPr>
      </w:pPr>
      <w:r w:rsidRPr="00522BCE">
        <w:t xml:space="preserve">All study data is </w:t>
      </w:r>
      <w:r w:rsidRPr="00522BCE">
        <w:rPr>
          <w:b/>
        </w:rPr>
        <w:t>NOT</w:t>
      </w:r>
      <w:r w:rsidRPr="00522BCE">
        <w:t xml:space="preserve"> encapsulated under a single accession number.</w:t>
      </w:r>
    </w:p>
    <w:p w14:paraId="791ED5B7" w14:textId="77777777" w:rsidR="00021A03" w:rsidRPr="00522BCE" w:rsidRDefault="00021A03" w:rsidP="00021A03">
      <w:pPr>
        <w:pStyle w:val="ListParagraph"/>
        <w:numPr>
          <w:ilvl w:val="0"/>
          <w:numId w:val="60"/>
        </w:numPr>
      </w:pPr>
      <w:r w:rsidRPr="00522BCE">
        <w:t>Query any study in the PrintSet and all data is returned for the PrintSet.</w:t>
      </w:r>
    </w:p>
    <w:p w14:paraId="2EF9B8DB" w14:textId="77777777" w:rsidR="00021A03" w:rsidRPr="00522BCE" w:rsidRDefault="00021A03" w:rsidP="00021A03">
      <w:pPr>
        <w:pStyle w:val="ListParagraph"/>
        <w:numPr>
          <w:ilvl w:val="1"/>
          <w:numId w:val="60"/>
        </w:numPr>
      </w:pPr>
      <w:r w:rsidRPr="00522BCE">
        <w:t>The study data is for each study and displays with its individual study data.</w:t>
      </w:r>
    </w:p>
    <w:p w14:paraId="3D356846" w14:textId="77777777" w:rsidR="00021A03" w:rsidRPr="00522BCE" w:rsidRDefault="00021A03" w:rsidP="00021A03">
      <w:pPr>
        <w:pStyle w:val="ListParagraph"/>
        <w:numPr>
          <w:ilvl w:val="1"/>
          <w:numId w:val="60"/>
        </w:numPr>
      </w:pPr>
      <w:r w:rsidRPr="00522BCE">
        <w:t>The image count is based on the number of images in the individual study.</w:t>
      </w:r>
    </w:p>
    <w:p w14:paraId="44EE208B" w14:textId="77777777" w:rsidR="00021A03" w:rsidRPr="00522BCE" w:rsidRDefault="00021A03" w:rsidP="00021A03">
      <w:pPr>
        <w:pStyle w:val="ListParagraph"/>
        <w:numPr>
          <w:ilvl w:val="1"/>
          <w:numId w:val="60"/>
        </w:numPr>
      </w:pPr>
      <w:r w:rsidRPr="00522BCE">
        <w:t>The report is the same for all studies.</w:t>
      </w:r>
    </w:p>
    <w:p w14:paraId="7E634989" w14:textId="77777777" w:rsidR="00021A03" w:rsidRPr="00522BCE" w:rsidRDefault="00021A03" w:rsidP="00021A03">
      <w:pPr>
        <w:pStyle w:val="ListParagraph"/>
        <w:numPr>
          <w:ilvl w:val="0"/>
          <w:numId w:val="60"/>
        </w:numPr>
      </w:pPr>
      <w:r w:rsidRPr="00522BCE">
        <w:t>C-MOVE – all data moved to the Q/R device.</w:t>
      </w:r>
    </w:p>
    <w:p w14:paraId="42091331" w14:textId="5CB51788" w:rsidR="00021A03" w:rsidRPr="00744A94" w:rsidRDefault="00021A03" w:rsidP="00021A03">
      <w:pPr>
        <w:pStyle w:val="Heading3"/>
        <w:rPr>
          <w:bCs/>
        </w:rPr>
      </w:pPr>
      <w:bookmarkStart w:id="706" w:name="_Toc352056395"/>
      <w:bookmarkStart w:id="707" w:name="_Toc358304999"/>
      <w:bookmarkStart w:id="708" w:name="_Toc479761651"/>
      <w:r w:rsidRPr="00744A94">
        <w:t xml:space="preserve">Behavior – </w:t>
      </w:r>
      <w:r w:rsidR="006A1733">
        <w:rPr>
          <w:lang w:val="en-US"/>
        </w:rPr>
        <w:t>#</w:t>
      </w:r>
      <w:r>
        <w:t xml:space="preserve">2006.6x </w:t>
      </w:r>
      <w:r w:rsidRPr="00744A94">
        <w:t xml:space="preserve">and </w:t>
      </w:r>
      <w:r w:rsidR="006A1733">
        <w:rPr>
          <w:lang w:val="en-US"/>
        </w:rPr>
        <w:t>#</w:t>
      </w:r>
      <w:r>
        <w:t>2006.72</w:t>
      </w:r>
      <w:r w:rsidRPr="00744A94">
        <w:t xml:space="preserve"> Database</w:t>
      </w:r>
      <w:r>
        <w:t>s</w:t>
      </w:r>
      <w:bookmarkEnd w:id="706"/>
      <w:bookmarkEnd w:id="707"/>
      <w:bookmarkEnd w:id="708"/>
    </w:p>
    <w:p w14:paraId="7132138B" w14:textId="0BF4CAF7" w:rsidR="00021A03" w:rsidRPr="00522BCE" w:rsidRDefault="00021A03" w:rsidP="00021A03">
      <w:r w:rsidRPr="00522BCE">
        <w:t xml:space="preserve">(Printsets where study data is stored in the </w:t>
      </w:r>
      <w:r w:rsidR="006A1733">
        <w:t>#</w:t>
      </w:r>
      <w:r w:rsidRPr="00522BCE">
        <w:t>200</w:t>
      </w:r>
      <w:r>
        <w:t>6.6x</w:t>
      </w:r>
      <w:r w:rsidRPr="00522BCE">
        <w:t xml:space="preserve"> file and the </w:t>
      </w:r>
      <w:r w:rsidR="006A1733">
        <w:t>#</w:t>
      </w:r>
      <w:r>
        <w:t>2006.72 file</w:t>
      </w:r>
      <w:r w:rsidRPr="00522BCE">
        <w:t>.)</w:t>
      </w:r>
    </w:p>
    <w:p w14:paraId="2924A60C" w14:textId="77777777" w:rsidR="00021A03" w:rsidRPr="00522BCE" w:rsidRDefault="00021A03" w:rsidP="00021A03"/>
    <w:p w14:paraId="7E02D939" w14:textId="491B1B14" w:rsidR="00021A03" w:rsidRPr="00522BCE" w:rsidRDefault="006A1733" w:rsidP="00021A03">
      <w:pPr>
        <w:pStyle w:val="ListParagraph"/>
        <w:numPr>
          <w:ilvl w:val="0"/>
          <w:numId w:val="146"/>
        </w:numPr>
      </w:pPr>
      <w:r>
        <w:t>#</w:t>
      </w:r>
      <w:r w:rsidR="00021A03">
        <w:t xml:space="preserve">2006.6x </w:t>
      </w:r>
      <w:r w:rsidR="00021A03" w:rsidRPr="00522BCE">
        <w:t>- All study data is encapsulated under the accession number assigned to the report.</w:t>
      </w:r>
    </w:p>
    <w:p w14:paraId="4E5448C2" w14:textId="2FEAB4B2" w:rsidR="00021A03" w:rsidRPr="00522BCE" w:rsidRDefault="006A1733" w:rsidP="00021A03">
      <w:pPr>
        <w:pStyle w:val="ListParagraph"/>
        <w:numPr>
          <w:ilvl w:val="0"/>
          <w:numId w:val="146"/>
        </w:numPr>
      </w:pPr>
      <w:r>
        <w:t>#</w:t>
      </w:r>
      <w:r w:rsidR="00021A03">
        <w:t>2006.72</w:t>
      </w:r>
      <w:r w:rsidR="00021A03" w:rsidRPr="00522BCE">
        <w:t xml:space="preserve">- All study data is </w:t>
      </w:r>
      <w:r w:rsidR="00021A03" w:rsidRPr="00522BCE">
        <w:rPr>
          <w:b/>
        </w:rPr>
        <w:t>NOT</w:t>
      </w:r>
      <w:r w:rsidR="00021A03" w:rsidRPr="00522BCE">
        <w:t xml:space="preserve"> encapsulated under a single accession number – Individual study info is returned for studies stored in the MAG*3.0*34 data structures.</w:t>
      </w:r>
    </w:p>
    <w:p w14:paraId="1278076E" w14:textId="77777777" w:rsidR="00021A03" w:rsidRPr="00522BCE" w:rsidRDefault="00021A03" w:rsidP="00021A03">
      <w:pPr>
        <w:pStyle w:val="ListParagraph"/>
        <w:numPr>
          <w:ilvl w:val="0"/>
          <w:numId w:val="146"/>
        </w:numPr>
      </w:pPr>
      <w:r w:rsidRPr="00522BCE">
        <w:t>Query (C-FIND) any study in the PrintSet and all data is returned for the PrintSet.</w:t>
      </w:r>
    </w:p>
    <w:p w14:paraId="21C1CF58" w14:textId="0488F6B5" w:rsidR="00021A03" w:rsidRPr="00522BCE" w:rsidRDefault="006A1733" w:rsidP="00021A03">
      <w:pPr>
        <w:pStyle w:val="ListParagraph"/>
        <w:numPr>
          <w:ilvl w:val="1"/>
          <w:numId w:val="146"/>
        </w:numPr>
      </w:pPr>
      <w:r>
        <w:t>#</w:t>
      </w:r>
      <w:r w:rsidR="00021A03">
        <w:t xml:space="preserve">2006.6x </w:t>
      </w:r>
      <w:r w:rsidR="00021A03" w:rsidRPr="00522BCE">
        <w:t xml:space="preserve">- The Study data is the same for all studies, the study data stored in the </w:t>
      </w:r>
      <w:r>
        <w:t>#</w:t>
      </w:r>
      <w:r w:rsidR="00021A03" w:rsidRPr="00522BCE">
        <w:t>200</w:t>
      </w:r>
      <w:r w:rsidR="00021A03">
        <w:t>6</w:t>
      </w:r>
      <w:r w:rsidR="00021A03" w:rsidRPr="00522BCE">
        <w:t xml:space="preserve"> database to the accession number assigned to the report</w:t>
      </w:r>
    </w:p>
    <w:p w14:paraId="233C2848" w14:textId="156D3E32" w:rsidR="00021A03" w:rsidRPr="00522BCE" w:rsidRDefault="006A1733" w:rsidP="00021A03">
      <w:pPr>
        <w:pStyle w:val="ListParagraph"/>
        <w:numPr>
          <w:ilvl w:val="1"/>
          <w:numId w:val="146"/>
        </w:numPr>
      </w:pPr>
      <w:r>
        <w:t>#</w:t>
      </w:r>
      <w:r w:rsidR="00021A03">
        <w:t xml:space="preserve">2006.6x </w:t>
      </w:r>
      <w:r w:rsidR="00021A03" w:rsidRPr="00522BCE">
        <w:t>- The image count is the same for all studies in the PrintSet, the total number of images in the study.</w:t>
      </w:r>
    </w:p>
    <w:p w14:paraId="55E2064E" w14:textId="1AF7BFBC" w:rsidR="00021A03" w:rsidRPr="00522BCE" w:rsidRDefault="006A1733" w:rsidP="00021A03">
      <w:pPr>
        <w:pStyle w:val="ListParagraph"/>
        <w:numPr>
          <w:ilvl w:val="1"/>
          <w:numId w:val="146"/>
        </w:numPr>
      </w:pPr>
      <w:r>
        <w:t>#</w:t>
      </w:r>
      <w:r w:rsidR="00021A03">
        <w:t>2006.72</w:t>
      </w:r>
      <w:r w:rsidR="00021A03" w:rsidRPr="00522BCE">
        <w:t>- The study data is for each study and displays with its individual study data.</w:t>
      </w:r>
    </w:p>
    <w:p w14:paraId="5B18C85C" w14:textId="2D835249" w:rsidR="00021A03" w:rsidRPr="00522BCE" w:rsidRDefault="006A1733" w:rsidP="00021A03">
      <w:pPr>
        <w:pStyle w:val="ListParagraph"/>
        <w:numPr>
          <w:ilvl w:val="1"/>
          <w:numId w:val="146"/>
        </w:numPr>
      </w:pPr>
      <w:r>
        <w:t>#</w:t>
      </w:r>
      <w:r w:rsidR="00021A03">
        <w:t>2006.72</w:t>
      </w:r>
      <w:r w:rsidR="00021A03" w:rsidRPr="00522BCE">
        <w:t>- The image count is based on the number of images in the individual study.</w:t>
      </w:r>
    </w:p>
    <w:p w14:paraId="60CB4C15" w14:textId="77777777" w:rsidR="00021A03" w:rsidRPr="00522BCE" w:rsidRDefault="00021A03" w:rsidP="00021A03">
      <w:pPr>
        <w:pStyle w:val="ListParagraph"/>
        <w:numPr>
          <w:ilvl w:val="1"/>
          <w:numId w:val="146"/>
        </w:numPr>
      </w:pPr>
      <w:r w:rsidRPr="00522BCE">
        <w:t>All studies have the same Report.</w:t>
      </w:r>
    </w:p>
    <w:p w14:paraId="7232B996" w14:textId="77777777" w:rsidR="00021A03" w:rsidRPr="00522BCE" w:rsidRDefault="00021A03" w:rsidP="00021A03">
      <w:pPr>
        <w:pStyle w:val="ListParagraph"/>
        <w:numPr>
          <w:ilvl w:val="0"/>
          <w:numId w:val="146"/>
        </w:numPr>
      </w:pPr>
      <w:r w:rsidRPr="00522BCE">
        <w:t>C-MOVE – all data moved to the Q/R device.</w:t>
      </w:r>
    </w:p>
    <w:p w14:paraId="1F06A847" w14:textId="77777777" w:rsidR="00DB3E51" w:rsidRDefault="00DB3E51" w:rsidP="00DB3E51">
      <w:pPr>
        <w:rPr>
          <w:sz w:val="22"/>
          <w:szCs w:val="22"/>
        </w:rPr>
      </w:pPr>
    </w:p>
    <w:p w14:paraId="5D727E23" w14:textId="77777777" w:rsidR="00807EB1" w:rsidRPr="00DE6F7D" w:rsidRDefault="00522BCE" w:rsidP="00807EB1">
      <w:pPr>
        <w:pStyle w:val="Footer"/>
        <w:tabs>
          <w:tab w:val="clear" w:pos="4320"/>
        </w:tabs>
        <w:spacing w:before="240"/>
        <w:rPr>
          <w:spacing w:val="-3"/>
          <w:sz w:val="24"/>
        </w:rPr>
      </w:pPr>
      <w:r>
        <w:br w:type="page"/>
      </w:r>
      <w:r w:rsidR="00807EB1" w:rsidRPr="00DE6F7D">
        <w:rPr>
          <w:spacing w:val="-3"/>
          <w:sz w:val="24"/>
        </w:rPr>
        <w:t>This page is intentionally blank.</w:t>
      </w:r>
    </w:p>
    <w:p w14:paraId="0C5DF676" w14:textId="77777777" w:rsidR="00DB3E51" w:rsidRDefault="00DB3E51" w:rsidP="00293EA2">
      <w:pPr>
        <w:pStyle w:val="aNorm"/>
      </w:pPr>
    </w:p>
    <w:p w14:paraId="0BC4B602" w14:textId="77777777" w:rsidR="006E4AAC" w:rsidRDefault="006E4AAC" w:rsidP="00293EA2">
      <w:pPr>
        <w:pStyle w:val="aNorm"/>
      </w:pPr>
    </w:p>
    <w:p w14:paraId="1487137E" w14:textId="77777777" w:rsidR="00D760B3" w:rsidRDefault="00D760B3" w:rsidP="00293EA2">
      <w:pPr>
        <w:pStyle w:val="aNorm"/>
        <w:rPr>
          <w:rStyle w:val="Strong"/>
        </w:rPr>
        <w:sectPr w:rsidR="00D760B3" w:rsidSect="00C167CE">
          <w:headerReference w:type="even" r:id="rId149"/>
          <w:headerReference w:type="default" r:id="rId150"/>
          <w:pgSz w:w="12240" w:h="15840" w:code="1"/>
          <w:pgMar w:top="1440" w:right="1440" w:bottom="1440" w:left="1440" w:header="720" w:footer="720" w:gutter="0"/>
          <w:paperSrc w:first="112" w:other="112"/>
          <w:cols w:space="720"/>
          <w:titlePg/>
        </w:sectPr>
      </w:pPr>
    </w:p>
    <w:p w14:paraId="1D03750F" w14:textId="77777777" w:rsidR="00D760B3" w:rsidRPr="00F472AC" w:rsidRDefault="00DC522B" w:rsidP="00434B7C">
      <w:pPr>
        <w:pStyle w:val="Heading1"/>
      </w:pPr>
      <w:bookmarkStart w:id="709" w:name="_Toc141153251"/>
      <w:bookmarkStart w:id="710" w:name="_Toc279574026"/>
      <w:bookmarkStart w:id="711" w:name="_Toc479761652"/>
      <w:r w:rsidRPr="00F472AC">
        <w:t xml:space="preserve">Legacy Gateway </w:t>
      </w:r>
      <w:r w:rsidR="00D760B3" w:rsidRPr="00F472AC">
        <w:t>System Maintenance</w:t>
      </w:r>
      <w:bookmarkEnd w:id="709"/>
      <w:bookmarkEnd w:id="710"/>
      <w:bookmarkEnd w:id="711"/>
    </w:p>
    <w:p w14:paraId="28AE8157" w14:textId="77777777" w:rsidR="00D760B3" w:rsidRDefault="00D760B3" w:rsidP="00293EA2">
      <w:pPr>
        <w:pStyle w:val="aNorm"/>
      </w:pPr>
      <w:r>
        <w:t xml:space="preserve">Various utility programs are available to help in the maintenance of the software on the VistA Imaging DICOM Gateway </w:t>
      </w:r>
      <w:r w:rsidR="000E6CD9">
        <w:t>server</w:t>
      </w:r>
      <w:r>
        <w:t>s. This chapter describes the various utility programs and tools.</w:t>
      </w:r>
    </w:p>
    <w:p w14:paraId="49A4A59F" w14:textId="77777777" w:rsidR="00D760B3" w:rsidRDefault="00D760B3" w:rsidP="00E519AF">
      <w:pPr>
        <w:pStyle w:val="Heading2"/>
      </w:pPr>
      <w:bookmarkStart w:id="712" w:name="_Toc141153252"/>
      <w:bookmarkStart w:id="713" w:name="_Toc279574027"/>
      <w:bookmarkStart w:id="714" w:name="_Toc479761653"/>
      <w:r>
        <w:t>System Maintenance Menu Options</w:t>
      </w:r>
      <w:bookmarkEnd w:id="712"/>
      <w:bookmarkEnd w:id="713"/>
      <w:bookmarkEnd w:id="714"/>
    </w:p>
    <w:p w14:paraId="4C729562" w14:textId="77777777" w:rsidR="00D760B3" w:rsidRDefault="00D760B3" w:rsidP="00D760B3">
      <w:r>
        <w:t>The menu options for the System Maintenance software are:</w:t>
      </w:r>
    </w:p>
    <w:p w14:paraId="62D9BB86" w14:textId="77777777" w:rsidR="00D760B3" w:rsidRDefault="00D760B3" w:rsidP="00D760B3"/>
    <w:p w14:paraId="55FBE53C" w14:textId="77777777" w:rsidR="00D760B3" w:rsidRPr="008D72AC" w:rsidRDefault="00D760B3" w:rsidP="000668CE">
      <w:pPr>
        <w:pStyle w:val="Body"/>
        <w:numPr>
          <w:ilvl w:val="0"/>
          <w:numId w:val="42"/>
        </w:numPr>
        <w:rPr>
          <w:rFonts w:ascii="Times New Roman" w:hAnsi="Times New Roman"/>
          <w:sz w:val="24"/>
        </w:rPr>
      </w:pPr>
      <w:r w:rsidRPr="008D72AC">
        <w:rPr>
          <w:rFonts w:ascii="Times New Roman" w:hAnsi="Times New Roman"/>
          <w:sz w:val="24"/>
        </w:rPr>
        <w:t>System Operation</w:t>
      </w:r>
    </w:p>
    <w:p w14:paraId="3B961BAB"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MUMPS-to-MUMPS Broker Status</w:t>
      </w:r>
    </w:p>
    <w:p w14:paraId="08B0460B"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DICOM Message Log</w:t>
      </w:r>
    </w:p>
    <w:p w14:paraId="6D7BBC15"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Issue a DICOM Echo Request</w:t>
      </w:r>
    </w:p>
    <w:p w14:paraId="3EEB524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the Version of the Software</w:t>
      </w:r>
    </w:p>
    <w:p w14:paraId="64C0A0A5"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Gateway Application Usage Statistics</w:t>
      </w:r>
    </w:p>
    <w:p w14:paraId="4CDFC9E2"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Support Telephone Numbers</w:t>
      </w:r>
    </w:p>
    <w:p w14:paraId="4050CB2D"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Test E-Mail Transmission</w:t>
      </w:r>
    </w:p>
    <w:p w14:paraId="768F62A6" w14:textId="77777777" w:rsidR="00D760B3" w:rsidRPr="008D72AC" w:rsidRDefault="00D760B3" w:rsidP="000668CE">
      <w:pPr>
        <w:pStyle w:val="Body"/>
        <w:numPr>
          <w:ilvl w:val="0"/>
          <w:numId w:val="42"/>
        </w:numPr>
        <w:rPr>
          <w:rFonts w:ascii="Times New Roman" w:hAnsi="Times New Roman"/>
          <w:sz w:val="24"/>
        </w:rPr>
      </w:pPr>
      <w:r w:rsidRPr="008D72AC">
        <w:rPr>
          <w:rFonts w:ascii="Times New Roman" w:hAnsi="Times New Roman"/>
          <w:sz w:val="24"/>
        </w:rPr>
        <w:t>Gateway Configuration and DICOM Master Files</w:t>
      </w:r>
    </w:p>
    <w:p w14:paraId="75C86A52"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Gateway Configuration Parameters</w:t>
      </w:r>
    </w:p>
    <w:p w14:paraId="24A3BAE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Gateway Configuration Parameters</w:t>
      </w:r>
    </w:p>
    <w:p w14:paraId="38463E82" w14:textId="77777777" w:rsidR="00103AB2" w:rsidRPr="008D72AC" w:rsidRDefault="00103AB2" w:rsidP="000668CE">
      <w:pPr>
        <w:pStyle w:val="Body"/>
        <w:numPr>
          <w:ilvl w:val="1"/>
          <w:numId w:val="42"/>
        </w:numPr>
        <w:rPr>
          <w:rFonts w:ascii="Times New Roman" w:hAnsi="Times New Roman"/>
          <w:sz w:val="24"/>
        </w:rPr>
      </w:pPr>
      <w:r w:rsidRPr="008D72AC">
        <w:rPr>
          <w:rFonts w:ascii="Times New Roman" w:hAnsi="Times New Roman"/>
          <w:sz w:val="24"/>
        </w:rPr>
        <w:t>Update AETITLE.DIC</w:t>
      </w:r>
    </w:p>
    <w:p w14:paraId="79D8CE1A"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INSTRUMENT.DIC</w:t>
      </w:r>
    </w:p>
    <w:p w14:paraId="0D67A33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MODALITY.DIC</w:t>
      </w:r>
    </w:p>
    <w:p w14:paraId="5BED8B36"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PORTLIST.DIC</w:t>
      </w:r>
    </w:p>
    <w:p w14:paraId="430277B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SCU_LIST.DIC</w:t>
      </w:r>
    </w:p>
    <w:p w14:paraId="50B7DDA1"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WORKLIST.DIC</w:t>
      </w:r>
    </w:p>
    <w:p w14:paraId="38BE5922"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Reinitialize All the DICOM Master Files</w:t>
      </w:r>
    </w:p>
    <w:p w14:paraId="796E398D" w14:textId="77777777" w:rsidR="009275D6" w:rsidRDefault="00D760B3" w:rsidP="000668CE">
      <w:pPr>
        <w:pStyle w:val="Body"/>
        <w:numPr>
          <w:ilvl w:val="1"/>
          <w:numId w:val="42"/>
        </w:numPr>
        <w:rPr>
          <w:rFonts w:ascii="Times New Roman" w:hAnsi="Times New Roman"/>
          <w:sz w:val="24"/>
        </w:rPr>
      </w:pPr>
      <w:r w:rsidRPr="008D72AC">
        <w:rPr>
          <w:rFonts w:ascii="Times New Roman" w:hAnsi="Times New Roman"/>
          <w:sz w:val="24"/>
        </w:rPr>
        <w:t>Create Shortcuts for Instruments</w:t>
      </w:r>
    </w:p>
    <w:p w14:paraId="14A2CC03"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Validate Access/Verify Codes for Modality Worklist</w:t>
      </w:r>
    </w:p>
    <w:p w14:paraId="4479573F"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Versions and/or Time Stamps Components</w:t>
      </w:r>
    </w:p>
    <w:p w14:paraId="7E14E2A6" w14:textId="77777777" w:rsidR="00D760B3" w:rsidRPr="008D72AC" w:rsidRDefault="00D760B3" w:rsidP="000668CE">
      <w:pPr>
        <w:pStyle w:val="Body"/>
        <w:numPr>
          <w:ilvl w:val="0"/>
          <w:numId w:val="42"/>
        </w:numPr>
        <w:rPr>
          <w:rFonts w:ascii="Times New Roman" w:hAnsi="Times New Roman"/>
          <w:sz w:val="24"/>
        </w:rPr>
      </w:pPr>
      <w:r w:rsidRPr="008D72AC">
        <w:rPr>
          <w:rFonts w:ascii="Times New Roman" w:hAnsi="Times New Roman"/>
          <w:sz w:val="24"/>
        </w:rPr>
        <w:t>MUMPS Utilities</w:t>
      </w:r>
    </w:p>
    <w:p w14:paraId="0248078C"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Access MUMPS Error Log</w:t>
      </w:r>
    </w:p>
    <w:p w14:paraId="2056487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Global Variable Lister</w:t>
      </w:r>
    </w:p>
    <w:p w14:paraId="29270FCB"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MUMPS System Status</w:t>
      </w:r>
    </w:p>
    <w:p w14:paraId="5A95B450"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Check Available Disk Space</w:t>
      </w:r>
    </w:p>
    <w:p w14:paraId="3C334B8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License Expiration Date</w:t>
      </w:r>
    </w:p>
    <w:p w14:paraId="16E5A4E2" w14:textId="77777777" w:rsidR="00D760B3" w:rsidRDefault="00D760B3" w:rsidP="000668CE">
      <w:pPr>
        <w:pStyle w:val="Body"/>
        <w:numPr>
          <w:ilvl w:val="0"/>
          <w:numId w:val="42"/>
        </w:numPr>
        <w:spacing w:after="180"/>
        <w:rPr>
          <w:rFonts w:ascii="Times New Roman" w:hAnsi="Times New Roman"/>
          <w:sz w:val="24"/>
        </w:rPr>
      </w:pPr>
      <w:r w:rsidRPr="008D72AC">
        <w:rPr>
          <w:rFonts w:ascii="Times New Roman" w:hAnsi="Times New Roman"/>
          <w:sz w:val="24"/>
        </w:rPr>
        <w:t>Enter Programmer Mode</w:t>
      </w:r>
    </w:p>
    <w:p w14:paraId="02F32AFA" w14:textId="77777777" w:rsidR="00D760B3" w:rsidRDefault="00D760B3" w:rsidP="00E519AF">
      <w:pPr>
        <w:pStyle w:val="Heading2"/>
      </w:pPr>
      <w:bookmarkStart w:id="715" w:name="_Toc141153253"/>
      <w:bookmarkStart w:id="716" w:name="_Toc279574028"/>
      <w:bookmarkStart w:id="717" w:name="_Toc479761654"/>
      <w:r>
        <w:t>System Operation Tools</w:t>
      </w:r>
      <w:bookmarkEnd w:id="715"/>
      <w:bookmarkEnd w:id="716"/>
      <w:bookmarkEnd w:id="717"/>
    </w:p>
    <w:p w14:paraId="45C46720" w14:textId="77777777" w:rsidR="00D760B3" w:rsidRDefault="00D760B3" w:rsidP="00D760B3">
      <w:pPr>
        <w:pStyle w:val="Heading3"/>
      </w:pPr>
      <w:bookmarkStart w:id="718" w:name="_Hlt494778575"/>
      <w:bookmarkStart w:id="719" w:name="_Ref459602602"/>
      <w:bookmarkStart w:id="720" w:name="_Toc141153254"/>
      <w:bookmarkStart w:id="721" w:name="_Toc279574029"/>
      <w:bookmarkStart w:id="722" w:name="_Toc479761655"/>
      <w:bookmarkEnd w:id="718"/>
      <w:r>
        <w:t xml:space="preserve">Display MUMPS-to-MUMPS </w:t>
      </w:r>
      <w:bookmarkEnd w:id="719"/>
      <w:r>
        <w:t>Broker Status</w:t>
      </w:r>
      <w:bookmarkEnd w:id="720"/>
      <w:bookmarkEnd w:id="721"/>
      <w:bookmarkEnd w:id="722"/>
    </w:p>
    <w:p w14:paraId="1AB51A36" w14:textId="77777777" w:rsidR="00D760B3" w:rsidRDefault="00D760B3" w:rsidP="00293EA2">
      <w:pPr>
        <w:pStyle w:val="aNorm"/>
      </w:pPr>
      <w:r>
        <w:t xml:space="preserve">The </w:t>
      </w:r>
      <w:r w:rsidR="000E6CD9">
        <w:t>server</w:t>
      </w:r>
      <w:r>
        <w:t xml:space="preserve">s that run the </w:t>
      </w:r>
      <w:r>
        <w:rPr>
          <w:bCs/>
        </w:rPr>
        <w:t>VistA</w:t>
      </w:r>
      <w:r>
        <w:t xml:space="preserve"> Imaging DICOM Gateway are connected to the main </w:t>
      </w:r>
      <w:r>
        <w:rPr>
          <w:bCs/>
        </w:rPr>
        <w:t>VistA</w:t>
      </w:r>
      <w:r>
        <w:t xml:space="preserve"> Hospital Information System using a VA-proprietary protocol for calling remote procedures, commonly known as VA Kernel Broker.</w:t>
      </w:r>
    </w:p>
    <w:p w14:paraId="30BB3D18" w14:textId="77777777" w:rsidR="00D760B3" w:rsidRDefault="00D760B3" w:rsidP="00293EA2">
      <w:pPr>
        <w:pStyle w:val="aNorm"/>
      </w:pPr>
      <w:r>
        <w:t>One characteristic of networking in general is that connections occasionally get broken and need to be remade. All current-day protocols are resilient enough to recover automatically from these temporary lapses in connectivity. However, sometimes the lapses in connectivity may last long enough that you might notice a disruption in communication.</w:t>
      </w:r>
    </w:p>
    <w:p w14:paraId="1A239365" w14:textId="77777777" w:rsidR="00D760B3" w:rsidRDefault="00D760B3" w:rsidP="00293EA2">
      <w:pPr>
        <w:pStyle w:val="aNorm"/>
      </w:pPr>
      <w:r>
        <w:t>The VA Kernel Broker also depends on the validity of your credentials that determine which menu options are accessible to you.</w:t>
      </w:r>
    </w:p>
    <w:p w14:paraId="61DA3CB7" w14:textId="77777777" w:rsidR="00D760B3" w:rsidRPr="008D72AC" w:rsidRDefault="00D760B3" w:rsidP="00293EA2">
      <w:pPr>
        <w:pStyle w:val="aNorm"/>
      </w:pPr>
      <w:r w:rsidRPr="008D72AC">
        <w:t>This menu optio</w:t>
      </w:r>
      <w:r w:rsidR="006E4AAC">
        <w:t>n may be used to determine that:</w:t>
      </w:r>
    </w:p>
    <w:p w14:paraId="0C582D13" w14:textId="77777777" w:rsidR="00D760B3" w:rsidRPr="008D72AC" w:rsidRDefault="00D760B3" w:rsidP="00991342">
      <w:pPr>
        <w:pStyle w:val="Bullet"/>
      </w:pPr>
      <w:r w:rsidRPr="008D72AC">
        <w:t xml:space="preserve">The </w:t>
      </w:r>
      <w:r w:rsidRPr="008D72AC">
        <w:rPr>
          <w:bCs/>
        </w:rPr>
        <w:t>VistA</w:t>
      </w:r>
      <w:r w:rsidRPr="008D72AC">
        <w:t xml:space="preserve"> Hospital Information System can still be reached using the configured parameters</w:t>
      </w:r>
    </w:p>
    <w:p w14:paraId="2DC5D74B" w14:textId="77777777" w:rsidR="00D760B3" w:rsidRPr="008D72AC" w:rsidRDefault="00D760B3" w:rsidP="00991342">
      <w:pPr>
        <w:pStyle w:val="Bulletlast"/>
      </w:pPr>
      <w:r w:rsidRPr="008D72AC">
        <w:t xml:space="preserve">Your credentials are still valid on the </w:t>
      </w:r>
      <w:smartTag w:uri="urn:schemas-microsoft-com:office:smarttags" w:element="place">
        <w:r w:rsidRPr="008D72AC">
          <w:rPr>
            <w:bCs/>
          </w:rPr>
          <w:t>VistA</w:t>
        </w:r>
      </w:smartTag>
      <w:r w:rsidRPr="008D72AC">
        <w:t xml:space="preserve"> system</w:t>
      </w:r>
    </w:p>
    <w:p w14:paraId="19E1243A" w14:textId="77777777" w:rsidR="00D760B3" w:rsidRPr="008D72AC" w:rsidRDefault="00D760B3" w:rsidP="00293EA2">
      <w:pPr>
        <w:pStyle w:val="aNorm"/>
      </w:pPr>
      <w:r w:rsidRPr="008D72AC">
        <w:t>Use the Caché Terminal icon to start a session for this menu option.</w:t>
      </w:r>
    </w:p>
    <w:p w14:paraId="6D377F96" w14:textId="244F21E5" w:rsidR="00661AA7" w:rsidRPr="00661AA7" w:rsidRDefault="00B84CEC" w:rsidP="00661AA7">
      <w:pPr>
        <w:pStyle w:val="aNormal"/>
      </w:pPr>
      <w:r w:rsidRPr="003E4891">
        <w:rPr>
          <w:noProof/>
        </w:rPr>
        <w:drawing>
          <wp:inline distT="0" distB="0" distL="0" distR="0" wp14:anchorId="57867C63" wp14:editId="2EB450C3">
            <wp:extent cx="1962150" cy="3552825"/>
            <wp:effectExtent l="0" t="0" r="0" b="0"/>
            <wp:docPr id="15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5269861" w14:textId="77777777" w:rsidR="00D760B3" w:rsidRPr="008D72AC" w:rsidRDefault="00D760B3" w:rsidP="00293EA2">
      <w:pPr>
        <w:pStyle w:val="aNorm"/>
      </w:pPr>
      <w:r w:rsidRPr="008D72AC">
        <w:t>After login, select the following menu options:</w:t>
      </w:r>
    </w:p>
    <w:p w14:paraId="34B07085" w14:textId="77777777" w:rsidR="00D760B3" w:rsidRPr="008D72AC" w:rsidRDefault="00D760B3" w:rsidP="000668CE">
      <w:pPr>
        <w:pStyle w:val="ListNumber"/>
        <w:numPr>
          <w:ilvl w:val="0"/>
          <w:numId w:val="112"/>
        </w:numPr>
      </w:pPr>
      <w:r w:rsidRPr="008D72AC">
        <w:t xml:space="preserve">In the first menu, select </w:t>
      </w:r>
      <w:r w:rsidRPr="00522BCE">
        <w:rPr>
          <w:b/>
        </w:rPr>
        <w:t>#4 (System Maintenance)</w:t>
      </w:r>
      <w:r w:rsidRPr="008D72AC">
        <w:t>.</w:t>
      </w:r>
    </w:p>
    <w:p w14:paraId="6FD96964"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02AD21AF" w14:textId="77777777" w:rsidR="00D760B3" w:rsidRPr="008D72AC" w:rsidRDefault="00D760B3" w:rsidP="000668CE">
      <w:pPr>
        <w:pStyle w:val="ListNumber"/>
      </w:pPr>
      <w:r w:rsidRPr="008D72AC">
        <w:t xml:space="preserve">In the third menu, select </w:t>
      </w:r>
      <w:r w:rsidRPr="00D50502">
        <w:t>#1 (Display MUMPS-to-MUMPS Broker Status)</w:t>
      </w:r>
      <w:r w:rsidRPr="008D72AC">
        <w:t>.</w:t>
      </w:r>
    </w:p>
    <w:p w14:paraId="46F1EFE5" w14:textId="77777777" w:rsidR="00D50502" w:rsidRDefault="00D50502" w:rsidP="00D50502">
      <w:pPr>
        <w:pStyle w:val="PlainText"/>
      </w:pPr>
    </w:p>
    <w:p w14:paraId="4A8CFC4F" w14:textId="77777777" w:rsidR="00D760B3" w:rsidRDefault="00D760B3" w:rsidP="00293EA2">
      <w:pPr>
        <w:pStyle w:val="aNorm"/>
      </w:pPr>
      <w:r w:rsidRPr="008D72AC">
        <w:t>When this menu option is executed, any issues with the connectivity will be reported. A normal, successful, status will be displayed as:</w:t>
      </w:r>
    </w:p>
    <w:p w14:paraId="1DB8448F" w14:textId="77777777" w:rsidR="00D760B3" w:rsidRDefault="00D760B3" w:rsidP="00D760B3">
      <w:pPr>
        <w:pStyle w:val="Body"/>
        <w:rPr>
          <w:rFonts w:cs="Courier New"/>
          <w:sz w:val="22"/>
          <w:szCs w:val="22"/>
        </w:rPr>
      </w:pPr>
      <w:r w:rsidRPr="000D6BA5">
        <w:rPr>
          <w:rFonts w:cs="Courier New"/>
          <w:sz w:val="22"/>
          <w:szCs w:val="22"/>
        </w:rPr>
        <w:t>Configured to connect using M-to-M Broker to address "10.11.12.13", port 4300</w:t>
      </w:r>
    </w:p>
    <w:p w14:paraId="412ADDF8" w14:textId="77777777" w:rsidR="004F67EB" w:rsidRPr="000D6BA5" w:rsidRDefault="004F67EB" w:rsidP="00D760B3">
      <w:pPr>
        <w:pStyle w:val="Body"/>
        <w:rPr>
          <w:rFonts w:cs="Courier New"/>
          <w:sz w:val="22"/>
          <w:szCs w:val="22"/>
        </w:rPr>
      </w:pPr>
    </w:p>
    <w:p w14:paraId="24923987" w14:textId="77777777" w:rsidR="00D760B3" w:rsidRDefault="00D760B3" w:rsidP="00D760B3">
      <w:pPr>
        <w:pStyle w:val="Heading3"/>
      </w:pPr>
      <w:bookmarkStart w:id="723" w:name="_Ref477146746"/>
      <w:bookmarkStart w:id="724" w:name="_Toc141153255"/>
      <w:bookmarkStart w:id="725" w:name="_Toc279574030"/>
      <w:bookmarkStart w:id="726" w:name="_Toc479761656"/>
      <w:r>
        <w:t>Display DICOM Message Log</w:t>
      </w:r>
      <w:bookmarkEnd w:id="723"/>
      <w:bookmarkEnd w:id="724"/>
      <w:bookmarkEnd w:id="725"/>
      <w:bookmarkEnd w:id="726"/>
    </w:p>
    <w:p w14:paraId="18B5BFFF" w14:textId="77777777" w:rsidR="00D760B3" w:rsidRDefault="00D760B3" w:rsidP="00293EA2">
      <w:pPr>
        <w:pStyle w:val="aNorm"/>
      </w:pPr>
      <w:r>
        <w:t xml:space="preserve">The operation of the VistA Imaging </w:t>
      </w:r>
      <w:r w:rsidR="008614FD">
        <w:t>Legacy DICOM Gateway</w:t>
      </w:r>
      <w:r>
        <w:t xml:space="preserve"> is performed by a number of separate tasks, some which run in the foreground while others run in the background. Many of these tasks produce log files that can be reviewed to observe their progress and to check for any error conditions that may have occurred.</w:t>
      </w:r>
    </w:p>
    <w:p w14:paraId="0F9345D9" w14:textId="77777777" w:rsidR="00D760B3" w:rsidRDefault="00D760B3" w:rsidP="00293EA2">
      <w:pPr>
        <w:pStyle w:val="aNorm"/>
      </w:pPr>
      <w:r>
        <w:t>This tool includes a real-time message display. This tool can also select which activity is displayed.</w:t>
      </w:r>
    </w:p>
    <w:p w14:paraId="1FEB4FC1" w14:textId="4C8CB87F" w:rsidR="00D760B3" w:rsidRPr="008D72AC" w:rsidRDefault="00D760B3" w:rsidP="00293EA2">
      <w:pPr>
        <w:pStyle w:val="aNorm"/>
      </w:pPr>
      <w:r w:rsidRPr="008D72AC">
        <w:t>Use the Caché Terminal to start a session for this menu option.</w:t>
      </w:r>
    </w:p>
    <w:p w14:paraId="215F6240" w14:textId="74439672" w:rsidR="00661AA7" w:rsidRPr="00661AA7" w:rsidRDefault="00B84CEC" w:rsidP="00661AA7">
      <w:pPr>
        <w:pStyle w:val="aNormal"/>
      </w:pPr>
      <w:r w:rsidRPr="003E4891">
        <w:rPr>
          <w:noProof/>
        </w:rPr>
        <w:drawing>
          <wp:inline distT="0" distB="0" distL="0" distR="0" wp14:anchorId="16EA38EA" wp14:editId="4B83CB69">
            <wp:extent cx="1962150" cy="3552825"/>
            <wp:effectExtent l="0" t="0" r="0" b="0"/>
            <wp:docPr id="15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349017F" w14:textId="77777777" w:rsidR="00D760B3" w:rsidRPr="008D72AC" w:rsidRDefault="00D760B3" w:rsidP="00293EA2">
      <w:pPr>
        <w:pStyle w:val="aNorm"/>
      </w:pPr>
      <w:r w:rsidRPr="008D72AC">
        <w:t>After login, select the following menu options:</w:t>
      </w:r>
    </w:p>
    <w:p w14:paraId="02CB5396" w14:textId="77777777" w:rsidR="00D760B3" w:rsidRPr="008D72AC" w:rsidRDefault="00D760B3" w:rsidP="000668CE">
      <w:pPr>
        <w:pStyle w:val="ListNumber"/>
        <w:numPr>
          <w:ilvl w:val="0"/>
          <w:numId w:val="113"/>
        </w:numPr>
      </w:pPr>
      <w:r w:rsidRPr="008D72AC">
        <w:t xml:space="preserve">In the first menu, select </w:t>
      </w:r>
      <w:r w:rsidRPr="00522BCE">
        <w:rPr>
          <w:b/>
        </w:rPr>
        <w:t>#4 (System Maintenance)</w:t>
      </w:r>
      <w:r w:rsidRPr="008D72AC">
        <w:t>.</w:t>
      </w:r>
    </w:p>
    <w:p w14:paraId="4D524AED"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69115118" w14:textId="77777777" w:rsidR="00D760B3" w:rsidRPr="008D72AC" w:rsidRDefault="00D760B3" w:rsidP="000668CE">
      <w:pPr>
        <w:pStyle w:val="ListNumber"/>
      </w:pPr>
      <w:r w:rsidRPr="008D72AC">
        <w:t xml:space="preserve">In the third menu, select </w:t>
      </w:r>
      <w:r w:rsidRPr="00D50502">
        <w:t>#2 (Display DICOM Message Log)</w:t>
      </w:r>
      <w:r w:rsidRPr="008D72AC">
        <w:t>.</w:t>
      </w:r>
    </w:p>
    <w:p w14:paraId="5861053F" w14:textId="77777777" w:rsidR="00D760B3" w:rsidRDefault="00D760B3" w:rsidP="00D50502">
      <w:pPr>
        <w:pStyle w:val="PlainText"/>
      </w:pPr>
    </w:p>
    <w:p w14:paraId="1D132193" w14:textId="77777777" w:rsidR="00D760B3" w:rsidRDefault="00D760B3" w:rsidP="00293EA2">
      <w:pPr>
        <w:pStyle w:val="aNorm"/>
      </w:pPr>
      <w:r>
        <w:t>You will receive a “</w:t>
      </w:r>
      <w:r>
        <w:rPr>
          <w:rFonts w:ascii="Courier New" w:hAnsi="Courier New" w:cs="Courier New"/>
        </w:rPr>
        <w:t>Historical Log or New Activity?  N//</w:t>
      </w:r>
      <w:r>
        <w:t>” prompt.</w:t>
      </w:r>
    </w:p>
    <w:p w14:paraId="01FBB629" w14:textId="77777777" w:rsidR="00D760B3" w:rsidRDefault="00D760B3" w:rsidP="00111CFD">
      <w:pPr>
        <w:pStyle w:val="Heading4"/>
      </w:pPr>
      <w:bookmarkStart w:id="727" w:name="_Toc141153256"/>
      <w:bookmarkStart w:id="728" w:name="_Toc279574031"/>
      <w:r>
        <w:t xml:space="preserve">New </w:t>
      </w:r>
      <w:r w:rsidRPr="00111CFD">
        <w:t>Activity</w:t>
      </w:r>
      <w:bookmarkEnd w:id="727"/>
      <w:bookmarkEnd w:id="728"/>
    </w:p>
    <w:p w14:paraId="3087E763" w14:textId="77777777" w:rsidR="00D760B3" w:rsidRDefault="00D760B3" w:rsidP="00D760B3">
      <w:r>
        <w:t xml:space="preserve">If you select the option to monitor new activity, you will be asked if you want to display all new activity or the activity for only a specific session. The following example illustrates this: </w:t>
      </w:r>
    </w:p>
    <w:p w14:paraId="68C4860D" w14:textId="77777777" w:rsidR="00D760B3" w:rsidRDefault="00D760B3" w:rsidP="00D760B3">
      <w:pPr>
        <w:rPr>
          <w:rFonts w:ascii="Courier New" w:hAnsi="Courier New" w:cs="Courier New"/>
          <w:sz w:val="16"/>
        </w:rPr>
      </w:pPr>
    </w:p>
    <w:p w14:paraId="56577D55" w14:textId="77777777" w:rsidR="00D760B3" w:rsidRDefault="00D760B3" w:rsidP="00D760B3">
      <w:r>
        <w:rPr>
          <w:rFonts w:ascii="Courier New" w:hAnsi="Courier New" w:cs="Courier New"/>
          <w:sz w:val="16"/>
        </w:rPr>
        <w:t xml:space="preserve">Show new activity in All logs or just the One log?  A// </w:t>
      </w:r>
      <w:r>
        <w:rPr>
          <w:rFonts w:ascii="Courier New" w:hAnsi="Courier New" w:cs="Courier New"/>
          <w:b/>
          <w:bCs/>
          <w:sz w:val="16"/>
        </w:rPr>
        <w:t>O</w:t>
      </w:r>
    </w:p>
    <w:p w14:paraId="75701332" w14:textId="77777777" w:rsidR="00D760B3" w:rsidRDefault="00D760B3" w:rsidP="00D760B3">
      <w:pPr>
        <w:pStyle w:val="Body"/>
      </w:pPr>
      <w:r>
        <w:t xml:space="preserve">Display which log? (enter matching string or &lt;null&gt; for all) </w:t>
      </w:r>
      <w:r>
        <w:rPr>
          <w:b/>
          <w:bCs/>
        </w:rPr>
        <w:t>127.0.0.1</w:t>
      </w:r>
    </w:p>
    <w:p w14:paraId="679D65E4" w14:textId="77777777" w:rsidR="00D760B3" w:rsidRDefault="00D760B3" w:rsidP="00D760B3">
      <w:pPr>
        <w:pStyle w:val="Body"/>
      </w:pPr>
      <w:r>
        <w:t>Receiving "Echo DICOM_ECHO 127.0.0.1"</w:t>
      </w:r>
    </w:p>
    <w:p w14:paraId="1C5AB811" w14:textId="77777777" w:rsidR="00D760B3" w:rsidRDefault="00D760B3" w:rsidP="00D760B3">
      <w:pPr>
        <w:pStyle w:val="Body"/>
      </w:pPr>
      <w:r>
        <w:t>*************************************************************************</w:t>
      </w:r>
    </w:p>
    <w:p w14:paraId="5F542EA7" w14:textId="77777777" w:rsidR="00D760B3" w:rsidRDefault="00D760B3" w:rsidP="00D760B3">
      <w:pPr>
        <w:pStyle w:val="Body"/>
      </w:pPr>
      <w:r>
        <w:t xml:space="preserve">***  Provider Process (Job #292) Started on </w:t>
      </w:r>
      <w:smartTag w:uri="urn:schemas-microsoft-com:office:smarttags" w:element="date">
        <w:smartTagPr>
          <w:attr w:name="Year" w:val="2002"/>
          <w:attr w:name="Day" w:val="6"/>
          <w:attr w:name="Month" w:val="8"/>
        </w:smartTagPr>
        <w:r>
          <w:t>AUG 06, 2002</w:t>
        </w:r>
      </w:smartTag>
      <w:r>
        <w:t xml:space="preserve"> at </w:t>
      </w:r>
      <w:smartTag w:uri="urn:schemas-microsoft-com:office:smarttags" w:element="time">
        <w:smartTagPr>
          <w:attr w:name="Minute" w:val="1"/>
          <w:attr w:name="Hour" w:val="8"/>
        </w:smartTagPr>
        <w:r>
          <w:t>08:01:13</w:t>
        </w:r>
      </w:smartTag>
      <w:r>
        <w:t xml:space="preserve">  ***</w:t>
      </w:r>
    </w:p>
    <w:p w14:paraId="3B8EABA3" w14:textId="77777777" w:rsidR="00D760B3" w:rsidRDefault="00D760B3" w:rsidP="00D760B3">
      <w:pPr>
        <w:pStyle w:val="Body"/>
      </w:pPr>
      <w:r>
        <w:t>*************************************************************************</w:t>
      </w:r>
    </w:p>
    <w:p w14:paraId="6B5B666D" w14:textId="77777777" w:rsidR="00D760B3" w:rsidRDefault="00D760B3" w:rsidP="00D760B3">
      <w:pPr>
        <w:pStyle w:val="Body"/>
      </w:pPr>
      <w:r>
        <w:t>***************************************************************</w:t>
      </w:r>
    </w:p>
    <w:p w14:paraId="2C75581D" w14:textId="77777777" w:rsidR="00D760B3" w:rsidRDefault="00D760B3" w:rsidP="00D760B3">
      <w:pPr>
        <w:pStyle w:val="Body"/>
      </w:pPr>
      <w:r>
        <w:t xml:space="preserve">***  Connection with 127.0.0.1 on </w:t>
      </w:r>
      <w:smartTag w:uri="urn:schemas-microsoft-com:office:smarttags" w:element="date">
        <w:smartTagPr>
          <w:attr w:name="Year" w:val="2002"/>
          <w:attr w:name="Day" w:val="6"/>
          <w:attr w:name="Month" w:val="8"/>
        </w:smartTagPr>
        <w:r>
          <w:t>AUG 06, 2002</w:t>
        </w:r>
      </w:smartTag>
      <w:r>
        <w:t xml:space="preserve"> at </w:t>
      </w:r>
      <w:smartTag w:uri="urn:schemas-microsoft-com:office:smarttags" w:element="time">
        <w:smartTagPr>
          <w:attr w:name="Minute" w:val="1"/>
          <w:attr w:name="Hour" w:val="8"/>
        </w:smartTagPr>
        <w:r>
          <w:t>08:01:13</w:t>
        </w:r>
      </w:smartTag>
      <w:r>
        <w:t xml:space="preserve">  ***</w:t>
      </w:r>
    </w:p>
    <w:p w14:paraId="2CC21565" w14:textId="77777777" w:rsidR="00D760B3" w:rsidRDefault="00D760B3" w:rsidP="00D760B3">
      <w:pPr>
        <w:pStyle w:val="Body"/>
      </w:pPr>
      <w:r>
        <w:t>***************************************************************</w:t>
      </w:r>
    </w:p>
    <w:p w14:paraId="2CBB9AC2" w14:textId="77777777" w:rsidR="00D760B3" w:rsidRDefault="00D760B3" w:rsidP="00D760B3">
      <w:pPr>
        <w:pStyle w:val="Body"/>
      </w:pPr>
      <w:r>
        <w:t xml:space="preserve"> </w:t>
      </w:r>
    </w:p>
    <w:p w14:paraId="342CE0DD" w14:textId="0CE298A1" w:rsidR="00D760B3" w:rsidRDefault="00D760B3" w:rsidP="00D760B3">
      <w:pPr>
        <w:pStyle w:val="Body"/>
      </w:pPr>
      <w:r>
        <w:t>Rec</w:t>
      </w:r>
      <w:r w:rsidR="00BC5145">
        <w:rPr>
          <w:lang w:val="en-US"/>
        </w:rPr>
        <w:t>ie</w:t>
      </w:r>
      <w:r>
        <w:t>ving PDU Type: 01H (A-ASSOCIATE-RQ) PDU len=206</w:t>
      </w:r>
    </w:p>
    <w:p w14:paraId="38BB56B4" w14:textId="77777777" w:rsidR="00D760B3" w:rsidRDefault="00527275" w:rsidP="00D760B3">
      <w:pPr>
        <w:pStyle w:val="Body"/>
      </w:pPr>
      <w:r w:rsidRPr="00527275">
        <w:rPr>
          <w:rFonts w:cs="Courier New"/>
          <w:szCs w:val="16"/>
        </w:rPr>
        <w:t>C</w:t>
      </w:r>
      <w:r w:rsidR="00D760B3">
        <w:t>:\DICOM\DATA1\LOGDCM.292\INCOMING.PDU</w:t>
      </w:r>
    </w:p>
    <w:p w14:paraId="05F9F7C2" w14:textId="77777777" w:rsidR="00D760B3" w:rsidRDefault="00D760B3" w:rsidP="00D760B3">
      <w:pPr>
        <w:pStyle w:val="Body"/>
      </w:pPr>
      <w:r>
        <w:t xml:space="preserve"> </w:t>
      </w:r>
    </w:p>
    <w:p w14:paraId="61A28213" w14:textId="77777777" w:rsidR="00D760B3" w:rsidRDefault="00D760B3" w:rsidP="00D760B3">
      <w:pPr>
        <w:pStyle w:val="Body"/>
      </w:pPr>
      <w:r>
        <w:t>*******************************************************************</w:t>
      </w:r>
    </w:p>
    <w:p w14:paraId="32650060" w14:textId="77777777" w:rsidR="00D760B3" w:rsidRDefault="00D760B3" w:rsidP="00D760B3">
      <w:pPr>
        <w:pStyle w:val="Body"/>
      </w:pPr>
      <w:r>
        <w:t xml:space="preserve">***  Receiving A-ASSOCIATE-REQUEST on </w:t>
      </w:r>
      <w:smartTag w:uri="urn:schemas-microsoft-com:office:smarttags" w:element="date">
        <w:smartTagPr>
          <w:attr w:name="Year" w:val="2002"/>
          <w:attr w:name="Day" w:val="6"/>
          <w:attr w:name="Month" w:val="8"/>
        </w:smartTagPr>
        <w:r>
          <w:t>AUG 06, 2002</w:t>
        </w:r>
      </w:smartTag>
      <w:r>
        <w:t xml:space="preserve"> at </w:t>
      </w:r>
      <w:smartTag w:uri="urn:schemas-microsoft-com:office:smarttags" w:element="time">
        <w:smartTagPr>
          <w:attr w:name="Minute" w:val="1"/>
          <w:attr w:name="Hour" w:val="8"/>
        </w:smartTagPr>
        <w:r>
          <w:t>08:01:13</w:t>
        </w:r>
      </w:smartTag>
      <w:r>
        <w:t xml:space="preserve">  ***</w:t>
      </w:r>
    </w:p>
    <w:p w14:paraId="67CC24CF" w14:textId="77777777" w:rsidR="00D760B3" w:rsidRDefault="00D760B3" w:rsidP="00D760B3">
      <w:pPr>
        <w:pStyle w:val="Body"/>
      </w:pPr>
      <w:r>
        <w:t>*******************************************************************</w:t>
      </w:r>
    </w:p>
    <w:p w14:paraId="1DAD1369" w14:textId="77777777" w:rsidR="00D760B3" w:rsidRDefault="00D760B3" w:rsidP="00D760B3">
      <w:pPr>
        <w:pStyle w:val="Body"/>
      </w:pPr>
      <w:r>
        <w:t>PDU Type: 01H (A-ASSOCIATE-RQ)                                   Length=206</w:t>
      </w:r>
    </w:p>
    <w:p w14:paraId="13CE6070" w14:textId="77777777" w:rsidR="00D760B3" w:rsidRDefault="00D760B3" w:rsidP="00D760B3">
      <w:pPr>
        <w:pStyle w:val="Body"/>
      </w:pPr>
      <w:r>
        <w:t>Version=1   Called AE: "DICOM_STORAGE"       Calling AE: "DICOM_ECHO"</w:t>
      </w:r>
    </w:p>
    <w:p w14:paraId="6F56727D" w14:textId="77777777" w:rsidR="00D760B3" w:rsidRDefault="00D760B3" w:rsidP="00D760B3">
      <w:pPr>
        <w:pStyle w:val="Body"/>
      </w:pPr>
      <w:r>
        <w:t>ITEM Type: 10H (Application Context Item)                        Length=21</w:t>
      </w:r>
    </w:p>
    <w:p w14:paraId="62732264" w14:textId="77777777" w:rsidR="00D760B3" w:rsidRDefault="00D760B3" w:rsidP="00D760B3">
      <w:pPr>
        <w:pStyle w:val="Body"/>
      </w:pPr>
      <w:r>
        <w:t>Application Context: 1.2.840.10008.3.1.1.1  (DICOM Application Context Name)</w:t>
      </w:r>
    </w:p>
    <w:p w14:paraId="75FB2F44" w14:textId="77777777" w:rsidR="00D760B3" w:rsidRDefault="00D760B3" w:rsidP="00D760B3">
      <w:pPr>
        <w:pStyle w:val="Body"/>
      </w:pPr>
      <w:r>
        <w:t>ITEM Type: 20H (Presentation Context Item)                       Length=46</w:t>
      </w:r>
    </w:p>
    <w:p w14:paraId="405134D8" w14:textId="77777777" w:rsidR="00D760B3" w:rsidRDefault="00D760B3" w:rsidP="00D760B3">
      <w:pPr>
        <w:pStyle w:val="Body"/>
      </w:pPr>
      <w:r>
        <w:t>Presentation Context ID: 1         Result=0</w:t>
      </w:r>
    </w:p>
    <w:p w14:paraId="0665271A" w14:textId="77777777" w:rsidR="00D760B3" w:rsidRDefault="00D760B3" w:rsidP="00D760B3">
      <w:pPr>
        <w:pStyle w:val="Body"/>
      </w:pPr>
      <w:r>
        <w:t xml:space="preserve">                    -- Transfer Syntax(es) --</w:t>
      </w:r>
    </w:p>
    <w:p w14:paraId="7199C1BF" w14:textId="77777777" w:rsidR="00D760B3" w:rsidRDefault="00D760B3" w:rsidP="00D760B3">
      <w:pPr>
        <w:pStyle w:val="Body"/>
      </w:pPr>
      <w:r>
        <w:t>SUBITEM Type: 30H (Abstract Syntax Sub-Item)                     Length=17</w:t>
      </w:r>
    </w:p>
    <w:p w14:paraId="32AAAA28" w14:textId="77777777" w:rsidR="00D760B3" w:rsidRDefault="00D760B3" w:rsidP="00D760B3">
      <w:pPr>
        <w:pStyle w:val="Body"/>
      </w:pPr>
      <w:r>
        <w:t>Presentation Context: 1.2.840.10008.1.1  (Verification SOP Class)</w:t>
      </w:r>
    </w:p>
    <w:p w14:paraId="584E9E6A" w14:textId="77777777" w:rsidR="00D760B3" w:rsidRDefault="00D760B3" w:rsidP="00D760B3">
      <w:pPr>
        <w:pStyle w:val="Body"/>
      </w:pPr>
      <w:r>
        <w:t>SUBITEM Type: 40H (Transfer Syntax Sub-Item)                     Length=17</w:t>
      </w:r>
    </w:p>
    <w:p w14:paraId="5B203933" w14:textId="77777777" w:rsidR="00D760B3" w:rsidRDefault="00D760B3" w:rsidP="00D760B3">
      <w:pPr>
        <w:pStyle w:val="Body"/>
      </w:pPr>
      <w:r>
        <w:t>Transfer Syntax: 1.2.840.10008.1.2  (Implicit VR Little Endian)</w:t>
      </w:r>
    </w:p>
    <w:p w14:paraId="7E3F3A8E" w14:textId="77777777" w:rsidR="00D760B3" w:rsidRDefault="00D760B3" w:rsidP="00D760B3">
      <w:pPr>
        <w:pStyle w:val="Body"/>
      </w:pPr>
      <w:r>
        <w:t xml:space="preserve">                    -- End of Transfer Syntax(es) --</w:t>
      </w:r>
    </w:p>
    <w:p w14:paraId="5AB66267" w14:textId="77777777" w:rsidR="00D760B3" w:rsidRDefault="00D760B3" w:rsidP="00D760B3">
      <w:pPr>
        <w:pStyle w:val="Body"/>
      </w:pPr>
      <w:r>
        <w:t>ITEM Type: 50H (User Information Item)                           Length=59</w:t>
      </w:r>
    </w:p>
    <w:p w14:paraId="21E9FD56" w14:textId="77777777" w:rsidR="00D760B3" w:rsidRDefault="00D760B3" w:rsidP="00D760B3">
      <w:pPr>
        <w:pStyle w:val="Body"/>
      </w:pPr>
      <w:r>
        <w:t>SUBITEM Type: 51H (Maximum Length Sub-Item)                      Length=4</w:t>
      </w:r>
    </w:p>
    <w:p w14:paraId="28A87FA5" w14:textId="77777777" w:rsidR="00D760B3" w:rsidRDefault="00D760B3" w:rsidP="00D760B3">
      <w:pPr>
        <w:pStyle w:val="Body"/>
      </w:pPr>
      <w:r>
        <w:t>Maximum PDU length: 16384</w:t>
      </w:r>
    </w:p>
    <w:p w14:paraId="6335A7A5" w14:textId="77777777" w:rsidR="00D760B3" w:rsidRDefault="00D760B3" w:rsidP="00D760B3">
      <w:pPr>
        <w:pStyle w:val="Body"/>
      </w:pPr>
      <w:r>
        <w:t>ITEM Type: 52H (Implementation Class UID Sub-Item)               Length=30</w:t>
      </w:r>
    </w:p>
    <w:p w14:paraId="1C6D4274" w14:textId="77777777" w:rsidR="00D760B3" w:rsidRDefault="00D760B3" w:rsidP="00D760B3">
      <w:pPr>
        <w:pStyle w:val="Body"/>
      </w:pPr>
      <w:r>
        <w:t>Implementation Class: 1.2.840.113654.2.3.1995.2.10.0  (*** Unknown UID: &lt;&lt;1.2.84</w:t>
      </w:r>
    </w:p>
    <w:p w14:paraId="269B29FE" w14:textId="77777777" w:rsidR="00D760B3" w:rsidRDefault="00D760B3" w:rsidP="00D760B3">
      <w:pPr>
        <w:pStyle w:val="Body"/>
      </w:pPr>
      <w:r>
        <w:t>0.113654.2.3.1995.2.10.0&gt;&gt; ***)</w:t>
      </w:r>
    </w:p>
    <w:p w14:paraId="29A6C48D" w14:textId="77777777" w:rsidR="00D760B3" w:rsidRDefault="00D760B3" w:rsidP="00D760B3">
      <w:pPr>
        <w:pStyle w:val="Body"/>
      </w:pPr>
      <w:r>
        <w:t>ITEM Type: 55H (Implementation Version Name)                     Length=13</w:t>
      </w:r>
    </w:p>
    <w:p w14:paraId="7DCF0F70" w14:textId="77777777" w:rsidR="00D760B3" w:rsidRDefault="00D760B3" w:rsidP="00D760B3">
      <w:pPr>
        <w:pStyle w:val="Body"/>
      </w:pPr>
      <w:r>
        <w:t>Implementation Version Name: MIRCTN03AUG98</w:t>
      </w:r>
    </w:p>
    <w:p w14:paraId="0B904110" w14:textId="77777777" w:rsidR="00D760B3" w:rsidRDefault="00D760B3" w:rsidP="00D760B3">
      <w:pPr>
        <w:pStyle w:val="Body"/>
      </w:pPr>
      <w:r>
        <w:t>****************************************************</w:t>
      </w:r>
    </w:p>
    <w:p w14:paraId="381CC294" w14:textId="77777777" w:rsidR="00D760B3" w:rsidRDefault="00D760B3" w:rsidP="00D760B3">
      <w:pPr>
        <w:pStyle w:val="Body"/>
      </w:pPr>
      <w:r>
        <w:t>***  Calling: DICOM_ECHO  Called: DICOM_STORAGE  ***</w:t>
      </w:r>
    </w:p>
    <w:p w14:paraId="42617158" w14:textId="77777777" w:rsidR="00D760B3" w:rsidRDefault="00D760B3" w:rsidP="00D760B3">
      <w:pPr>
        <w:pStyle w:val="Body"/>
      </w:pPr>
      <w:r>
        <w:t>****************************************************</w:t>
      </w:r>
    </w:p>
    <w:p w14:paraId="2F46250C" w14:textId="77777777" w:rsidR="00D760B3" w:rsidRDefault="00D760B3" w:rsidP="00D760B3">
      <w:pPr>
        <w:pStyle w:val="Body"/>
      </w:pPr>
      <w:r>
        <w:t xml:space="preserve"> </w:t>
      </w:r>
    </w:p>
    <w:p w14:paraId="3107FC4D" w14:textId="77777777" w:rsidR="00D760B3" w:rsidRDefault="00D760B3" w:rsidP="00D760B3">
      <w:pPr>
        <w:pStyle w:val="Body"/>
      </w:pPr>
      <w:r>
        <w:t>**************************************************</w:t>
      </w:r>
    </w:p>
    <w:p w14:paraId="1A66DFA1" w14:textId="77777777" w:rsidR="00D760B3" w:rsidRDefault="00D760B3" w:rsidP="00D760B3">
      <w:pPr>
        <w:pStyle w:val="Body"/>
      </w:pPr>
      <w:r>
        <w:t>***  Sending A-ASSOCIATE-ACCEPT to DICOM_ECHO  ***</w:t>
      </w:r>
    </w:p>
    <w:p w14:paraId="779DEC2A" w14:textId="77777777" w:rsidR="00D760B3" w:rsidRDefault="00D760B3" w:rsidP="00D760B3">
      <w:pPr>
        <w:pStyle w:val="Body"/>
      </w:pPr>
      <w:r>
        <w:t>**************************************************</w:t>
      </w:r>
    </w:p>
    <w:p w14:paraId="007A0ECF" w14:textId="77777777" w:rsidR="00D760B3" w:rsidRDefault="00D760B3" w:rsidP="00D760B3">
      <w:pPr>
        <w:pStyle w:val="Body"/>
      </w:pPr>
      <w:r>
        <w:t xml:space="preserve"> </w:t>
      </w:r>
    </w:p>
    <w:p w14:paraId="6596BEF0" w14:textId="77777777" w:rsidR="00D760B3" w:rsidRDefault="00D760B3" w:rsidP="00D760B3">
      <w:pPr>
        <w:pStyle w:val="Body"/>
      </w:pPr>
      <w:r>
        <w:t>PDU Type: 02H (A-ASSOCIATE-AC)                                   Length=177</w:t>
      </w:r>
    </w:p>
    <w:p w14:paraId="6327EFAD" w14:textId="77777777" w:rsidR="00D760B3" w:rsidRDefault="00D760B3" w:rsidP="00D760B3">
      <w:pPr>
        <w:pStyle w:val="Body"/>
      </w:pPr>
      <w:r>
        <w:t>Version=1   Called AE: "DICOM_STORAGE"       Calling AE: "DICOM_ECHO"</w:t>
      </w:r>
    </w:p>
    <w:p w14:paraId="0E22BA22" w14:textId="77777777" w:rsidR="00D760B3" w:rsidRDefault="00D760B3" w:rsidP="00D760B3">
      <w:pPr>
        <w:pStyle w:val="Body"/>
      </w:pPr>
      <w:r>
        <w:t>ITEM Type: 10H (Application Context Item)                        Length=21</w:t>
      </w:r>
    </w:p>
    <w:p w14:paraId="654B6E9C" w14:textId="77777777" w:rsidR="00D760B3" w:rsidRDefault="00D760B3" w:rsidP="00D760B3">
      <w:pPr>
        <w:pStyle w:val="Body"/>
      </w:pPr>
      <w:r>
        <w:t>Application Context: 1.2.840.10008.3.1.1.1  (DICOM Application Context Name)</w:t>
      </w:r>
    </w:p>
    <w:p w14:paraId="19DF42B9" w14:textId="77777777" w:rsidR="00D760B3" w:rsidRDefault="00D760B3" w:rsidP="00D760B3">
      <w:pPr>
        <w:pStyle w:val="Body"/>
      </w:pPr>
      <w:r>
        <w:t>ITEM Type: 21H (Presentation Context Item)                       Length=25</w:t>
      </w:r>
    </w:p>
    <w:p w14:paraId="250F63D6" w14:textId="77777777" w:rsidR="00D760B3" w:rsidRDefault="00D760B3" w:rsidP="00D760B3">
      <w:pPr>
        <w:pStyle w:val="Body"/>
      </w:pPr>
      <w:r>
        <w:t>Presentation Context ID: 1         Result=0 (acceptance)</w:t>
      </w:r>
    </w:p>
    <w:p w14:paraId="5A75DE29" w14:textId="77777777" w:rsidR="00D760B3" w:rsidRDefault="00D760B3" w:rsidP="00D760B3">
      <w:pPr>
        <w:pStyle w:val="Body"/>
      </w:pPr>
      <w:r>
        <w:t xml:space="preserve">                    -- Transfer Syntax(es) --</w:t>
      </w:r>
    </w:p>
    <w:p w14:paraId="76D8A76E" w14:textId="77777777" w:rsidR="00D760B3" w:rsidRDefault="00D760B3" w:rsidP="00D760B3">
      <w:pPr>
        <w:pStyle w:val="Body"/>
      </w:pPr>
      <w:r>
        <w:t>SUBITEM Type: 40H (Transfer Syntax Sub-Item)                     Length=17</w:t>
      </w:r>
    </w:p>
    <w:p w14:paraId="709C0D4F" w14:textId="77777777" w:rsidR="00D760B3" w:rsidRDefault="00D760B3" w:rsidP="00D760B3">
      <w:pPr>
        <w:pStyle w:val="Body"/>
      </w:pPr>
      <w:r>
        <w:t>Transfer Syntax: 1.2.840.10008.1.2  (Implicit VR Little Endian)</w:t>
      </w:r>
    </w:p>
    <w:p w14:paraId="2DB794B3" w14:textId="77777777" w:rsidR="00D760B3" w:rsidRDefault="00D760B3" w:rsidP="00D760B3">
      <w:pPr>
        <w:pStyle w:val="Body"/>
      </w:pPr>
      <w:r>
        <w:t xml:space="preserve">                    -- End of Transfer Syntax(es) --</w:t>
      </w:r>
    </w:p>
    <w:p w14:paraId="76D05A63" w14:textId="77777777" w:rsidR="00D760B3" w:rsidRDefault="00D760B3" w:rsidP="00D760B3">
      <w:pPr>
        <w:pStyle w:val="Body"/>
      </w:pPr>
      <w:r>
        <w:t>ITEM Type: 50H (User Information Item)                           Length=51</w:t>
      </w:r>
    </w:p>
    <w:p w14:paraId="32286D1F" w14:textId="77777777" w:rsidR="00D760B3" w:rsidRDefault="00D760B3" w:rsidP="00D760B3">
      <w:pPr>
        <w:pStyle w:val="Body"/>
      </w:pPr>
      <w:r>
        <w:t>SUBITEM Type: 51H (Maximum Length Sub-Item)                      Length=4</w:t>
      </w:r>
    </w:p>
    <w:p w14:paraId="53EEFA21" w14:textId="77777777" w:rsidR="00D760B3" w:rsidRDefault="00D760B3" w:rsidP="00D760B3">
      <w:pPr>
        <w:pStyle w:val="Body"/>
      </w:pPr>
      <w:r>
        <w:t>Maximum PDU length: 32768</w:t>
      </w:r>
    </w:p>
    <w:p w14:paraId="11FEA2DA" w14:textId="77777777" w:rsidR="00D760B3" w:rsidRDefault="00D760B3" w:rsidP="00D760B3">
      <w:pPr>
        <w:pStyle w:val="Body"/>
      </w:pPr>
      <w:r>
        <w:t>ITEM Type: 52H (Implementation Class UID Sub-Item)               Length=22</w:t>
      </w:r>
    </w:p>
    <w:p w14:paraId="70BA3705" w14:textId="77777777" w:rsidR="00D760B3" w:rsidRDefault="00D760B3" w:rsidP="00D760B3">
      <w:pPr>
        <w:pStyle w:val="Body"/>
      </w:pPr>
      <w:r>
        <w:t>Implementation Class: 1.2.840.113754.2.1.3.0  (VA DICOM V3.0)</w:t>
      </w:r>
    </w:p>
    <w:p w14:paraId="32DDB301" w14:textId="77777777" w:rsidR="00D760B3" w:rsidRDefault="00D760B3" w:rsidP="00D760B3">
      <w:pPr>
        <w:pStyle w:val="Body"/>
      </w:pPr>
      <w:r>
        <w:t>ITEM Type: 55H (Implementation Version Name)                     Length=13</w:t>
      </w:r>
    </w:p>
    <w:p w14:paraId="7E28EE53" w14:textId="77777777" w:rsidR="00D760B3" w:rsidRDefault="00D760B3" w:rsidP="00D760B3">
      <w:pPr>
        <w:pStyle w:val="Body"/>
      </w:pPr>
      <w:r>
        <w:t>Implementation Version Name: VA DICOM V3.0</w:t>
      </w:r>
    </w:p>
    <w:p w14:paraId="034BD281" w14:textId="77777777" w:rsidR="00D760B3" w:rsidRDefault="00D760B3" w:rsidP="00D760B3">
      <w:pPr>
        <w:pStyle w:val="Body"/>
      </w:pPr>
      <w:r>
        <w:t xml:space="preserve"> </w:t>
      </w:r>
    </w:p>
    <w:p w14:paraId="0ED74528" w14:textId="77777777" w:rsidR="00D760B3" w:rsidRDefault="00D760B3" w:rsidP="00D760B3">
      <w:pPr>
        <w:pStyle w:val="Body"/>
      </w:pPr>
      <w:r>
        <w:t>Sending PDU Type: 02H (A-ASSOCIATE-AC)  Length: 177</w:t>
      </w:r>
    </w:p>
    <w:p w14:paraId="7384BC0A" w14:textId="77777777" w:rsidR="00D760B3" w:rsidRDefault="00527275" w:rsidP="00D760B3">
      <w:pPr>
        <w:pStyle w:val="Body"/>
      </w:pPr>
      <w:r w:rsidRPr="00527275">
        <w:rPr>
          <w:rFonts w:cs="Courier New"/>
          <w:szCs w:val="16"/>
        </w:rPr>
        <w:t>C</w:t>
      </w:r>
      <w:r w:rsidR="00D760B3">
        <w:t>:\DICOM\DATA1\LOGDCM.292\OUTGOING.PDU</w:t>
      </w:r>
    </w:p>
    <w:p w14:paraId="462EB86E" w14:textId="3E7BDA9C" w:rsidR="00D760B3" w:rsidRDefault="00D760B3" w:rsidP="00D760B3">
      <w:pPr>
        <w:pStyle w:val="Body"/>
      </w:pPr>
      <w:r>
        <w:t>Rec</w:t>
      </w:r>
      <w:r w:rsidR="00BC5145">
        <w:rPr>
          <w:lang w:val="en-US"/>
        </w:rPr>
        <w:t>ie</w:t>
      </w:r>
      <w:r>
        <w:t>ving PDU Type: 04H (P-DATA-TF)      PDU len=74    PDV hdr=3, pc=1, len=68</w:t>
      </w:r>
    </w:p>
    <w:p w14:paraId="096623EA" w14:textId="77777777" w:rsidR="00D760B3" w:rsidRDefault="00527275" w:rsidP="00D760B3">
      <w:pPr>
        <w:pStyle w:val="Body"/>
      </w:pPr>
      <w:r w:rsidRPr="00527275">
        <w:rPr>
          <w:rFonts w:cs="Courier New"/>
          <w:szCs w:val="16"/>
        </w:rPr>
        <w:t>C</w:t>
      </w:r>
      <w:r w:rsidR="00D760B3">
        <w:t>:\DICOM\DATA1\LOGDCM.292\INCOMING.DCM</w:t>
      </w:r>
    </w:p>
    <w:p w14:paraId="2E7C7438" w14:textId="77777777" w:rsidR="00D760B3" w:rsidRDefault="00D760B3" w:rsidP="00D760B3">
      <w:pPr>
        <w:pStyle w:val="Body"/>
      </w:pPr>
      <w:smartTag w:uri="urn:schemas-microsoft-com:office:smarttags" w:element="place">
        <w:smartTag w:uri="urn:schemas-microsoft-com:office:smarttags" w:element="City">
          <w:r>
            <w:t>Reading</w:t>
          </w:r>
        </w:smartTag>
      </w:smartTag>
      <w:r>
        <w:t xml:space="preserve"> </w:t>
      </w:r>
      <w:r w:rsidR="00527275" w:rsidRPr="00527275">
        <w:rPr>
          <w:rFonts w:cs="Courier New"/>
          <w:szCs w:val="16"/>
        </w:rPr>
        <w:t>C</w:t>
      </w:r>
      <w:r>
        <w:t>:\DICOM\DATA1\LOGDCM.292\INCOMING.DCM</w:t>
      </w:r>
    </w:p>
    <w:p w14:paraId="77834243" w14:textId="77777777" w:rsidR="00D760B3" w:rsidRDefault="00D760B3" w:rsidP="00D760B3">
      <w:pPr>
        <w:pStyle w:val="Body"/>
      </w:pPr>
      <w:r>
        <w:t>*******************************</w:t>
      </w:r>
    </w:p>
    <w:p w14:paraId="0191EDD8" w14:textId="77777777" w:rsidR="00D760B3" w:rsidRDefault="00D760B3" w:rsidP="00D760B3">
      <w:pPr>
        <w:pStyle w:val="Body"/>
      </w:pPr>
      <w:r>
        <w:t>***  Echo Request Received  ***</w:t>
      </w:r>
    </w:p>
    <w:p w14:paraId="565E215A" w14:textId="77777777" w:rsidR="00D760B3" w:rsidRDefault="00D760B3" w:rsidP="00D760B3">
      <w:pPr>
        <w:pStyle w:val="Body"/>
      </w:pPr>
      <w:r>
        <w:t>*******************************</w:t>
      </w:r>
    </w:p>
    <w:p w14:paraId="74326823" w14:textId="77777777" w:rsidR="00D760B3" w:rsidRDefault="00D760B3" w:rsidP="00D760B3">
      <w:pPr>
        <w:pStyle w:val="Body"/>
      </w:pPr>
      <w:r>
        <w:t xml:space="preserve">FILE </w:t>
      </w:r>
      <w:r w:rsidR="00BB1070" w:rsidRPr="00527275">
        <w:rPr>
          <w:rFonts w:cs="Courier New"/>
          <w:szCs w:val="16"/>
        </w:rPr>
        <w:t>C</w:t>
      </w:r>
      <w:r>
        <w:t>:\DICOM\DATA1\LOGDCM.292\OUTGOING.DCM -- VERIFICATION ECHO RESPONSE -- NO</w:t>
      </w:r>
    </w:p>
    <w:p w14:paraId="4CD20857" w14:textId="77777777" w:rsidR="00D760B3" w:rsidRDefault="00D760B3" w:rsidP="00D760B3">
      <w:pPr>
        <w:pStyle w:val="Body"/>
      </w:pPr>
      <w:r>
        <w:t>MESSAGE HANDLE YET</w:t>
      </w:r>
    </w:p>
    <w:p w14:paraId="3096D4BD" w14:textId="77777777" w:rsidR="00D760B3" w:rsidRDefault="00D760B3" w:rsidP="00D760B3">
      <w:pPr>
        <w:pStyle w:val="Body"/>
      </w:pPr>
      <w:r>
        <w:t xml:space="preserve"> </w:t>
      </w:r>
    </w:p>
    <w:p w14:paraId="256C160D" w14:textId="77777777" w:rsidR="00D760B3" w:rsidRDefault="00D760B3" w:rsidP="00D760B3">
      <w:pPr>
        <w:pStyle w:val="Body"/>
      </w:pPr>
      <w:r>
        <w:t>Sending PDU Type: 04H (P-DATA-TF)  Length: 90 (90)</w:t>
      </w:r>
    </w:p>
    <w:p w14:paraId="3E96BDD3" w14:textId="77777777" w:rsidR="00D760B3" w:rsidRDefault="00BB1070" w:rsidP="00D760B3">
      <w:pPr>
        <w:pStyle w:val="Body"/>
      </w:pPr>
      <w:r w:rsidRPr="00527275">
        <w:rPr>
          <w:rFonts w:cs="Courier New"/>
          <w:szCs w:val="16"/>
        </w:rPr>
        <w:t>C</w:t>
      </w:r>
      <w:r w:rsidR="00D760B3">
        <w:t>:\DICOM\DATA1\LOGDCM.292\OUTGOING.DCM PDU len=96    PDV hdr=3, pc=1, len=90</w:t>
      </w:r>
    </w:p>
    <w:p w14:paraId="37FD1DF8" w14:textId="77777777" w:rsidR="00D760B3" w:rsidRDefault="00D760B3" w:rsidP="00D760B3">
      <w:pPr>
        <w:pStyle w:val="Body"/>
      </w:pPr>
      <w:r>
        <w:t xml:space="preserve"> </w:t>
      </w:r>
    </w:p>
    <w:p w14:paraId="04739687" w14:textId="7DF0256E" w:rsidR="00D760B3" w:rsidRDefault="00D760B3" w:rsidP="00D760B3">
      <w:pPr>
        <w:pStyle w:val="Body"/>
      </w:pPr>
      <w:r>
        <w:t>Rec</w:t>
      </w:r>
      <w:r w:rsidR="00BC5145">
        <w:rPr>
          <w:lang w:val="en-US"/>
        </w:rPr>
        <w:t>ie</w:t>
      </w:r>
      <w:r>
        <w:t>ving PDU Type: 05H (A-RELEASE-RQ)   PDU len=4</w:t>
      </w:r>
    </w:p>
    <w:p w14:paraId="61626DF1" w14:textId="77777777" w:rsidR="00D760B3" w:rsidRDefault="00BB1070" w:rsidP="00D760B3">
      <w:pPr>
        <w:pStyle w:val="Body"/>
      </w:pPr>
      <w:r w:rsidRPr="00527275">
        <w:rPr>
          <w:rFonts w:cs="Courier New"/>
          <w:szCs w:val="16"/>
        </w:rPr>
        <w:t>C</w:t>
      </w:r>
      <w:r w:rsidR="00D760B3">
        <w:t>:\DICOM\DATA1\LOGDCM.292\INCOMING.PDU</w:t>
      </w:r>
    </w:p>
    <w:p w14:paraId="18209989" w14:textId="77777777" w:rsidR="00D760B3" w:rsidRDefault="00D760B3" w:rsidP="00D760B3">
      <w:pPr>
        <w:pStyle w:val="Body"/>
      </w:pPr>
      <w:r>
        <w:t xml:space="preserve"> </w:t>
      </w:r>
    </w:p>
    <w:p w14:paraId="35AECE39" w14:textId="77777777" w:rsidR="00D760B3" w:rsidRDefault="00D760B3" w:rsidP="00D760B3">
      <w:pPr>
        <w:pStyle w:val="Body"/>
      </w:pPr>
      <w:r>
        <w:t>Sending PDU Type: 06H (A-RELEASE-RP)  Length: 4</w:t>
      </w:r>
    </w:p>
    <w:p w14:paraId="0E2A360E" w14:textId="77777777" w:rsidR="00D760B3" w:rsidRDefault="00BB1070" w:rsidP="00D760B3">
      <w:pPr>
        <w:pStyle w:val="Body"/>
      </w:pPr>
      <w:r w:rsidRPr="00527275">
        <w:rPr>
          <w:rFonts w:cs="Courier New"/>
          <w:szCs w:val="16"/>
        </w:rPr>
        <w:t>C</w:t>
      </w:r>
      <w:r w:rsidR="00D760B3">
        <w:t>:\DICOM\DATA1\LOGDCM.292\OUTGOING.PDU</w:t>
      </w:r>
    </w:p>
    <w:p w14:paraId="0468664B" w14:textId="77777777" w:rsidR="00D760B3" w:rsidRDefault="00D760B3" w:rsidP="00D760B3"/>
    <w:p w14:paraId="34290F5B" w14:textId="77777777" w:rsidR="00D760B3" w:rsidRDefault="00D760B3" w:rsidP="00D760B3">
      <w:r>
        <w:t xml:space="preserve">The real-time display of the log is terminated by entering </w:t>
      </w:r>
      <w:r w:rsidR="00CF3566" w:rsidRPr="00986E17">
        <w:rPr>
          <w:rFonts w:ascii="Lucida Console" w:hAnsi="Lucida Console"/>
          <w:b/>
          <w:sz w:val="18"/>
          <w:szCs w:val="22"/>
        </w:rPr>
        <w:t>CTRL</w:t>
      </w:r>
      <w:r w:rsidRPr="00986E17">
        <w:rPr>
          <w:rFonts w:ascii="Lucida Console" w:hAnsi="Lucida Console"/>
          <w:b/>
          <w:sz w:val="18"/>
          <w:szCs w:val="22"/>
        </w:rPr>
        <w:t>+C</w:t>
      </w:r>
      <w:r>
        <w:t xml:space="preserve"> (^C) on the keyboard. </w:t>
      </w:r>
    </w:p>
    <w:p w14:paraId="263EF42C" w14:textId="77777777" w:rsidR="00D760B3" w:rsidRDefault="00D760B3" w:rsidP="00111CFD">
      <w:pPr>
        <w:pStyle w:val="Heading4"/>
      </w:pPr>
      <w:bookmarkStart w:id="729" w:name="_Toc141153257"/>
      <w:bookmarkStart w:id="730" w:name="_Toc279574032"/>
      <w:r w:rsidRPr="00111CFD">
        <w:t>Historical</w:t>
      </w:r>
      <w:r>
        <w:t xml:space="preserve"> Log</w:t>
      </w:r>
      <w:bookmarkEnd w:id="729"/>
      <w:bookmarkEnd w:id="730"/>
    </w:p>
    <w:p w14:paraId="5829F4DB" w14:textId="77777777" w:rsidR="00D760B3" w:rsidRDefault="00D760B3" w:rsidP="000904B9">
      <w:pPr>
        <w:pStyle w:val="aNorm"/>
      </w:pPr>
      <w:r>
        <w:t>The historical log files may be viewed as follows:</w:t>
      </w:r>
    </w:p>
    <w:p w14:paraId="5CA34A3A" w14:textId="77777777" w:rsidR="00D760B3" w:rsidRDefault="00D760B3" w:rsidP="00D760B3">
      <w:pPr>
        <w:pStyle w:val="BodyText"/>
      </w:pPr>
      <w:r>
        <w:t>Log #   Process Start &amp; End  Description</w:t>
      </w:r>
    </w:p>
    <w:p w14:paraId="7F6376A5" w14:textId="77777777" w:rsidR="00D760B3" w:rsidRDefault="00D760B3" w:rsidP="00D760B3">
      <w:pPr>
        <w:pStyle w:val="BodyText"/>
      </w:pPr>
      <w:r>
        <w:t>-----   -------------------  -----------</w:t>
      </w:r>
    </w:p>
    <w:p w14:paraId="25CBA782" w14:textId="77777777" w:rsidR="00D760B3" w:rsidRDefault="00D760B3" w:rsidP="00D760B3">
      <w:pPr>
        <w:pStyle w:val="BodyText"/>
      </w:pPr>
      <w:r>
        <w:t xml:space="preserve">    1   25-FEB </w:t>
      </w:r>
      <w:smartTag w:uri="urn:schemas-microsoft-com:office:smarttags" w:element="time">
        <w:smartTagPr>
          <w:attr w:name="Minute" w:val="22"/>
          <w:attr w:name="Hour" w:val="11"/>
        </w:smartTagPr>
        <w:r>
          <w:t>11:22</w:t>
        </w:r>
      </w:smartTag>
      <w:r>
        <w:t xml:space="preserve">  </w:t>
      </w:r>
      <w:smartTag w:uri="urn:schemas-microsoft-com:office:smarttags" w:element="time">
        <w:smartTagPr>
          <w:attr w:name="Minute" w:val="22"/>
          <w:attr w:name="Hour" w:val="11"/>
        </w:smartTagPr>
        <w:r>
          <w:t>11:22</w:t>
        </w:r>
      </w:smartTag>
      <w:r>
        <w:t xml:space="preserve">  PACS Gateway</w:t>
      </w:r>
    </w:p>
    <w:p w14:paraId="10E5DA9B" w14:textId="77777777" w:rsidR="00D760B3" w:rsidRDefault="00D760B3" w:rsidP="00D760B3">
      <w:pPr>
        <w:pStyle w:val="BodyText"/>
      </w:pPr>
      <w:r>
        <w:t xml:space="preserve">    2   25-FEB </w:t>
      </w:r>
      <w:smartTag w:uri="urn:schemas-microsoft-com:office:smarttags" w:element="time">
        <w:smartTagPr>
          <w:attr w:name="Minute" w:val="22"/>
          <w:attr w:name="Hour" w:val="11"/>
        </w:smartTagPr>
        <w:r>
          <w:t>11:22</w:t>
        </w:r>
      </w:smartTag>
      <w:r>
        <w:t xml:space="preserve">  </w:t>
      </w:r>
      <w:smartTag w:uri="urn:schemas-microsoft-com:office:smarttags" w:element="time">
        <w:smartTagPr>
          <w:attr w:name="Minute" w:val="22"/>
          <w:attr w:name="Hour" w:val="11"/>
        </w:smartTagPr>
        <w:r>
          <w:t>11:22</w:t>
        </w:r>
      </w:smartTag>
      <w:r>
        <w:t xml:space="preserve">  User Requested DICOM Echo</w:t>
      </w:r>
    </w:p>
    <w:p w14:paraId="5D001E82" w14:textId="77777777" w:rsidR="00D760B3" w:rsidRDefault="00D760B3" w:rsidP="00D760B3">
      <w:pPr>
        <w:pStyle w:val="BodyText"/>
      </w:pPr>
      <w:r>
        <w:t xml:space="preserve">    3   25-FEB </w:t>
      </w:r>
      <w:smartTag w:uri="urn:schemas-microsoft-com:office:smarttags" w:element="time">
        <w:smartTagPr>
          <w:attr w:name="Minute" w:val="22"/>
          <w:attr w:name="Hour" w:val="11"/>
        </w:smartTagPr>
        <w:r>
          <w:t>11:22</w:t>
        </w:r>
      </w:smartTag>
      <w:r>
        <w:t xml:space="preserve">  </w:t>
      </w:r>
      <w:smartTag w:uri="urn:schemas-microsoft-com:office:smarttags" w:element="time">
        <w:smartTagPr>
          <w:attr w:name="Minute" w:val="22"/>
          <w:attr w:name="Hour" w:val="11"/>
        </w:smartTagPr>
        <w:r>
          <w:t>11:22</w:t>
        </w:r>
      </w:smartTag>
      <w:r>
        <w:t xml:space="preserve">  User with LOCAL MODALITY WORKLIST</w:t>
      </w:r>
    </w:p>
    <w:p w14:paraId="689F55E3" w14:textId="77777777" w:rsidR="00D760B3" w:rsidRDefault="00D760B3" w:rsidP="00D760B3">
      <w:pPr>
        <w:pStyle w:val="BodyText"/>
      </w:pPr>
      <w:r>
        <w:t xml:space="preserve">    4   25-FEB </w:t>
      </w:r>
      <w:smartTag w:uri="urn:schemas-microsoft-com:office:smarttags" w:element="time">
        <w:smartTagPr>
          <w:attr w:name="Minute" w:val="22"/>
          <w:attr w:name="Hour" w:val="11"/>
        </w:smartTagPr>
        <w:r>
          <w:t>11:22</w:t>
        </w:r>
      </w:smartTag>
      <w:r>
        <w:t xml:space="preserve">  </w:t>
      </w:r>
      <w:smartTag w:uri="urn:schemas-microsoft-com:office:smarttags" w:element="time">
        <w:smartTagPr>
          <w:attr w:name="Minute" w:val="22"/>
          <w:attr w:name="Hour" w:val="11"/>
        </w:smartTagPr>
        <w:r>
          <w:t>11:22</w:t>
        </w:r>
      </w:smartTag>
      <w:r>
        <w:t xml:space="preserve">  Echo </w:t>
      </w:r>
      <w:smartTag w:uri="urn:schemas-microsoft-com:office:smarttags" w:element="place">
        <w:r>
          <w:t>VistA</w:t>
        </w:r>
      </w:smartTag>
      <w:r>
        <w:t xml:space="preserve"> Testing 127.0.0.1,localhost</w:t>
      </w:r>
    </w:p>
    <w:p w14:paraId="43AEDE8D" w14:textId="77777777" w:rsidR="00D760B3" w:rsidRDefault="00D760B3" w:rsidP="00D760B3">
      <w:pPr>
        <w:pStyle w:val="BodyText"/>
      </w:pPr>
    </w:p>
    <w:p w14:paraId="269C8F15" w14:textId="77777777" w:rsidR="00D760B3" w:rsidRDefault="00D760B3" w:rsidP="00D760B3">
      <w:pPr>
        <w:pStyle w:val="BodyText"/>
      </w:pPr>
      <w:r>
        <w:t xml:space="preserve">Enter Log Number: 4// </w:t>
      </w:r>
      <w:r>
        <w:rPr>
          <w:b/>
        </w:rPr>
        <w:t>&lt;Enter&gt;</w:t>
      </w:r>
      <w:r>
        <w:t xml:space="preserve"> 4</w:t>
      </w:r>
    </w:p>
    <w:p w14:paraId="5F29D385" w14:textId="77777777" w:rsidR="00D760B3" w:rsidRDefault="00D760B3" w:rsidP="00D760B3">
      <w:pPr>
        <w:pStyle w:val="BodyText"/>
      </w:pPr>
    </w:p>
    <w:p w14:paraId="62A48CAD" w14:textId="77777777" w:rsidR="00D760B3" w:rsidRDefault="00D760B3" w:rsidP="00D760B3">
      <w:pPr>
        <w:pStyle w:val="BodyText"/>
      </w:pPr>
      <w:r>
        <w:t xml:space="preserve">Print the log to a File or display it on the Screen?  S// </w:t>
      </w:r>
      <w:r>
        <w:rPr>
          <w:b/>
        </w:rPr>
        <w:t>&lt;Enter&gt;</w:t>
      </w:r>
      <w:r>
        <w:t xml:space="preserve"> S</w:t>
      </w:r>
    </w:p>
    <w:p w14:paraId="5DB5B03F" w14:textId="77777777" w:rsidR="00D760B3" w:rsidRDefault="00D760B3" w:rsidP="00D760B3">
      <w:pPr>
        <w:pStyle w:val="BodyText"/>
      </w:pPr>
    </w:p>
    <w:p w14:paraId="1E375434" w14:textId="77777777" w:rsidR="00D760B3" w:rsidRDefault="00D760B3" w:rsidP="00D760B3">
      <w:pPr>
        <w:pStyle w:val="BodyText"/>
      </w:pPr>
      <w:r>
        <w:t>************************************************************************</w:t>
      </w:r>
    </w:p>
    <w:p w14:paraId="4BA61745" w14:textId="77777777" w:rsidR="00D760B3" w:rsidRDefault="00D760B3" w:rsidP="00D760B3">
      <w:pPr>
        <w:pStyle w:val="BodyText"/>
      </w:pPr>
      <w:r>
        <w:t xml:space="preserve">***  Provider Process (Job #19) Started on </w:t>
      </w:r>
      <w:smartTag w:uri="urn:schemas-microsoft-com:office:smarttags" w:element="date">
        <w:smartTagPr>
          <w:attr w:name="Year" w:val="2000"/>
          <w:attr w:name="Day" w:val="25"/>
          <w:attr w:name="Month" w:val="2"/>
        </w:smartTagPr>
        <w:r>
          <w:t>FEB 25, 2000</w:t>
        </w:r>
      </w:smartTag>
      <w:r>
        <w:t xml:space="preserve"> at </w:t>
      </w:r>
      <w:smartTag w:uri="urn:schemas-microsoft-com:office:smarttags" w:element="time">
        <w:smartTagPr>
          <w:attr w:name="Minute" w:val="22"/>
          <w:attr w:name="Hour" w:val="11"/>
        </w:smartTagPr>
        <w:r>
          <w:t>11:22:10</w:t>
        </w:r>
      </w:smartTag>
      <w:r>
        <w:t xml:space="preserve">  ***</w:t>
      </w:r>
    </w:p>
    <w:p w14:paraId="3DD79DBD" w14:textId="77777777" w:rsidR="00D760B3" w:rsidRDefault="00D760B3" w:rsidP="00D760B3">
      <w:pPr>
        <w:pStyle w:val="BodyText"/>
      </w:pPr>
      <w:r>
        <w:t>************************************************************************</w:t>
      </w:r>
    </w:p>
    <w:p w14:paraId="13CB362D" w14:textId="77777777" w:rsidR="00D760B3" w:rsidRDefault="00D760B3" w:rsidP="00D760B3">
      <w:pPr>
        <w:pStyle w:val="BodyText"/>
      </w:pPr>
      <w:r>
        <w:t>*************************************************************************</w:t>
      </w:r>
    </w:p>
    <w:p w14:paraId="75EA2001" w14:textId="77777777" w:rsidR="00D760B3" w:rsidRDefault="00D760B3" w:rsidP="00D760B3">
      <w:pPr>
        <w:pStyle w:val="BodyText"/>
      </w:pPr>
      <w:r>
        <w:t xml:space="preserve">***  Connection with 127.0.0.1,localhost on </w:t>
      </w:r>
      <w:smartTag w:uri="urn:schemas-microsoft-com:office:smarttags" w:element="date">
        <w:smartTagPr>
          <w:attr w:name="Year" w:val="2000"/>
          <w:attr w:name="Day" w:val="25"/>
          <w:attr w:name="Month" w:val="2"/>
        </w:smartTagPr>
        <w:r>
          <w:t>FEB 25, 2000</w:t>
        </w:r>
      </w:smartTag>
      <w:r>
        <w:t xml:space="preserve"> at </w:t>
      </w:r>
      <w:smartTag w:uri="urn:schemas-microsoft-com:office:smarttags" w:element="time">
        <w:smartTagPr>
          <w:attr w:name="Minute" w:val="22"/>
          <w:attr w:name="Hour" w:val="11"/>
        </w:smartTagPr>
        <w:r>
          <w:t>11:22:10</w:t>
        </w:r>
      </w:smartTag>
      <w:r>
        <w:t xml:space="preserve">  ***</w:t>
      </w:r>
    </w:p>
    <w:p w14:paraId="31DAC764" w14:textId="77777777" w:rsidR="00D760B3" w:rsidRDefault="00D760B3" w:rsidP="00D760B3">
      <w:pPr>
        <w:pStyle w:val="BodyText"/>
      </w:pPr>
      <w:r>
        <w:t>*************************************************************************</w:t>
      </w:r>
    </w:p>
    <w:p w14:paraId="31201913" w14:textId="77777777" w:rsidR="00D760B3" w:rsidRDefault="00D760B3" w:rsidP="00D760B3">
      <w:pPr>
        <w:pStyle w:val="BodyText"/>
      </w:pPr>
    </w:p>
    <w:p w14:paraId="376ECE43" w14:textId="591CB70B" w:rsidR="00D760B3" w:rsidRDefault="00D760B3" w:rsidP="00D760B3">
      <w:pPr>
        <w:pStyle w:val="BodyText"/>
      </w:pPr>
      <w:r>
        <w:t>Rec</w:t>
      </w:r>
      <w:r w:rsidR="002243A7">
        <w:rPr>
          <w:lang w:val="en-US"/>
        </w:rPr>
        <w:t>ei</w:t>
      </w:r>
      <w:r>
        <w:t>ving PDU Type: 01H (A-ASSOCIATE-RQ) PDU len=253</w:t>
      </w:r>
    </w:p>
    <w:p w14:paraId="30EBAA72" w14:textId="77777777" w:rsidR="00D760B3" w:rsidRDefault="00BB1070" w:rsidP="00D760B3">
      <w:pPr>
        <w:pStyle w:val="BodyText"/>
      </w:pPr>
      <w:r w:rsidRPr="00BB1070">
        <w:rPr>
          <w:rFonts w:cs="Courier New"/>
          <w:szCs w:val="20"/>
        </w:rPr>
        <w:t>C</w:t>
      </w:r>
      <w:r w:rsidR="00D760B3">
        <w:t>:\DICOM\Data1\LOGDCE.019\INCOMING.PDU</w:t>
      </w:r>
    </w:p>
    <w:p w14:paraId="5BF6A38A" w14:textId="77777777" w:rsidR="00D760B3" w:rsidRDefault="00D760B3" w:rsidP="00D760B3">
      <w:pPr>
        <w:pStyle w:val="BodyText"/>
      </w:pPr>
    </w:p>
    <w:p w14:paraId="1FECD3F4" w14:textId="77777777" w:rsidR="00D760B3" w:rsidRDefault="00D760B3" w:rsidP="001D6F85">
      <w:pPr>
        <w:pStyle w:val="BodyText"/>
        <w:keepNext/>
        <w:keepLines/>
      </w:pPr>
      <w:r>
        <w:t>*******************************************************************</w:t>
      </w:r>
    </w:p>
    <w:p w14:paraId="5B8C03EB" w14:textId="77777777" w:rsidR="00D760B3" w:rsidRDefault="00D760B3" w:rsidP="001D6F85">
      <w:pPr>
        <w:pStyle w:val="BodyText"/>
        <w:keepNext/>
        <w:keepLines/>
      </w:pPr>
      <w:r>
        <w:t xml:space="preserve">***  Receiving A-ASSOCIATE-REQUEST on </w:t>
      </w:r>
      <w:smartTag w:uri="urn:schemas-microsoft-com:office:smarttags" w:element="date">
        <w:smartTagPr>
          <w:attr w:name="Year" w:val="2000"/>
          <w:attr w:name="Day" w:val="25"/>
          <w:attr w:name="Month" w:val="2"/>
        </w:smartTagPr>
        <w:r>
          <w:t>FEB 25, 2000</w:t>
        </w:r>
      </w:smartTag>
      <w:r>
        <w:t xml:space="preserve"> at </w:t>
      </w:r>
      <w:smartTag w:uri="urn:schemas-microsoft-com:office:smarttags" w:element="time">
        <w:smartTagPr>
          <w:attr w:name="Minute" w:val="22"/>
          <w:attr w:name="Hour" w:val="11"/>
        </w:smartTagPr>
        <w:r>
          <w:t>11:22:11</w:t>
        </w:r>
      </w:smartTag>
      <w:r>
        <w:t xml:space="preserve">  ***</w:t>
      </w:r>
    </w:p>
    <w:p w14:paraId="257F24C4" w14:textId="77777777" w:rsidR="00D760B3" w:rsidRDefault="00D760B3" w:rsidP="001D6F85">
      <w:pPr>
        <w:pStyle w:val="BodyText"/>
        <w:keepNext/>
        <w:keepLines/>
      </w:pPr>
      <w:r>
        <w:t>*******************************************************************</w:t>
      </w:r>
    </w:p>
    <w:p w14:paraId="19B2373E" w14:textId="77777777" w:rsidR="00D760B3" w:rsidRDefault="00D760B3" w:rsidP="001D6F85">
      <w:pPr>
        <w:pStyle w:val="BodyText"/>
        <w:keepNext/>
        <w:keepLines/>
      </w:pPr>
    </w:p>
    <w:p w14:paraId="64FDF64D" w14:textId="77777777" w:rsidR="00D760B3" w:rsidRDefault="00D760B3" w:rsidP="00D760B3">
      <w:pPr>
        <w:pStyle w:val="BodyText"/>
      </w:pPr>
      <w:r>
        <w:t>PDU Type: 01H (A-ASSOCIATE-RQ)                                   Length=253</w:t>
      </w:r>
    </w:p>
    <w:p w14:paraId="7DDECB53" w14:textId="77777777" w:rsidR="00D760B3" w:rsidRDefault="00D760B3" w:rsidP="00D760B3">
      <w:pPr>
        <w:pStyle w:val="BodyText"/>
      </w:pPr>
      <w:r>
        <w:t>Version=1</w:t>
      </w:r>
      <w:r>
        <w:tab/>
      </w:r>
      <w:r>
        <w:tab/>
        <w:t>Called AE: "VistA_Worklist"</w:t>
      </w:r>
      <w:r>
        <w:tab/>
        <w:t>Calling AE: "</w:t>
      </w:r>
      <w:smartTag w:uri="urn:schemas-microsoft-com:office:smarttags" w:element="place">
        <w:r>
          <w:t>VistA</w:t>
        </w:r>
      </w:smartTag>
      <w:r>
        <w:t xml:space="preserve"> Testing"</w:t>
      </w:r>
    </w:p>
    <w:p w14:paraId="672B29CF" w14:textId="77777777" w:rsidR="00D760B3" w:rsidRDefault="00D760B3" w:rsidP="00D760B3">
      <w:pPr>
        <w:pStyle w:val="BodyText"/>
      </w:pPr>
      <w:r>
        <w:t>ITEM Type: 10H (Application Context Item)                        Length=21</w:t>
      </w:r>
    </w:p>
    <w:p w14:paraId="7DEFD15F" w14:textId="77777777" w:rsidR="00D760B3" w:rsidRDefault="00D760B3" w:rsidP="00D760B3">
      <w:pPr>
        <w:pStyle w:val="BodyText"/>
      </w:pPr>
      <w:r>
        <w:t>Application Context: 1.2.840.10008.3.1.1.1  (DICOM Application Context Name)</w:t>
      </w:r>
    </w:p>
    <w:p w14:paraId="74402E48" w14:textId="77777777" w:rsidR="00D760B3" w:rsidRDefault="00D760B3" w:rsidP="00D760B3">
      <w:pPr>
        <w:pStyle w:val="BodyText"/>
      </w:pPr>
    </w:p>
    <w:p w14:paraId="5D3C7B43" w14:textId="77777777" w:rsidR="00D760B3" w:rsidRDefault="00D760B3" w:rsidP="00D760B3">
      <w:pPr>
        <w:pStyle w:val="BodyText"/>
      </w:pPr>
      <w:r>
        <w:t>Press &lt;Enter&gt; to continue, ^ to exit...</w:t>
      </w:r>
    </w:p>
    <w:p w14:paraId="7451A3F6" w14:textId="77777777" w:rsidR="00D760B3" w:rsidRDefault="00D760B3" w:rsidP="00D760B3">
      <w:pPr>
        <w:pStyle w:val="BodyText"/>
      </w:pPr>
    </w:p>
    <w:p w14:paraId="7B0C0069" w14:textId="77777777" w:rsidR="00D760B3" w:rsidRDefault="00D760B3" w:rsidP="000904B9">
      <w:pPr>
        <w:pStyle w:val="aNorm"/>
      </w:pPr>
      <w:r>
        <w:t>The TCP/IP connection is shown above, followed by the beginning of the association session. The details of the log require a working knowledge of the DICOM Standard (PS 3.7-1999), as well as familiarization with the VistA Imaging DICOM Gateway implementation. It is more useful for support personnel.</w:t>
      </w:r>
    </w:p>
    <w:p w14:paraId="1678B9A7" w14:textId="77777777" w:rsidR="00D760B3" w:rsidRDefault="00D760B3" w:rsidP="00D760B3">
      <w:pPr>
        <w:pStyle w:val="Heading3"/>
      </w:pPr>
      <w:bookmarkStart w:id="731" w:name="_Toc141153258"/>
      <w:bookmarkStart w:id="732" w:name="_Toc279574033"/>
      <w:bookmarkStart w:id="733" w:name="_Toc479761657"/>
      <w:r>
        <w:t>Issue a DICOM Echo Request</w:t>
      </w:r>
      <w:bookmarkEnd w:id="731"/>
      <w:bookmarkEnd w:id="732"/>
      <w:bookmarkEnd w:id="733"/>
    </w:p>
    <w:p w14:paraId="3076F8BC" w14:textId="77777777" w:rsidR="00D760B3" w:rsidRDefault="00D760B3" w:rsidP="000904B9">
      <w:pPr>
        <w:pStyle w:val="aNorm"/>
      </w:pPr>
      <w:r>
        <w:t xml:space="preserve">This menu option may be used to check whether DICOM communication is possible with a known Application Entity (instrument, PACS, etc.) that is registered in the master file </w:t>
      </w:r>
      <w:r w:rsidRPr="00986E17">
        <w:rPr>
          <w:rFonts w:ascii="Lucida Console" w:hAnsi="Lucida Console"/>
          <w:sz w:val="18"/>
          <w:szCs w:val="22"/>
        </w:rPr>
        <w:t>SCU_</w:t>
      </w:r>
      <w:r w:rsidR="005E36CC" w:rsidRPr="00986E17">
        <w:rPr>
          <w:rFonts w:ascii="Lucida Console" w:hAnsi="Lucida Console"/>
          <w:sz w:val="18"/>
          <w:szCs w:val="22"/>
        </w:rPr>
        <w:t>LIST</w:t>
      </w:r>
      <w:r w:rsidRPr="00986E17">
        <w:rPr>
          <w:rFonts w:ascii="Lucida Console" w:hAnsi="Lucida Console"/>
          <w:sz w:val="18"/>
          <w:szCs w:val="22"/>
        </w:rPr>
        <w:t>.DIC</w:t>
      </w:r>
      <w:r w:rsidR="00691C2C">
        <w:rPr>
          <w:b/>
        </w:rPr>
        <w:fldChar w:fldCharType="begin"/>
      </w:r>
      <w:r>
        <w:instrText xml:space="preserve"> XE "SCU_</w:instrText>
      </w:r>
      <w:r w:rsidR="00D8457D">
        <w:instrText>LIST</w:instrText>
      </w:r>
      <w:r>
        <w:instrText xml:space="preserve">.DIC" </w:instrText>
      </w:r>
      <w:r w:rsidR="00691C2C">
        <w:rPr>
          <w:b/>
        </w:rPr>
        <w:fldChar w:fldCharType="end"/>
      </w:r>
      <w:r>
        <w:t>.</w:t>
      </w:r>
    </w:p>
    <w:p w14:paraId="5F311F8F" w14:textId="77777777" w:rsidR="00D760B3" w:rsidRDefault="00D760B3" w:rsidP="000904B9">
      <w:pPr>
        <w:pStyle w:val="aNorm"/>
      </w:pPr>
      <w:r>
        <w:t>Prerequisite:</w:t>
      </w:r>
    </w:p>
    <w:p w14:paraId="7A9493ED" w14:textId="77777777" w:rsidR="00D760B3" w:rsidRDefault="00D760B3" w:rsidP="000904B9">
      <w:pPr>
        <w:pStyle w:val="aNorm"/>
      </w:pPr>
      <w:r>
        <w:t>Target DICOM Validation Service Class Provider (configured to respond to VistA)</w:t>
      </w:r>
    </w:p>
    <w:p w14:paraId="30FBE947" w14:textId="481E5347" w:rsidR="00D760B3" w:rsidRPr="008D72AC" w:rsidRDefault="00D760B3" w:rsidP="000904B9">
      <w:pPr>
        <w:pStyle w:val="aNorm"/>
      </w:pPr>
      <w:r w:rsidRPr="008D72AC">
        <w:t>Use the Caché Terminal to start a session for this menu option.</w:t>
      </w:r>
    </w:p>
    <w:p w14:paraId="4B311E23" w14:textId="723008E2" w:rsidR="00661AA7" w:rsidRPr="00661AA7" w:rsidRDefault="00B84CEC" w:rsidP="00661AA7">
      <w:pPr>
        <w:pStyle w:val="aNormal"/>
      </w:pPr>
      <w:r w:rsidRPr="003E4891">
        <w:rPr>
          <w:noProof/>
        </w:rPr>
        <w:drawing>
          <wp:inline distT="0" distB="0" distL="0" distR="0" wp14:anchorId="46BDD0F7" wp14:editId="199ECA17">
            <wp:extent cx="1962150" cy="3552825"/>
            <wp:effectExtent l="0" t="0" r="0" b="0"/>
            <wp:docPr id="15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65DFA49" w14:textId="77777777" w:rsidR="00D760B3" w:rsidRPr="008D72AC" w:rsidRDefault="00D760B3" w:rsidP="000904B9">
      <w:pPr>
        <w:pStyle w:val="aNorm"/>
      </w:pPr>
      <w:r w:rsidRPr="008D72AC">
        <w:t>After login, select the following menu options:</w:t>
      </w:r>
    </w:p>
    <w:p w14:paraId="4E5786A1" w14:textId="77777777" w:rsidR="00D760B3" w:rsidRPr="008D72AC" w:rsidRDefault="00D760B3" w:rsidP="00866894">
      <w:pPr>
        <w:numPr>
          <w:ilvl w:val="0"/>
          <w:numId w:val="36"/>
        </w:numPr>
        <w:tabs>
          <w:tab w:val="clear" w:pos="720"/>
        </w:tabs>
        <w:ind w:left="360"/>
      </w:pPr>
      <w:r w:rsidRPr="008D72AC">
        <w:t xml:space="preserve">In the first menu, select </w:t>
      </w:r>
      <w:r w:rsidRPr="00CF3566">
        <w:rPr>
          <w:b/>
        </w:rPr>
        <w:t>#4 (System Maintenance)</w:t>
      </w:r>
      <w:r w:rsidRPr="008D72AC">
        <w:t>.</w:t>
      </w:r>
    </w:p>
    <w:p w14:paraId="0ED4AC9A" w14:textId="77777777" w:rsidR="00D760B3" w:rsidRPr="008D72AC" w:rsidRDefault="00D760B3" w:rsidP="00866894">
      <w:pPr>
        <w:numPr>
          <w:ilvl w:val="0"/>
          <w:numId w:val="36"/>
        </w:numPr>
        <w:tabs>
          <w:tab w:val="clear" w:pos="720"/>
        </w:tabs>
        <w:ind w:left="360"/>
      </w:pPr>
      <w:r w:rsidRPr="008D72AC">
        <w:t xml:space="preserve">In the second menu, select </w:t>
      </w:r>
      <w:r w:rsidRPr="00CF3566">
        <w:rPr>
          <w:b/>
        </w:rPr>
        <w:t>#1 (System Operation)</w:t>
      </w:r>
      <w:r w:rsidRPr="008D72AC">
        <w:t>.</w:t>
      </w:r>
    </w:p>
    <w:p w14:paraId="0FEE48D2" w14:textId="77777777" w:rsidR="00D760B3" w:rsidRPr="008D72AC" w:rsidRDefault="00D760B3" w:rsidP="00866894">
      <w:pPr>
        <w:numPr>
          <w:ilvl w:val="0"/>
          <w:numId w:val="36"/>
        </w:numPr>
        <w:tabs>
          <w:tab w:val="clear" w:pos="720"/>
        </w:tabs>
        <w:ind w:left="360"/>
      </w:pPr>
      <w:r w:rsidRPr="008D72AC">
        <w:t xml:space="preserve">In the third menu, select </w:t>
      </w:r>
      <w:r w:rsidRPr="00CF3566">
        <w:rPr>
          <w:b/>
        </w:rPr>
        <w:t>#3 (Issue a DICOM Echo Request)</w:t>
      </w:r>
      <w:r w:rsidRPr="008D72AC">
        <w:t>.</w:t>
      </w:r>
    </w:p>
    <w:p w14:paraId="436C4E98" w14:textId="77777777" w:rsidR="00D760B3" w:rsidRPr="008D72AC" w:rsidRDefault="00D760B3" w:rsidP="00D50502">
      <w:pPr>
        <w:pStyle w:val="PlainText"/>
      </w:pPr>
    </w:p>
    <w:p w14:paraId="2D1000CD" w14:textId="77777777" w:rsidR="00D760B3" w:rsidRDefault="00D760B3" w:rsidP="000904B9">
      <w:pPr>
        <w:pStyle w:val="aNorm"/>
      </w:pPr>
      <w:r w:rsidRPr="008D72AC">
        <w:t>The following example shows the results of a successful DIOCM Echo test:</w:t>
      </w:r>
    </w:p>
    <w:p w14:paraId="59FB7B4F" w14:textId="77777777" w:rsidR="00D760B3" w:rsidRDefault="00D760B3" w:rsidP="00D760B3">
      <w:pPr>
        <w:pStyle w:val="BodyText"/>
        <w:rPr>
          <w:sz w:val="18"/>
        </w:rPr>
      </w:pPr>
      <w:r>
        <w:rPr>
          <w:sz w:val="18"/>
        </w:rPr>
        <w:t>Generate a DICOM ECHO request</w:t>
      </w:r>
    </w:p>
    <w:p w14:paraId="1FB66071" w14:textId="77777777" w:rsidR="00D760B3" w:rsidRDefault="00D760B3" w:rsidP="00D760B3">
      <w:pPr>
        <w:pStyle w:val="BodyText"/>
        <w:rPr>
          <w:sz w:val="18"/>
        </w:rPr>
      </w:pPr>
      <w:r>
        <w:rPr>
          <w:sz w:val="18"/>
        </w:rPr>
        <w:t>Service Class Providers</w:t>
      </w:r>
    </w:p>
    <w:p w14:paraId="329E8141" w14:textId="77777777" w:rsidR="00D760B3" w:rsidRDefault="00D760B3" w:rsidP="00D760B3">
      <w:pPr>
        <w:pStyle w:val="BodyText"/>
        <w:rPr>
          <w:sz w:val="18"/>
        </w:rPr>
      </w:pPr>
      <w:r>
        <w:rPr>
          <w:sz w:val="18"/>
        </w:rPr>
        <w:t>-----------------------</w:t>
      </w:r>
    </w:p>
    <w:p w14:paraId="05D168EB" w14:textId="77777777" w:rsidR="00D760B3" w:rsidRDefault="00D760B3" w:rsidP="00D760B3">
      <w:pPr>
        <w:pStyle w:val="BodyText"/>
        <w:rPr>
          <w:sz w:val="18"/>
        </w:rPr>
      </w:pPr>
      <w:r>
        <w:rPr>
          <w:sz w:val="18"/>
        </w:rPr>
        <w:t xml:space="preserve"> 1 -- LOCAL MODALITY WORKLIST</w:t>
      </w:r>
    </w:p>
    <w:p w14:paraId="4DB2ABBA" w14:textId="77777777" w:rsidR="00D760B3" w:rsidRDefault="00D760B3" w:rsidP="00D760B3">
      <w:pPr>
        <w:pStyle w:val="BodyText"/>
        <w:rPr>
          <w:sz w:val="18"/>
        </w:rPr>
      </w:pPr>
      <w:r>
        <w:rPr>
          <w:sz w:val="18"/>
        </w:rPr>
        <w:t xml:space="preserve"> 2 -- LOCAL IMAGE STORAGE</w:t>
      </w:r>
    </w:p>
    <w:p w14:paraId="5A72ECCA" w14:textId="77777777" w:rsidR="00D760B3" w:rsidRDefault="00D760B3" w:rsidP="00D760B3">
      <w:pPr>
        <w:pStyle w:val="BodyText"/>
        <w:rPr>
          <w:sz w:val="18"/>
        </w:rPr>
      </w:pPr>
      <w:r>
        <w:rPr>
          <w:sz w:val="18"/>
        </w:rPr>
        <w:t xml:space="preserve"> </w:t>
      </w:r>
    </w:p>
    <w:p w14:paraId="05F2E2A5" w14:textId="77777777" w:rsidR="00D760B3" w:rsidRDefault="00D760B3" w:rsidP="00D760B3">
      <w:pPr>
        <w:pStyle w:val="BodyText"/>
        <w:rPr>
          <w:sz w:val="18"/>
        </w:rPr>
      </w:pPr>
      <w:r>
        <w:rPr>
          <w:sz w:val="18"/>
        </w:rPr>
        <w:t>Select the provider application (1-2): 1// 1</w:t>
      </w:r>
    </w:p>
    <w:p w14:paraId="51ED7E93" w14:textId="77777777" w:rsidR="00D760B3" w:rsidRDefault="00D760B3" w:rsidP="00D760B3">
      <w:pPr>
        <w:pStyle w:val="BodyText"/>
        <w:rPr>
          <w:sz w:val="18"/>
        </w:rPr>
      </w:pPr>
      <w:r>
        <w:rPr>
          <w:sz w:val="18"/>
        </w:rPr>
        <w:t>Sending the PDU to the SCP</w:t>
      </w:r>
    </w:p>
    <w:p w14:paraId="1F1DB4CE" w14:textId="77777777" w:rsidR="00D760B3" w:rsidRDefault="00D760B3" w:rsidP="00D760B3">
      <w:pPr>
        <w:pStyle w:val="BodyText"/>
        <w:rPr>
          <w:sz w:val="18"/>
        </w:rPr>
      </w:pPr>
      <w:r>
        <w:rPr>
          <w:sz w:val="18"/>
        </w:rPr>
        <w:t>|</w:t>
      </w:r>
    </w:p>
    <w:p w14:paraId="51AE0FC9" w14:textId="77777777" w:rsidR="00D760B3" w:rsidRDefault="00D760B3" w:rsidP="00D760B3">
      <w:pPr>
        <w:pStyle w:val="BodyText"/>
        <w:rPr>
          <w:sz w:val="18"/>
        </w:rPr>
      </w:pPr>
      <w:r>
        <w:rPr>
          <w:sz w:val="18"/>
        </w:rPr>
        <w:t>DICOM ECHO Completed Successfully</w:t>
      </w:r>
    </w:p>
    <w:p w14:paraId="1DA080C4" w14:textId="77777777" w:rsidR="00D760B3" w:rsidRDefault="00D760B3" w:rsidP="000904B9">
      <w:pPr>
        <w:pStyle w:val="aNorm"/>
      </w:pPr>
      <w:r>
        <w:t>When either the TCP/IP address or the port number is incorrect, the following response and error message might be obtained:</w:t>
      </w:r>
    </w:p>
    <w:p w14:paraId="3178A483" w14:textId="77777777" w:rsidR="00D760B3" w:rsidRDefault="00D760B3" w:rsidP="001D6F85">
      <w:pPr>
        <w:pStyle w:val="BodyText"/>
        <w:keepNext/>
        <w:keepLines/>
        <w:rPr>
          <w:sz w:val="18"/>
        </w:rPr>
      </w:pPr>
      <w:r>
        <w:rPr>
          <w:sz w:val="18"/>
        </w:rPr>
        <w:t>Generate a DICOM ECHO request</w:t>
      </w:r>
    </w:p>
    <w:p w14:paraId="7C4C101A" w14:textId="77777777" w:rsidR="00D760B3" w:rsidRDefault="00D760B3" w:rsidP="001D6F85">
      <w:pPr>
        <w:pStyle w:val="BodyText"/>
        <w:keepNext/>
        <w:keepLines/>
        <w:rPr>
          <w:sz w:val="18"/>
        </w:rPr>
      </w:pPr>
      <w:r>
        <w:rPr>
          <w:sz w:val="18"/>
        </w:rPr>
        <w:t>Service Class Providers</w:t>
      </w:r>
    </w:p>
    <w:p w14:paraId="0D129F79" w14:textId="77777777" w:rsidR="00D760B3" w:rsidRDefault="00D760B3" w:rsidP="001D6F85">
      <w:pPr>
        <w:pStyle w:val="BodyText"/>
        <w:keepNext/>
        <w:keepLines/>
        <w:rPr>
          <w:sz w:val="18"/>
        </w:rPr>
      </w:pPr>
      <w:r>
        <w:rPr>
          <w:sz w:val="18"/>
        </w:rPr>
        <w:t>-----------------------</w:t>
      </w:r>
    </w:p>
    <w:p w14:paraId="1E7C9956" w14:textId="77777777" w:rsidR="00D760B3" w:rsidRDefault="00D760B3" w:rsidP="001D6F85">
      <w:pPr>
        <w:pStyle w:val="BodyText"/>
        <w:keepNext/>
        <w:keepLines/>
        <w:rPr>
          <w:sz w:val="18"/>
        </w:rPr>
      </w:pPr>
      <w:r>
        <w:rPr>
          <w:sz w:val="18"/>
        </w:rPr>
        <w:t xml:space="preserve"> 1 -- LOCAL MODALITY WORKLIST</w:t>
      </w:r>
    </w:p>
    <w:p w14:paraId="2D132A72" w14:textId="77777777" w:rsidR="00D760B3" w:rsidRDefault="00D760B3" w:rsidP="001D6F85">
      <w:pPr>
        <w:pStyle w:val="BodyText"/>
        <w:keepNext/>
        <w:keepLines/>
        <w:rPr>
          <w:sz w:val="18"/>
        </w:rPr>
      </w:pPr>
      <w:r>
        <w:rPr>
          <w:sz w:val="18"/>
        </w:rPr>
        <w:t xml:space="preserve"> 2 -- LOCAL IMAGE STORAGE</w:t>
      </w:r>
    </w:p>
    <w:p w14:paraId="535025B7" w14:textId="77777777" w:rsidR="00D760B3" w:rsidRDefault="00D760B3" w:rsidP="001D6F85">
      <w:pPr>
        <w:pStyle w:val="BodyText"/>
        <w:keepNext/>
        <w:keepLines/>
        <w:rPr>
          <w:sz w:val="18"/>
        </w:rPr>
      </w:pPr>
      <w:r>
        <w:rPr>
          <w:sz w:val="18"/>
        </w:rPr>
        <w:t xml:space="preserve"> </w:t>
      </w:r>
    </w:p>
    <w:p w14:paraId="44C3B034" w14:textId="77777777" w:rsidR="00D760B3" w:rsidRDefault="00D760B3" w:rsidP="00D760B3">
      <w:pPr>
        <w:pStyle w:val="BodyText"/>
        <w:rPr>
          <w:sz w:val="18"/>
        </w:rPr>
      </w:pPr>
      <w:r>
        <w:rPr>
          <w:sz w:val="18"/>
        </w:rPr>
        <w:t>Select the provider application (1-2): 1// 2</w:t>
      </w:r>
    </w:p>
    <w:p w14:paraId="224B82C0" w14:textId="77777777" w:rsidR="00D760B3" w:rsidRDefault="00D760B3" w:rsidP="00D760B3">
      <w:pPr>
        <w:pStyle w:val="BodyText"/>
        <w:rPr>
          <w:sz w:val="18"/>
        </w:rPr>
      </w:pPr>
      <w:r>
        <w:rPr>
          <w:sz w:val="18"/>
        </w:rPr>
        <w:t>********************************************************************************</w:t>
      </w:r>
    </w:p>
    <w:p w14:paraId="45E3BAA5" w14:textId="77777777" w:rsidR="00D760B3" w:rsidRDefault="00D760B3" w:rsidP="00D760B3">
      <w:pPr>
        <w:pStyle w:val="BodyText"/>
        <w:rPr>
          <w:sz w:val="18"/>
        </w:rPr>
      </w:pPr>
      <w:r>
        <w:rPr>
          <w:sz w:val="18"/>
        </w:rPr>
        <w:t>*** TCP not setup correctly                                                  ***</w:t>
      </w:r>
    </w:p>
    <w:p w14:paraId="4C7C1CF0" w14:textId="77777777" w:rsidR="00D760B3" w:rsidRDefault="00D760B3" w:rsidP="00D760B3">
      <w:pPr>
        <w:pStyle w:val="BodyText"/>
        <w:rPr>
          <w:sz w:val="18"/>
        </w:rPr>
      </w:pPr>
      <w:r>
        <w:rPr>
          <w:sz w:val="18"/>
        </w:rPr>
        <w:t>*** Connecting to IP Address "ERRORHOST", port "60100".                      ***</w:t>
      </w:r>
    </w:p>
    <w:p w14:paraId="506F0A96" w14:textId="77777777" w:rsidR="00D760B3" w:rsidRDefault="00D760B3" w:rsidP="00D760B3">
      <w:pPr>
        <w:pStyle w:val="BodyText"/>
        <w:rPr>
          <w:sz w:val="18"/>
        </w:rPr>
      </w:pPr>
      <w:r>
        <w:rPr>
          <w:sz w:val="18"/>
        </w:rPr>
        <w:t>*** Cannot open Socket                                                       ***</w:t>
      </w:r>
    </w:p>
    <w:p w14:paraId="4EF60FCE" w14:textId="77777777" w:rsidR="00D760B3" w:rsidRDefault="00D760B3" w:rsidP="00D760B3">
      <w:pPr>
        <w:pStyle w:val="BodyText"/>
        <w:rPr>
          <w:sz w:val="18"/>
        </w:rPr>
      </w:pPr>
      <w:r>
        <w:rPr>
          <w:sz w:val="18"/>
        </w:rPr>
        <w:t>*** Routine: ^MAGDTCP1                         Please Call Support Personnel ***</w:t>
      </w:r>
    </w:p>
    <w:p w14:paraId="50C94094" w14:textId="77777777" w:rsidR="00D760B3" w:rsidRDefault="00D760B3" w:rsidP="00D760B3">
      <w:pPr>
        <w:pStyle w:val="BodyText"/>
        <w:rPr>
          <w:sz w:val="18"/>
        </w:rPr>
      </w:pPr>
      <w:r>
        <w:rPr>
          <w:sz w:val="18"/>
        </w:rPr>
        <w:t>********************************************************************************</w:t>
      </w:r>
    </w:p>
    <w:p w14:paraId="53BF5970" w14:textId="77777777" w:rsidR="00D760B3" w:rsidRDefault="00D760B3" w:rsidP="000904B9">
      <w:pPr>
        <w:pStyle w:val="aNorm"/>
      </w:pPr>
    </w:p>
    <w:p w14:paraId="6ED6F833" w14:textId="77777777" w:rsidR="00D760B3" w:rsidRDefault="00D760B3" w:rsidP="000904B9">
      <w:pPr>
        <w:pStyle w:val="aNorm"/>
      </w:pPr>
      <w:r>
        <w:t>When the target Application Entity is not set up to respond to DICOM Echo requests, the following response and error message may be encountered:</w:t>
      </w:r>
    </w:p>
    <w:p w14:paraId="47FCA68D" w14:textId="77777777" w:rsidR="00D760B3" w:rsidRDefault="00D760B3" w:rsidP="00D760B3">
      <w:pPr>
        <w:pStyle w:val="BodyText"/>
        <w:rPr>
          <w:sz w:val="18"/>
        </w:rPr>
      </w:pPr>
      <w:r>
        <w:rPr>
          <w:sz w:val="18"/>
        </w:rPr>
        <w:t>Generate a DICOM ECHO request</w:t>
      </w:r>
    </w:p>
    <w:p w14:paraId="428E49F6" w14:textId="77777777" w:rsidR="00D760B3" w:rsidRDefault="00D760B3" w:rsidP="00D760B3">
      <w:pPr>
        <w:pStyle w:val="BodyText"/>
        <w:rPr>
          <w:sz w:val="18"/>
        </w:rPr>
      </w:pPr>
      <w:r>
        <w:rPr>
          <w:sz w:val="18"/>
        </w:rPr>
        <w:t>Service Class Providers</w:t>
      </w:r>
    </w:p>
    <w:p w14:paraId="67B83AEE" w14:textId="77777777" w:rsidR="00D760B3" w:rsidRDefault="00D760B3" w:rsidP="00D760B3">
      <w:pPr>
        <w:pStyle w:val="BodyText"/>
        <w:rPr>
          <w:sz w:val="18"/>
        </w:rPr>
      </w:pPr>
      <w:r>
        <w:rPr>
          <w:sz w:val="18"/>
        </w:rPr>
        <w:t>-----------------------</w:t>
      </w:r>
    </w:p>
    <w:p w14:paraId="21B9B120" w14:textId="77777777" w:rsidR="00D760B3" w:rsidRDefault="00D760B3" w:rsidP="00D760B3">
      <w:pPr>
        <w:pStyle w:val="BodyText"/>
        <w:rPr>
          <w:sz w:val="18"/>
        </w:rPr>
      </w:pPr>
      <w:r>
        <w:rPr>
          <w:sz w:val="18"/>
        </w:rPr>
        <w:t xml:space="preserve"> 1 -- LOCAL MODALITY WORKLIST</w:t>
      </w:r>
    </w:p>
    <w:p w14:paraId="6BCCEB58" w14:textId="77777777" w:rsidR="00D760B3" w:rsidRDefault="00D760B3" w:rsidP="00D760B3">
      <w:pPr>
        <w:pStyle w:val="BodyText"/>
        <w:rPr>
          <w:sz w:val="18"/>
        </w:rPr>
      </w:pPr>
      <w:r>
        <w:rPr>
          <w:sz w:val="18"/>
        </w:rPr>
        <w:t xml:space="preserve"> 2 -- LOCAL IMAGE STORAGE</w:t>
      </w:r>
    </w:p>
    <w:p w14:paraId="2F6D7D31" w14:textId="77777777" w:rsidR="00D760B3" w:rsidRDefault="00D760B3" w:rsidP="00D760B3">
      <w:pPr>
        <w:pStyle w:val="BodyText"/>
        <w:rPr>
          <w:sz w:val="18"/>
        </w:rPr>
      </w:pPr>
      <w:r>
        <w:rPr>
          <w:sz w:val="18"/>
        </w:rPr>
        <w:t xml:space="preserve"> </w:t>
      </w:r>
    </w:p>
    <w:p w14:paraId="16687BC6" w14:textId="77777777" w:rsidR="00D760B3" w:rsidRDefault="00D760B3" w:rsidP="00D760B3">
      <w:pPr>
        <w:pStyle w:val="BodyText"/>
        <w:rPr>
          <w:sz w:val="18"/>
        </w:rPr>
      </w:pPr>
      <w:r>
        <w:rPr>
          <w:sz w:val="18"/>
        </w:rPr>
        <w:t>Select the provider application (1-2): 2// 2</w:t>
      </w:r>
    </w:p>
    <w:p w14:paraId="41610C88" w14:textId="77777777" w:rsidR="00D760B3" w:rsidRDefault="00D760B3" w:rsidP="00D760B3">
      <w:pPr>
        <w:pStyle w:val="BodyText"/>
        <w:rPr>
          <w:sz w:val="18"/>
        </w:rPr>
      </w:pPr>
      <w:r>
        <w:rPr>
          <w:sz w:val="18"/>
        </w:rPr>
        <w:t>Sending the PDU to the SCP</w:t>
      </w:r>
    </w:p>
    <w:p w14:paraId="432AA0B0" w14:textId="77777777" w:rsidR="00D760B3" w:rsidRDefault="00D760B3" w:rsidP="00D760B3">
      <w:pPr>
        <w:pStyle w:val="BodyText"/>
        <w:rPr>
          <w:sz w:val="18"/>
        </w:rPr>
      </w:pPr>
      <w:r>
        <w:rPr>
          <w:sz w:val="18"/>
        </w:rPr>
        <w:t>|</w:t>
      </w:r>
    </w:p>
    <w:p w14:paraId="55634D43" w14:textId="77777777" w:rsidR="00D760B3" w:rsidRDefault="00D760B3" w:rsidP="00D760B3">
      <w:pPr>
        <w:pStyle w:val="BodyText"/>
        <w:keepNext/>
        <w:rPr>
          <w:sz w:val="18"/>
        </w:rPr>
      </w:pPr>
      <w:r>
        <w:rPr>
          <w:sz w:val="18"/>
        </w:rPr>
        <w:t>********************************************************************************</w:t>
      </w:r>
    </w:p>
    <w:p w14:paraId="5D97EE90" w14:textId="77777777" w:rsidR="00D760B3" w:rsidRDefault="00D760B3" w:rsidP="00D760B3">
      <w:pPr>
        <w:pStyle w:val="BodyText"/>
        <w:rPr>
          <w:sz w:val="18"/>
        </w:rPr>
      </w:pPr>
      <w:r>
        <w:rPr>
          <w:sz w:val="18"/>
        </w:rPr>
        <w:t>*** DICOM GATEWAY ERROR                                                      ***</w:t>
      </w:r>
    </w:p>
    <w:p w14:paraId="28A7E162" w14:textId="77777777" w:rsidR="00D760B3" w:rsidRDefault="00D760B3" w:rsidP="00D760B3">
      <w:pPr>
        <w:pStyle w:val="BodyText"/>
        <w:rPr>
          <w:sz w:val="18"/>
        </w:rPr>
      </w:pPr>
      <w:r>
        <w:rPr>
          <w:sz w:val="18"/>
        </w:rPr>
        <w:t>*** Unknown Presentation Context ID for 1.2.840.10008.1.1                    ***</w:t>
      </w:r>
    </w:p>
    <w:p w14:paraId="4B7E22A0" w14:textId="77777777" w:rsidR="00D760B3" w:rsidRDefault="00D760B3" w:rsidP="00D760B3">
      <w:pPr>
        <w:pStyle w:val="BodyText"/>
        <w:rPr>
          <w:sz w:val="18"/>
        </w:rPr>
      </w:pPr>
      <w:r>
        <w:rPr>
          <w:sz w:val="18"/>
        </w:rPr>
        <w:t>*** Routine: ^MAGDTCP2                         Please Call Support Personnel ***</w:t>
      </w:r>
    </w:p>
    <w:p w14:paraId="41032C8A" w14:textId="77777777" w:rsidR="00D760B3" w:rsidRDefault="00D760B3" w:rsidP="00D760B3">
      <w:pPr>
        <w:pStyle w:val="BodyText"/>
        <w:rPr>
          <w:sz w:val="18"/>
        </w:rPr>
      </w:pPr>
      <w:r>
        <w:rPr>
          <w:sz w:val="18"/>
        </w:rPr>
        <w:t>********************************************************************************</w:t>
      </w:r>
    </w:p>
    <w:p w14:paraId="31D090DC" w14:textId="77777777" w:rsidR="004F67EB" w:rsidRDefault="004F67EB" w:rsidP="00D760B3">
      <w:pPr>
        <w:pStyle w:val="BodyText"/>
        <w:rPr>
          <w:sz w:val="18"/>
        </w:rPr>
      </w:pPr>
    </w:p>
    <w:p w14:paraId="295222E3" w14:textId="77777777" w:rsidR="00D760B3" w:rsidRDefault="00D760B3" w:rsidP="00D760B3">
      <w:pPr>
        <w:pStyle w:val="Heading3"/>
      </w:pPr>
      <w:bookmarkStart w:id="734" w:name="_Toc141153259"/>
      <w:bookmarkStart w:id="735" w:name="_Toc279574034"/>
      <w:bookmarkStart w:id="736" w:name="_Toc479761658"/>
      <w:r>
        <w:t>Display the Version of the Software</w:t>
      </w:r>
      <w:bookmarkEnd w:id="734"/>
      <w:bookmarkEnd w:id="735"/>
      <w:bookmarkEnd w:id="736"/>
    </w:p>
    <w:p w14:paraId="4F112592" w14:textId="4CE00336" w:rsidR="00D760B3" w:rsidRPr="008D72AC" w:rsidRDefault="00D760B3" w:rsidP="000904B9">
      <w:pPr>
        <w:pStyle w:val="aNorm"/>
      </w:pPr>
      <w:r w:rsidRPr="008D72AC">
        <w:t>Use the Caché Terminal to start a session for this menu option.</w:t>
      </w:r>
    </w:p>
    <w:p w14:paraId="5FDB3A56" w14:textId="3036A996" w:rsidR="00236DA5" w:rsidRPr="00236DA5" w:rsidRDefault="00B84CEC" w:rsidP="00236DA5">
      <w:pPr>
        <w:pStyle w:val="aNormal"/>
      </w:pPr>
      <w:r w:rsidRPr="003E4891">
        <w:rPr>
          <w:noProof/>
        </w:rPr>
        <w:drawing>
          <wp:inline distT="0" distB="0" distL="0" distR="0" wp14:anchorId="405E6EF2" wp14:editId="28E1554D">
            <wp:extent cx="1962150" cy="3552825"/>
            <wp:effectExtent l="0" t="0" r="0" b="0"/>
            <wp:docPr id="15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859EF72" w14:textId="77777777" w:rsidR="00D760B3" w:rsidRPr="008D72AC" w:rsidRDefault="00D760B3" w:rsidP="000904B9">
      <w:pPr>
        <w:pStyle w:val="aNorm"/>
      </w:pPr>
      <w:r w:rsidRPr="008D72AC">
        <w:t>After login, select the following menu options:</w:t>
      </w:r>
    </w:p>
    <w:p w14:paraId="2D43F26F" w14:textId="77777777" w:rsidR="00D760B3" w:rsidRPr="008D72AC" w:rsidRDefault="00D760B3" w:rsidP="000668CE">
      <w:pPr>
        <w:pStyle w:val="ListNumber"/>
        <w:numPr>
          <w:ilvl w:val="0"/>
          <w:numId w:val="114"/>
        </w:numPr>
      </w:pPr>
      <w:r w:rsidRPr="008D72AC">
        <w:t xml:space="preserve">In the first menu, select </w:t>
      </w:r>
      <w:r w:rsidRPr="00522BCE">
        <w:rPr>
          <w:b/>
        </w:rPr>
        <w:t>#4 (System Maintenance)</w:t>
      </w:r>
      <w:r w:rsidRPr="008D72AC">
        <w:t>.</w:t>
      </w:r>
    </w:p>
    <w:p w14:paraId="22B85648"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14D2C65A" w14:textId="77777777" w:rsidR="00D760B3" w:rsidRPr="008D72AC" w:rsidRDefault="00D760B3" w:rsidP="000668CE">
      <w:pPr>
        <w:pStyle w:val="ListNumber"/>
      </w:pPr>
      <w:r w:rsidRPr="008D72AC">
        <w:t xml:space="preserve">In the third menu, select </w:t>
      </w:r>
      <w:r w:rsidRPr="00D50502">
        <w:t>#4 (Display the Version of the Software)</w:t>
      </w:r>
      <w:r w:rsidRPr="008D72AC">
        <w:t>.</w:t>
      </w:r>
    </w:p>
    <w:p w14:paraId="75101507" w14:textId="77777777" w:rsidR="00D760B3" w:rsidRPr="008D72AC" w:rsidRDefault="00D760B3" w:rsidP="00D50502">
      <w:pPr>
        <w:pStyle w:val="PlainText"/>
      </w:pPr>
    </w:p>
    <w:p w14:paraId="05039F70" w14:textId="77777777" w:rsidR="00D760B3" w:rsidRDefault="00D760B3" w:rsidP="000904B9">
      <w:pPr>
        <w:pStyle w:val="aNorm"/>
      </w:pPr>
      <w:r w:rsidRPr="008D72AC">
        <w:t xml:space="preserve">This menu option may be used to identify the version and build numbers of the current VistA Imaging </w:t>
      </w:r>
      <w:r w:rsidR="008614FD">
        <w:t>Legacy DICOM Gateway</w:t>
      </w:r>
      <w:r w:rsidRPr="008D72AC">
        <w:t xml:space="preserve"> software.</w:t>
      </w:r>
    </w:p>
    <w:p w14:paraId="770842C2" w14:textId="77777777" w:rsidR="00D760B3" w:rsidRDefault="00D760B3" w:rsidP="00D760B3">
      <w:pPr>
        <w:pStyle w:val="Body"/>
        <w:rPr>
          <w:rFonts w:cs="Courier New"/>
          <w:sz w:val="18"/>
        </w:rPr>
      </w:pPr>
      <w:r>
        <w:rPr>
          <w:rFonts w:cs="Courier New"/>
          <w:sz w:val="18"/>
        </w:rPr>
        <w:t xml:space="preserve">This is "IMAGING 3.0" created on </w:t>
      </w:r>
      <w:smartTag w:uri="urn:schemas-microsoft-com:office:smarttags" w:element="date">
        <w:smartTagPr>
          <w:attr w:name="Year" w:val="2004"/>
          <w:attr w:name="Day" w:val="12"/>
          <w:attr w:name="Month" w:val="2"/>
        </w:smartTagPr>
        <w:r>
          <w:rPr>
            <w:rFonts w:cs="Courier New"/>
            <w:sz w:val="18"/>
          </w:rPr>
          <w:t>12-February-2004</w:t>
        </w:r>
      </w:smartTag>
      <w:r>
        <w:rPr>
          <w:rFonts w:cs="Courier New"/>
          <w:sz w:val="18"/>
        </w:rPr>
        <w:t>.</w:t>
      </w:r>
    </w:p>
    <w:p w14:paraId="12F5F9BA" w14:textId="77777777" w:rsidR="00D760B3" w:rsidRDefault="00D760B3" w:rsidP="00D760B3">
      <w:pPr>
        <w:pStyle w:val="Body"/>
        <w:rPr>
          <w:rFonts w:cs="Courier New"/>
          <w:sz w:val="18"/>
        </w:rPr>
      </w:pPr>
      <w:r>
        <w:rPr>
          <w:rFonts w:cs="Courier New"/>
          <w:sz w:val="18"/>
        </w:rPr>
        <w:t xml:space="preserve"> </w:t>
      </w:r>
    </w:p>
    <w:p w14:paraId="017A01C2" w14:textId="77777777" w:rsidR="00D760B3" w:rsidRDefault="00D760B3" w:rsidP="00D760B3">
      <w:pPr>
        <w:pStyle w:val="Body"/>
        <w:rPr>
          <w:rFonts w:cs="Courier New"/>
          <w:sz w:val="18"/>
        </w:rPr>
      </w:pPr>
      <w:r>
        <w:rPr>
          <w:rFonts w:cs="Courier New"/>
          <w:sz w:val="18"/>
        </w:rPr>
        <w:t>Installed patches:</w:t>
      </w:r>
    </w:p>
    <w:p w14:paraId="40A210E5" w14:textId="77777777" w:rsidR="00D760B3" w:rsidRDefault="00D760B3" w:rsidP="00D760B3">
      <w:pPr>
        <w:pStyle w:val="Body"/>
        <w:rPr>
          <w:rFonts w:cs="Courier New"/>
          <w:sz w:val="18"/>
        </w:rPr>
      </w:pPr>
      <w:r>
        <w:rPr>
          <w:rFonts w:cs="Courier New"/>
          <w:sz w:val="18"/>
        </w:rPr>
        <w:t xml:space="preserve">Patch 9: </w:t>
      </w:r>
      <w:smartTag w:uri="urn:schemas-microsoft-com:office:smarttags" w:element="date">
        <w:smartTagPr>
          <w:attr w:name="Year" w:val="2003"/>
          <w:attr w:name="Day" w:val="31"/>
          <w:attr w:name="Month" w:val="3"/>
        </w:smartTagPr>
        <w:r>
          <w:rPr>
            <w:rFonts w:cs="Courier New"/>
            <w:sz w:val="18"/>
          </w:rPr>
          <w:t>31-March-2003</w:t>
        </w:r>
      </w:smartTag>
    </w:p>
    <w:p w14:paraId="246EFB7C" w14:textId="77777777" w:rsidR="00D760B3" w:rsidRDefault="00D760B3" w:rsidP="00D760B3">
      <w:pPr>
        <w:pStyle w:val="Body"/>
        <w:rPr>
          <w:rFonts w:cs="Courier New"/>
          <w:sz w:val="18"/>
        </w:rPr>
      </w:pPr>
      <w:r>
        <w:rPr>
          <w:rFonts w:cs="Courier New"/>
          <w:sz w:val="18"/>
        </w:rPr>
        <w:t xml:space="preserve">Patch 10: </w:t>
      </w:r>
      <w:smartTag w:uri="urn:schemas-microsoft-com:office:smarttags" w:element="date">
        <w:smartTagPr>
          <w:attr w:name="Year" w:val="2003"/>
          <w:attr w:name="Day" w:val="20"/>
          <w:attr w:name="Month" w:val="11"/>
        </w:smartTagPr>
        <w:r>
          <w:rPr>
            <w:rFonts w:cs="Courier New"/>
            <w:sz w:val="18"/>
          </w:rPr>
          <w:t>20-November-2003</w:t>
        </w:r>
      </w:smartTag>
    </w:p>
    <w:p w14:paraId="50B27E44" w14:textId="77777777" w:rsidR="00D760B3" w:rsidRDefault="00D760B3" w:rsidP="00D760B3">
      <w:pPr>
        <w:pStyle w:val="Body"/>
        <w:rPr>
          <w:rFonts w:cs="Courier New"/>
          <w:sz w:val="18"/>
        </w:rPr>
      </w:pPr>
      <w:r>
        <w:rPr>
          <w:rFonts w:cs="Courier New"/>
          <w:sz w:val="18"/>
        </w:rPr>
        <w:t xml:space="preserve">Patch 11: </w:t>
      </w:r>
      <w:smartTag w:uri="urn:schemas-microsoft-com:office:smarttags" w:element="date">
        <w:smartTagPr>
          <w:attr w:name="Year" w:val="2004"/>
          <w:attr w:name="Day" w:val="12"/>
          <w:attr w:name="Month" w:val="2"/>
        </w:smartTagPr>
        <w:r>
          <w:rPr>
            <w:rFonts w:cs="Courier New"/>
            <w:sz w:val="18"/>
          </w:rPr>
          <w:t>12-February-2004</w:t>
        </w:r>
      </w:smartTag>
    </w:p>
    <w:p w14:paraId="6AA2D5B6" w14:textId="77777777" w:rsidR="00D760B3" w:rsidRDefault="00D760B3" w:rsidP="00D760B3">
      <w:pPr>
        <w:pStyle w:val="Body"/>
        <w:rPr>
          <w:rFonts w:cs="Courier New"/>
          <w:sz w:val="18"/>
        </w:rPr>
      </w:pPr>
      <w:r>
        <w:rPr>
          <w:rFonts w:cs="Courier New"/>
          <w:sz w:val="18"/>
        </w:rPr>
        <w:t xml:space="preserve">Patch 21: </w:t>
      </w:r>
      <w:smartTag w:uri="urn:schemas-microsoft-com:office:smarttags" w:element="date">
        <w:smartTagPr>
          <w:attr w:name="Year" w:val="2003"/>
          <w:attr w:name="Day" w:val="30"/>
          <w:attr w:name="Month" w:val="10"/>
        </w:smartTagPr>
        <w:r>
          <w:rPr>
            <w:rFonts w:cs="Courier New"/>
            <w:sz w:val="18"/>
          </w:rPr>
          <w:t>30-October-2003</w:t>
        </w:r>
      </w:smartTag>
    </w:p>
    <w:p w14:paraId="03ED8D40" w14:textId="77777777" w:rsidR="00D760B3" w:rsidRDefault="00D760B3" w:rsidP="00D760B3">
      <w:pPr>
        <w:pStyle w:val="Body"/>
        <w:rPr>
          <w:rFonts w:cs="Courier New"/>
          <w:sz w:val="18"/>
        </w:rPr>
      </w:pPr>
    </w:p>
    <w:p w14:paraId="4B507377" w14:textId="77777777" w:rsidR="00D760B3" w:rsidRDefault="00D760B3" w:rsidP="00D760B3">
      <w:pPr>
        <w:pStyle w:val="Body"/>
        <w:rPr>
          <w:rFonts w:cs="Courier New"/>
          <w:sz w:val="18"/>
        </w:rPr>
      </w:pPr>
      <w:r>
        <w:rPr>
          <w:rFonts w:cs="Courier New"/>
          <w:sz w:val="18"/>
        </w:rPr>
        <w:t>Press &lt;Enter&gt; to continue...</w:t>
      </w:r>
    </w:p>
    <w:p w14:paraId="686A844E" w14:textId="77777777" w:rsidR="004F67EB" w:rsidRDefault="004F67EB" w:rsidP="00D760B3">
      <w:pPr>
        <w:pStyle w:val="Body"/>
        <w:rPr>
          <w:rFonts w:cs="Courier New"/>
          <w:sz w:val="18"/>
        </w:rPr>
      </w:pPr>
    </w:p>
    <w:p w14:paraId="596289A3" w14:textId="77777777" w:rsidR="00D760B3" w:rsidRDefault="00D760B3" w:rsidP="00D760B3">
      <w:pPr>
        <w:pStyle w:val="Heading3"/>
      </w:pPr>
      <w:bookmarkStart w:id="737" w:name="_Toc141153260"/>
      <w:bookmarkStart w:id="738" w:name="_Toc279574035"/>
      <w:bookmarkStart w:id="739" w:name="_Toc479761659"/>
      <w:r>
        <w:t>Display Gateway Application Usage Statistics</w:t>
      </w:r>
      <w:bookmarkEnd w:id="737"/>
      <w:bookmarkEnd w:id="738"/>
      <w:bookmarkEnd w:id="739"/>
    </w:p>
    <w:p w14:paraId="3447223C" w14:textId="77777777" w:rsidR="00D760B3" w:rsidRPr="008D72AC" w:rsidRDefault="00D760B3" w:rsidP="000904B9">
      <w:pPr>
        <w:pStyle w:val="aNorm"/>
      </w:pPr>
      <w:r w:rsidRPr="008D72AC">
        <w:t>This menu option starts a program that displays the numbers of invocations of menu options at the site</w:t>
      </w:r>
      <w:r w:rsidR="00286732" w:rsidRPr="008D72AC">
        <w:t xml:space="preserve">. </w:t>
      </w:r>
      <w:r w:rsidRPr="008D72AC">
        <w:t>It is useful for troubleshooting problems.</w:t>
      </w:r>
    </w:p>
    <w:p w14:paraId="27F9207B" w14:textId="77777777" w:rsidR="00D760B3" w:rsidRPr="008D72AC" w:rsidRDefault="00D760B3" w:rsidP="000904B9">
      <w:pPr>
        <w:pStyle w:val="aNorm"/>
      </w:pPr>
      <w:r w:rsidRPr="008D72AC">
        <w:t>Use the Caché Terminal icon to start a session for this menu option.</w:t>
      </w:r>
    </w:p>
    <w:p w14:paraId="1B5FC981" w14:textId="751371EB" w:rsidR="00236DA5" w:rsidRDefault="00236DA5" w:rsidP="00D760B3"/>
    <w:p w14:paraId="44C223E4" w14:textId="2D1B939E" w:rsidR="00236DA5" w:rsidRDefault="00B84CEC" w:rsidP="00D760B3">
      <w:r w:rsidRPr="003E4891">
        <w:rPr>
          <w:noProof/>
        </w:rPr>
        <w:drawing>
          <wp:inline distT="0" distB="0" distL="0" distR="0" wp14:anchorId="17CC7A42" wp14:editId="34DD6940">
            <wp:extent cx="1962150" cy="3552825"/>
            <wp:effectExtent l="0" t="0" r="0" b="0"/>
            <wp:docPr id="16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6E7CD59" w14:textId="77777777" w:rsidR="000904B9" w:rsidRPr="008D72AC" w:rsidRDefault="000904B9" w:rsidP="000904B9">
      <w:pPr>
        <w:pStyle w:val="aNorm"/>
      </w:pPr>
    </w:p>
    <w:p w14:paraId="65BDC245" w14:textId="77777777" w:rsidR="00D760B3" w:rsidRPr="008D72AC" w:rsidRDefault="00D760B3" w:rsidP="000904B9">
      <w:pPr>
        <w:pStyle w:val="aNorm"/>
      </w:pPr>
      <w:r w:rsidRPr="008D72AC">
        <w:t>After login, select the following menu options:</w:t>
      </w:r>
    </w:p>
    <w:p w14:paraId="3BD2C355" w14:textId="77777777" w:rsidR="00D760B3" w:rsidRPr="008D72AC" w:rsidRDefault="00D760B3" w:rsidP="00866894">
      <w:pPr>
        <w:numPr>
          <w:ilvl w:val="0"/>
          <w:numId w:val="37"/>
        </w:numPr>
        <w:tabs>
          <w:tab w:val="clear" w:pos="720"/>
        </w:tabs>
        <w:ind w:left="360"/>
      </w:pPr>
      <w:r w:rsidRPr="008D72AC">
        <w:t xml:space="preserve">In the first menu, select </w:t>
      </w:r>
      <w:r w:rsidRPr="00CF3566">
        <w:rPr>
          <w:b/>
        </w:rPr>
        <w:t>#4 (System Maintenance)</w:t>
      </w:r>
      <w:r w:rsidRPr="008D72AC">
        <w:t>.</w:t>
      </w:r>
    </w:p>
    <w:p w14:paraId="1F9C6DCC" w14:textId="77777777" w:rsidR="00D760B3" w:rsidRPr="008D72AC" w:rsidRDefault="00D760B3" w:rsidP="00866894">
      <w:pPr>
        <w:numPr>
          <w:ilvl w:val="0"/>
          <w:numId w:val="37"/>
        </w:numPr>
        <w:tabs>
          <w:tab w:val="clear" w:pos="720"/>
        </w:tabs>
        <w:ind w:left="360"/>
      </w:pPr>
      <w:r w:rsidRPr="008D72AC">
        <w:t xml:space="preserve">In the second menu, select </w:t>
      </w:r>
      <w:r w:rsidRPr="00CF3566">
        <w:rPr>
          <w:b/>
        </w:rPr>
        <w:t>#1 (System Operation)</w:t>
      </w:r>
      <w:r w:rsidRPr="008D72AC">
        <w:t>.</w:t>
      </w:r>
    </w:p>
    <w:p w14:paraId="4F2CDD63" w14:textId="77777777" w:rsidR="00D760B3" w:rsidRPr="008D72AC" w:rsidRDefault="00D760B3" w:rsidP="00866894">
      <w:pPr>
        <w:numPr>
          <w:ilvl w:val="0"/>
          <w:numId w:val="37"/>
        </w:numPr>
        <w:tabs>
          <w:tab w:val="clear" w:pos="720"/>
        </w:tabs>
        <w:ind w:left="360"/>
      </w:pPr>
      <w:r w:rsidRPr="008D72AC">
        <w:t xml:space="preserve"> In the third menu, select </w:t>
      </w:r>
      <w:r w:rsidRPr="00CF3566">
        <w:rPr>
          <w:b/>
        </w:rPr>
        <w:t>#5 (Display Gateway Application Usage Statistics)</w:t>
      </w:r>
      <w:r w:rsidRPr="008D72AC">
        <w:t>.</w:t>
      </w:r>
    </w:p>
    <w:p w14:paraId="0735F43D" w14:textId="77777777" w:rsidR="00D760B3" w:rsidRDefault="00D760B3" w:rsidP="00D50502">
      <w:pPr>
        <w:pStyle w:val="PlainText"/>
      </w:pPr>
    </w:p>
    <w:p w14:paraId="3BE77066" w14:textId="77777777" w:rsidR="00D760B3" w:rsidRDefault="00D760B3" w:rsidP="00D760B3">
      <w:pPr>
        <w:pStyle w:val="BodyText"/>
      </w:pPr>
      <w:r>
        <w:t>Display Gateway Configuration Parameters</w:t>
      </w:r>
    </w:p>
    <w:p w14:paraId="38CFC149" w14:textId="77777777" w:rsidR="00D760B3" w:rsidRDefault="00D760B3" w:rsidP="00D760B3">
      <w:pPr>
        <w:pStyle w:val="BodyText"/>
      </w:pPr>
      <w:r>
        <w:t xml:space="preserve">  </w:t>
      </w:r>
      <w:smartTag w:uri="urn:schemas-microsoft-com:office:smarttags" w:element="date">
        <w:smartTagPr>
          <w:attr w:name="Year" w:val="2000"/>
          <w:attr w:name="Day" w:val="25"/>
          <w:attr w:name="Month" w:val="2"/>
        </w:smartTagPr>
        <w:r>
          <w:t>25 Feb 2000</w:t>
        </w:r>
      </w:smartTag>
      <w:r>
        <w:t>:    1 invocation</w:t>
      </w:r>
    </w:p>
    <w:p w14:paraId="1536EB42" w14:textId="77777777" w:rsidR="00D760B3" w:rsidRDefault="00D760B3" w:rsidP="00D760B3">
      <w:pPr>
        <w:pStyle w:val="BodyText"/>
      </w:pPr>
      <w:r>
        <w:t xml:space="preserve">  Total:          1</w:t>
      </w:r>
    </w:p>
    <w:p w14:paraId="76EBFF5E" w14:textId="77777777" w:rsidR="00D760B3" w:rsidRDefault="00D760B3" w:rsidP="00D760B3">
      <w:pPr>
        <w:pStyle w:val="BodyText"/>
      </w:pPr>
      <w:r>
        <w:t>Install INSTRUMENT.DIC</w:t>
      </w:r>
    </w:p>
    <w:p w14:paraId="56B0A26C" w14:textId="77777777" w:rsidR="00D760B3" w:rsidRDefault="00D760B3" w:rsidP="00D760B3">
      <w:pPr>
        <w:pStyle w:val="BodyText"/>
      </w:pPr>
      <w:r>
        <w:t xml:space="preserve">  </w:t>
      </w:r>
      <w:smartTag w:uri="urn:schemas-microsoft-com:office:smarttags" w:element="date">
        <w:smartTagPr>
          <w:attr w:name="Year" w:val="2000"/>
          <w:attr w:name="Day" w:val="29"/>
          <w:attr w:name="Month" w:val="2"/>
        </w:smartTagPr>
        <w:r>
          <w:t>29 Feb 2000</w:t>
        </w:r>
      </w:smartTag>
      <w:r>
        <w:t>:    3 invocations</w:t>
      </w:r>
    </w:p>
    <w:p w14:paraId="5153EB04" w14:textId="77777777" w:rsidR="00D760B3" w:rsidRDefault="00D760B3" w:rsidP="00D760B3">
      <w:pPr>
        <w:pStyle w:val="BodyText"/>
      </w:pPr>
      <w:r>
        <w:t xml:space="preserve">  Total:          3</w:t>
      </w:r>
    </w:p>
    <w:p w14:paraId="1B6BD3DE" w14:textId="77777777" w:rsidR="00D760B3" w:rsidRDefault="00D760B3" w:rsidP="00D760B3">
      <w:pPr>
        <w:pStyle w:val="BodyText"/>
      </w:pPr>
      <w:r>
        <w:t>Support Telephone Numbers</w:t>
      </w:r>
    </w:p>
    <w:p w14:paraId="12ABB635" w14:textId="77777777" w:rsidR="00D760B3" w:rsidRDefault="00D760B3" w:rsidP="00D760B3">
      <w:pPr>
        <w:pStyle w:val="BodyText"/>
      </w:pPr>
      <w:r>
        <w:t xml:space="preserve">  </w:t>
      </w:r>
      <w:smartTag w:uri="urn:schemas-microsoft-com:office:smarttags" w:element="date">
        <w:smartTagPr>
          <w:attr w:name="Year" w:val="2000"/>
          <w:attr w:name="Day" w:val="25"/>
          <w:attr w:name="Month" w:val="2"/>
        </w:smartTagPr>
        <w:r>
          <w:t>25 Feb 2000</w:t>
        </w:r>
      </w:smartTag>
      <w:r>
        <w:t>:    1 invocation</w:t>
      </w:r>
    </w:p>
    <w:p w14:paraId="6079B876" w14:textId="77777777" w:rsidR="00D760B3" w:rsidRDefault="00D760B3" w:rsidP="00D760B3">
      <w:pPr>
        <w:pStyle w:val="BodyText"/>
      </w:pPr>
      <w:r>
        <w:t xml:space="preserve">  Total:          1</w:t>
      </w:r>
    </w:p>
    <w:p w14:paraId="38A68353" w14:textId="77777777" w:rsidR="00D760B3" w:rsidRDefault="00D760B3" w:rsidP="00D760B3">
      <w:pPr>
        <w:pStyle w:val="BodyText"/>
      </w:pPr>
      <w:r>
        <w:t>Display Imaging Usage Statistics</w:t>
      </w:r>
    </w:p>
    <w:p w14:paraId="6708D5AD" w14:textId="77777777" w:rsidR="00D760B3" w:rsidRDefault="00D760B3" w:rsidP="00D760B3">
      <w:pPr>
        <w:pStyle w:val="BodyText"/>
      </w:pPr>
      <w:r>
        <w:t xml:space="preserve">  </w:t>
      </w:r>
      <w:smartTag w:uri="urn:schemas-microsoft-com:office:smarttags" w:element="date">
        <w:smartTagPr>
          <w:attr w:name="Year" w:val="2000"/>
          <w:attr w:name="Day" w:val="25"/>
          <w:attr w:name="Month" w:val="2"/>
        </w:smartTagPr>
        <w:r>
          <w:t>25 Feb 2000</w:t>
        </w:r>
      </w:smartTag>
      <w:r>
        <w:t>:    2 invocations</w:t>
      </w:r>
    </w:p>
    <w:p w14:paraId="58FA3579" w14:textId="77777777" w:rsidR="00D760B3" w:rsidRDefault="00D760B3" w:rsidP="00D760B3">
      <w:pPr>
        <w:pStyle w:val="BodyText"/>
      </w:pPr>
      <w:r>
        <w:t xml:space="preserve">  Total:          2</w:t>
      </w:r>
    </w:p>
    <w:p w14:paraId="11E244D1" w14:textId="77777777" w:rsidR="00D760B3" w:rsidRDefault="00D760B3" w:rsidP="00D760B3">
      <w:pPr>
        <w:pStyle w:val="BodyText"/>
      </w:pPr>
      <w:r>
        <w:t>Issue DICOM Echo Request</w:t>
      </w:r>
    </w:p>
    <w:p w14:paraId="3076C1F2" w14:textId="77777777" w:rsidR="00D760B3" w:rsidRDefault="00D760B3" w:rsidP="00D760B3">
      <w:pPr>
        <w:pStyle w:val="BodyText"/>
      </w:pPr>
      <w:r>
        <w:t xml:space="preserve">  </w:t>
      </w:r>
      <w:smartTag w:uri="urn:schemas-microsoft-com:office:smarttags" w:element="date">
        <w:smartTagPr>
          <w:attr w:name="Year" w:val="2000"/>
          <w:attr w:name="Day" w:val="25"/>
          <w:attr w:name="Month" w:val="2"/>
        </w:smartTagPr>
        <w:r>
          <w:t>25 Feb 2000</w:t>
        </w:r>
      </w:smartTag>
      <w:r>
        <w:t>:    4 invocations</w:t>
      </w:r>
    </w:p>
    <w:p w14:paraId="56FB2758" w14:textId="77777777" w:rsidR="00D760B3" w:rsidRDefault="00D760B3" w:rsidP="00D760B3">
      <w:pPr>
        <w:pStyle w:val="BodyText"/>
      </w:pPr>
      <w:r>
        <w:t xml:space="preserve">  Total:          4</w:t>
      </w:r>
    </w:p>
    <w:p w14:paraId="7C215147" w14:textId="77777777" w:rsidR="00D760B3" w:rsidRDefault="00D760B3" w:rsidP="00D760B3">
      <w:pPr>
        <w:pStyle w:val="BodyText"/>
      </w:pPr>
      <w:r>
        <w:t>Start Processing Text Messages from HIS</w:t>
      </w:r>
    </w:p>
    <w:p w14:paraId="253809BB" w14:textId="77777777" w:rsidR="00D760B3" w:rsidRDefault="00D760B3" w:rsidP="00D760B3">
      <w:pPr>
        <w:pStyle w:val="BodyText"/>
      </w:pPr>
      <w:r>
        <w:t xml:space="preserve">  </w:t>
      </w:r>
      <w:smartTag w:uri="urn:schemas-microsoft-com:office:smarttags" w:element="date">
        <w:smartTagPr>
          <w:attr w:name="Year" w:val="2000"/>
          <w:attr w:name="Day" w:val="25"/>
          <w:attr w:name="Month" w:val="2"/>
        </w:smartTagPr>
        <w:r>
          <w:t>25 Feb 2000</w:t>
        </w:r>
      </w:smartTag>
      <w:r>
        <w:t>:    3 invocations</w:t>
      </w:r>
    </w:p>
    <w:p w14:paraId="71DA0500" w14:textId="77777777" w:rsidR="00D760B3" w:rsidRDefault="00D760B3" w:rsidP="00D760B3">
      <w:pPr>
        <w:pStyle w:val="BodyText"/>
      </w:pPr>
      <w:r>
        <w:t xml:space="preserve">  Total:          3</w:t>
      </w:r>
    </w:p>
    <w:p w14:paraId="53FEC86F" w14:textId="77777777" w:rsidR="00D760B3" w:rsidRDefault="00D760B3" w:rsidP="00D760B3">
      <w:pPr>
        <w:pStyle w:val="BodyText"/>
      </w:pPr>
      <w:r>
        <w:t>Display DICOM Message Log</w:t>
      </w:r>
    </w:p>
    <w:p w14:paraId="705C38D7" w14:textId="77777777" w:rsidR="00D760B3" w:rsidRDefault="00D760B3" w:rsidP="00D760B3">
      <w:pPr>
        <w:pStyle w:val="BodyText"/>
      </w:pPr>
      <w:r>
        <w:t xml:space="preserve">  </w:t>
      </w:r>
      <w:smartTag w:uri="urn:schemas-microsoft-com:office:smarttags" w:element="date">
        <w:smartTagPr>
          <w:attr w:name="Year" w:val="2000"/>
          <w:attr w:name="Day" w:val="25"/>
          <w:attr w:name="Month" w:val="2"/>
        </w:smartTagPr>
        <w:r>
          <w:t>25 Feb 2000</w:t>
        </w:r>
      </w:smartTag>
      <w:r>
        <w:t>:    6 invocations</w:t>
      </w:r>
    </w:p>
    <w:p w14:paraId="1CFD8D3D" w14:textId="77777777" w:rsidR="00D760B3" w:rsidRDefault="00D760B3" w:rsidP="00D760B3">
      <w:pPr>
        <w:pStyle w:val="BodyText"/>
      </w:pPr>
      <w:r>
        <w:t xml:space="preserve">  </w:t>
      </w:r>
      <w:smartTag w:uri="urn:schemas-microsoft-com:office:smarttags" w:element="date">
        <w:smartTagPr>
          <w:attr w:name="Year" w:val="2000"/>
          <w:attr w:name="Day" w:val="29"/>
          <w:attr w:name="Month" w:val="2"/>
        </w:smartTagPr>
        <w:r>
          <w:t>29 Feb 2000</w:t>
        </w:r>
      </w:smartTag>
      <w:r>
        <w:t>:    5 invocations</w:t>
      </w:r>
    </w:p>
    <w:p w14:paraId="46201DD3" w14:textId="77777777" w:rsidR="00D760B3" w:rsidRDefault="00D760B3" w:rsidP="00D760B3">
      <w:pPr>
        <w:pStyle w:val="BodyText"/>
      </w:pPr>
      <w:r>
        <w:t xml:space="preserve">  Total:         11   </w:t>
      </w:r>
    </w:p>
    <w:p w14:paraId="5924F820" w14:textId="77777777" w:rsidR="00D760B3" w:rsidRDefault="00D760B3" w:rsidP="00D760B3">
      <w:pPr>
        <w:pStyle w:val="BodyText"/>
      </w:pPr>
    </w:p>
    <w:p w14:paraId="7A4FC09C" w14:textId="77777777" w:rsidR="00D760B3" w:rsidRDefault="00D760B3" w:rsidP="00D760B3">
      <w:pPr>
        <w:pStyle w:val="BodyText"/>
      </w:pPr>
      <w:r>
        <w:t>Press &lt;Enter&gt; to continue:</w:t>
      </w:r>
    </w:p>
    <w:p w14:paraId="609D0A78" w14:textId="77777777" w:rsidR="00D760B3" w:rsidRDefault="00D760B3" w:rsidP="00D760B3">
      <w:pPr>
        <w:pStyle w:val="Heading3"/>
      </w:pPr>
      <w:bookmarkStart w:id="740" w:name="_Toc141153261"/>
      <w:bookmarkStart w:id="741" w:name="_Toc279574036"/>
      <w:bookmarkStart w:id="742" w:name="_Toc479761660"/>
      <w:r>
        <w:t>Support Telephone Numbers</w:t>
      </w:r>
      <w:bookmarkEnd w:id="740"/>
      <w:bookmarkEnd w:id="741"/>
      <w:bookmarkEnd w:id="742"/>
    </w:p>
    <w:p w14:paraId="03A789B8" w14:textId="77777777" w:rsidR="00D760B3" w:rsidRDefault="00D760B3" w:rsidP="000904B9">
      <w:pPr>
        <w:pStyle w:val="aNorm"/>
      </w:pPr>
      <w:r>
        <w:t>If you encounter problems with the VistA Imaging DICOM Gateway Software, the National VistA Support Help Desk can be called for assistance. This option may be used to list the telephone numbers.  Please tell the Help Desk personnel that this is a problem with a VistA Imaging DICOM Gateway.</w:t>
      </w:r>
    </w:p>
    <w:p w14:paraId="4D5B0F71" w14:textId="001BF8EE" w:rsidR="00D760B3" w:rsidRPr="008D72AC" w:rsidRDefault="00D760B3" w:rsidP="000904B9">
      <w:pPr>
        <w:pStyle w:val="aNorm"/>
      </w:pPr>
      <w:r w:rsidRPr="008D72AC">
        <w:t>Use the Caché Terminal to start a session for this menu option.</w:t>
      </w:r>
    </w:p>
    <w:p w14:paraId="396C3359" w14:textId="24E33CD0" w:rsidR="00236DA5" w:rsidRPr="00236DA5" w:rsidRDefault="00B84CEC" w:rsidP="00236DA5">
      <w:pPr>
        <w:pStyle w:val="aNormal"/>
      </w:pPr>
      <w:r w:rsidRPr="003E4891">
        <w:rPr>
          <w:noProof/>
        </w:rPr>
        <w:drawing>
          <wp:inline distT="0" distB="0" distL="0" distR="0" wp14:anchorId="77527BB6" wp14:editId="1F2CE6A3">
            <wp:extent cx="1962150" cy="3552825"/>
            <wp:effectExtent l="0" t="0" r="0" b="0"/>
            <wp:docPr id="16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6FABA3F" w14:textId="77777777" w:rsidR="00D760B3" w:rsidRPr="008D72AC" w:rsidRDefault="00D760B3" w:rsidP="000904B9">
      <w:pPr>
        <w:pStyle w:val="aNorm"/>
      </w:pPr>
      <w:r w:rsidRPr="008D72AC">
        <w:t>After login, select the following menu options:</w:t>
      </w:r>
    </w:p>
    <w:p w14:paraId="5BC7BF5A" w14:textId="77777777" w:rsidR="00D760B3" w:rsidRPr="008D72AC" w:rsidRDefault="00D760B3" w:rsidP="000668CE">
      <w:pPr>
        <w:pStyle w:val="ListNumber"/>
        <w:numPr>
          <w:ilvl w:val="0"/>
          <w:numId w:val="115"/>
        </w:numPr>
      </w:pPr>
      <w:r w:rsidRPr="008D72AC">
        <w:t xml:space="preserve">In the first menu, select </w:t>
      </w:r>
      <w:r w:rsidRPr="00522BCE">
        <w:rPr>
          <w:b/>
        </w:rPr>
        <w:t>#4 (System Maintenance)</w:t>
      </w:r>
      <w:r w:rsidRPr="008D72AC">
        <w:t>.</w:t>
      </w:r>
    </w:p>
    <w:p w14:paraId="1904CFF1"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68AA07C5" w14:textId="77777777" w:rsidR="00D760B3" w:rsidRPr="008D72AC" w:rsidRDefault="00D760B3" w:rsidP="000668CE">
      <w:pPr>
        <w:pStyle w:val="ListNumber"/>
      </w:pPr>
      <w:r w:rsidRPr="008D72AC">
        <w:t xml:space="preserve">In the third menu, select </w:t>
      </w:r>
      <w:r w:rsidRPr="00D50502">
        <w:t>#6 (Support Telephone Numbers)</w:t>
      </w:r>
      <w:r w:rsidRPr="008D72AC">
        <w:t>.</w:t>
      </w:r>
    </w:p>
    <w:p w14:paraId="5DF90BBF" w14:textId="77777777" w:rsidR="00D760B3" w:rsidRPr="008D72AC" w:rsidRDefault="00D760B3" w:rsidP="00D50502">
      <w:pPr>
        <w:pStyle w:val="PlainText"/>
      </w:pPr>
    </w:p>
    <w:p w14:paraId="36448FE7" w14:textId="77777777" w:rsidR="00D760B3" w:rsidRDefault="00D760B3" w:rsidP="000904B9">
      <w:pPr>
        <w:pStyle w:val="aNorm"/>
      </w:pPr>
      <w:r w:rsidRPr="008D72AC">
        <w:t>The following information will be output:</w:t>
      </w:r>
    </w:p>
    <w:p w14:paraId="7F5171DF" w14:textId="77777777" w:rsidR="00D760B3" w:rsidRDefault="00D760B3" w:rsidP="00D760B3">
      <w:pPr>
        <w:pStyle w:val="BodyText"/>
      </w:pPr>
      <w:r>
        <w:t xml:space="preserve">National </w:t>
      </w:r>
      <w:smartTag w:uri="urn:schemas-microsoft-com:office:smarttags" w:element="place">
        <w:r>
          <w:rPr>
            <w:bCs/>
            <w:spacing w:val="-3"/>
          </w:rPr>
          <w:t>V</w:t>
        </w:r>
        <w:r>
          <w:rPr>
            <w:bCs/>
            <w:smallCaps/>
            <w:spacing w:val="-3"/>
          </w:rPr>
          <w:t>IST</w:t>
        </w:r>
        <w:r>
          <w:rPr>
            <w:bCs/>
            <w:spacing w:val="-3"/>
          </w:rPr>
          <w:t>A</w:t>
        </w:r>
      </w:smartTag>
      <w:r>
        <w:t xml:space="preserve"> Support Help Desk</w:t>
      </w:r>
    </w:p>
    <w:p w14:paraId="728A79DC" w14:textId="77777777" w:rsidR="00D760B3" w:rsidRDefault="00D760B3" w:rsidP="00D760B3">
      <w:pPr>
        <w:pStyle w:val="BodyText"/>
      </w:pPr>
      <w:r>
        <w:t>(888) 596-HELP</w:t>
      </w:r>
    </w:p>
    <w:p w14:paraId="4571E4E2" w14:textId="77777777" w:rsidR="00D760B3" w:rsidRDefault="00D760B3" w:rsidP="00D760B3">
      <w:pPr>
        <w:pStyle w:val="BodyText"/>
      </w:pPr>
    </w:p>
    <w:p w14:paraId="3D668499" w14:textId="77777777" w:rsidR="00D760B3" w:rsidRDefault="00D760B3" w:rsidP="00D760B3">
      <w:pPr>
        <w:pStyle w:val="BodyText"/>
      </w:pPr>
      <w:r>
        <w:t>Push &lt;Enter&gt; to continue...</w:t>
      </w:r>
    </w:p>
    <w:p w14:paraId="20F9BAE6" w14:textId="77777777" w:rsidR="004F67EB" w:rsidRDefault="004F67EB" w:rsidP="00D760B3">
      <w:pPr>
        <w:pStyle w:val="BodyText"/>
      </w:pPr>
    </w:p>
    <w:p w14:paraId="2783D0D0" w14:textId="77777777" w:rsidR="00D760B3" w:rsidRDefault="00D760B3" w:rsidP="00D760B3">
      <w:pPr>
        <w:pStyle w:val="Heading3"/>
      </w:pPr>
      <w:bookmarkStart w:id="743" w:name="_Toc279574037"/>
      <w:bookmarkStart w:id="744" w:name="_Toc479761661"/>
      <w:r w:rsidRPr="008C2793">
        <w:t>Test E-mail Transmission</w:t>
      </w:r>
      <w:bookmarkEnd w:id="743"/>
      <w:bookmarkEnd w:id="744"/>
    </w:p>
    <w:p w14:paraId="06EE8B71" w14:textId="77777777" w:rsidR="00D760B3" w:rsidRPr="008D72AC" w:rsidRDefault="00D760B3" w:rsidP="000904B9">
      <w:pPr>
        <w:pStyle w:val="aNorm"/>
      </w:pPr>
      <w:r w:rsidRPr="008D72AC">
        <w:t xml:space="preserve">In order to verify that the Test E-mail Transmission capability is operational, it is necessary to generate a test </w:t>
      </w:r>
      <w:r w:rsidR="00A47BF7">
        <w:t>e-mail</w:t>
      </w:r>
      <w:r w:rsidRPr="008D72AC">
        <w:t xml:space="preserve"> message. The </w:t>
      </w:r>
      <w:r w:rsidR="00A47BF7">
        <w:t>e-mail</w:t>
      </w:r>
      <w:r w:rsidRPr="008D72AC">
        <w:t xml:space="preserve"> message will be sent to the emergency </w:t>
      </w:r>
      <w:r w:rsidR="00A47BF7">
        <w:t>e-mail</w:t>
      </w:r>
      <w:r w:rsidRPr="008D72AC">
        <w:t xml:space="preserve"> address specified in the </w:t>
      </w:r>
      <w:r w:rsidR="008614FD">
        <w:t>Legacy DICOM Gateway</w:t>
      </w:r>
      <w:r w:rsidRPr="008D72AC">
        <w:t xml:space="preserve"> Configuration Parameters (menu option 4-2-2).</w:t>
      </w:r>
    </w:p>
    <w:p w14:paraId="0868134B" w14:textId="77777777" w:rsidR="00D760B3" w:rsidRPr="008D72AC" w:rsidRDefault="00D760B3" w:rsidP="000904B9">
      <w:pPr>
        <w:pStyle w:val="aNorm"/>
      </w:pPr>
      <w:r w:rsidRPr="008D72AC">
        <w:t>This menu option may be used to create a test message:</w:t>
      </w:r>
    </w:p>
    <w:p w14:paraId="1BB8E24A" w14:textId="77777777" w:rsidR="00D760B3" w:rsidRPr="008D72AC" w:rsidRDefault="00D760B3" w:rsidP="000668CE">
      <w:pPr>
        <w:pStyle w:val="ListNumber"/>
        <w:numPr>
          <w:ilvl w:val="0"/>
          <w:numId w:val="116"/>
        </w:numPr>
      </w:pPr>
      <w:r w:rsidRPr="008D72AC">
        <w:t xml:space="preserve">In the first menu, select </w:t>
      </w:r>
      <w:r w:rsidRPr="00522BCE">
        <w:rPr>
          <w:b/>
        </w:rPr>
        <w:t>#4 (System Maintenance)</w:t>
      </w:r>
      <w:r w:rsidRPr="008D72AC">
        <w:t>.</w:t>
      </w:r>
    </w:p>
    <w:p w14:paraId="1ECDF3A5"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5E08D4B6" w14:textId="77777777" w:rsidR="00D760B3" w:rsidRPr="008D72AC" w:rsidRDefault="00D760B3" w:rsidP="000668CE">
      <w:pPr>
        <w:pStyle w:val="ListNumber"/>
      </w:pPr>
      <w:r w:rsidRPr="008D72AC">
        <w:t xml:space="preserve">In the third menu, select </w:t>
      </w:r>
      <w:r w:rsidRPr="00D50502">
        <w:t>#7 (Test E-mail Transmission)</w:t>
      </w:r>
      <w:r w:rsidRPr="008D72AC">
        <w:t>.</w:t>
      </w:r>
    </w:p>
    <w:p w14:paraId="13D526CE" w14:textId="77777777" w:rsidR="00D760B3" w:rsidRPr="008D72AC" w:rsidRDefault="00D760B3" w:rsidP="00D50502">
      <w:pPr>
        <w:pStyle w:val="PlainText"/>
      </w:pPr>
    </w:p>
    <w:p w14:paraId="733E7AC2" w14:textId="77777777" w:rsidR="00D760B3" w:rsidRDefault="00D760B3" w:rsidP="000904B9">
      <w:pPr>
        <w:pStyle w:val="aNorm"/>
      </w:pPr>
      <w:r w:rsidRPr="008D72AC">
        <w:t>The following information will be output:</w:t>
      </w:r>
    </w:p>
    <w:p w14:paraId="3EF86115" w14:textId="77777777" w:rsidR="00D760B3" w:rsidRDefault="00D760B3" w:rsidP="00D760B3">
      <w:pPr>
        <w:pStyle w:val="BodyText"/>
      </w:pPr>
      <w:r>
        <w:t>Enter text to be included in message</w:t>
      </w:r>
    </w:p>
    <w:p w14:paraId="59B13F2A" w14:textId="77777777" w:rsidR="00D760B3" w:rsidRPr="0049716D" w:rsidRDefault="00D760B3" w:rsidP="00D760B3">
      <w:pPr>
        <w:pStyle w:val="BodyText"/>
        <w:rPr>
          <w:b/>
        </w:rPr>
      </w:pPr>
      <w:r>
        <w:t>&gt;</w:t>
      </w:r>
      <w:r w:rsidRPr="0049716D">
        <w:rPr>
          <w:b/>
        </w:rPr>
        <w:t>This is a test &lt;Enter&gt;</w:t>
      </w:r>
    </w:p>
    <w:p w14:paraId="7FD1149B" w14:textId="77777777" w:rsidR="00D760B3" w:rsidRDefault="00D760B3" w:rsidP="00D760B3">
      <w:pPr>
        <w:pStyle w:val="BodyText"/>
      </w:pPr>
      <w:r>
        <w:t xml:space="preserve">&gt; </w:t>
      </w:r>
      <w:r>
        <w:rPr>
          <w:b/>
          <w:bCs/>
        </w:rPr>
        <w:t>&lt;Enter&gt;</w:t>
      </w:r>
    </w:p>
    <w:p w14:paraId="13108329" w14:textId="77777777" w:rsidR="00D760B3" w:rsidRDefault="00D760B3" w:rsidP="00D760B3">
      <w:pPr>
        <w:pStyle w:val="BodyText"/>
      </w:pPr>
    </w:p>
    <w:p w14:paraId="7B847151" w14:textId="77777777" w:rsidR="00D760B3" w:rsidRDefault="00D760B3" w:rsidP="00D760B3">
      <w:pPr>
        <w:pStyle w:val="BodyText"/>
      </w:pPr>
      <w:r>
        <w:t>Test message should contain the content to be generated.</w:t>
      </w:r>
    </w:p>
    <w:p w14:paraId="22FC1DD3" w14:textId="77777777" w:rsidR="00D760B3" w:rsidRDefault="00D760B3" w:rsidP="00D760B3">
      <w:pPr>
        <w:pStyle w:val="BodyText"/>
      </w:pPr>
    </w:p>
    <w:p w14:paraId="3D10E29F" w14:textId="77777777" w:rsidR="00D760B3" w:rsidRDefault="00D760B3" w:rsidP="00D760B3">
      <w:pPr>
        <w:pStyle w:val="BodyText"/>
      </w:pPr>
      <w:r>
        <w:t xml:space="preserve">OK to send: YES// </w:t>
      </w:r>
      <w:r>
        <w:rPr>
          <w:b/>
          <w:bCs/>
        </w:rPr>
        <w:t>&lt;Enter&gt;</w:t>
      </w:r>
      <w:r>
        <w:t xml:space="preserve"> </w:t>
      </w:r>
    </w:p>
    <w:p w14:paraId="4BD2C5BA" w14:textId="77777777" w:rsidR="00D760B3" w:rsidRDefault="00D760B3" w:rsidP="00D760B3">
      <w:pPr>
        <w:pStyle w:val="BodyText"/>
      </w:pPr>
    </w:p>
    <w:p w14:paraId="6FF853D9" w14:textId="77777777" w:rsidR="00D760B3" w:rsidRDefault="00D760B3" w:rsidP="00D760B3">
      <w:pPr>
        <w:pStyle w:val="BodyText"/>
      </w:pPr>
      <w:r>
        <w:t>Message will be transmitted within minutes.</w:t>
      </w:r>
    </w:p>
    <w:p w14:paraId="24B59F86" w14:textId="77777777" w:rsidR="00D760B3" w:rsidRDefault="00D760B3" w:rsidP="00D760B3">
      <w:pPr>
        <w:pStyle w:val="BodyText"/>
      </w:pPr>
    </w:p>
    <w:p w14:paraId="66B59C89" w14:textId="77777777" w:rsidR="00D760B3" w:rsidRDefault="00D760B3" w:rsidP="00D760B3">
      <w:pPr>
        <w:pStyle w:val="BodyText"/>
      </w:pPr>
      <w:r>
        <w:t>Press &lt;Enter&gt; to continue...</w:t>
      </w:r>
    </w:p>
    <w:p w14:paraId="60433133" w14:textId="77777777" w:rsidR="004F67EB" w:rsidRDefault="004F67EB" w:rsidP="00D760B3">
      <w:pPr>
        <w:pStyle w:val="BodyText"/>
      </w:pPr>
    </w:p>
    <w:p w14:paraId="0CC34DEB" w14:textId="77777777" w:rsidR="00D760B3" w:rsidRDefault="00D760B3" w:rsidP="00E519AF">
      <w:pPr>
        <w:pStyle w:val="Heading2"/>
      </w:pPr>
      <w:bookmarkStart w:id="745" w:name="_Toc141153263"/>
      <w:bookmarkStart w:id="746" w:name="_Toc279574038"/>
      <w:bookmarkStart w:id="747" w:name="_Toc479761662"/>
      <w:r>
        <w:t>Gateway Configuration and DICOM Master Files</w:t>
      </w:r>
      <w:bookmarkEnd w:id="745"/>
      <w:bookmarkEnd w:id="746"/>
      <w:bookmarkEnd w:id="747"/>
    </w:p>
    <w:p w14:paraId="3B90E26C" w14:textId="77777777" w:rsidR="00D760B3" w:rsidRDefault="00D760B3" w:rsidP="000904B9">
      <w:pPr>
        <w:pStyle w:val="aNorm"/>
      </w:pPr>
      <w:r>
        <w:t xml:space="preserve">This set of menu options reference the various parameters that control the VistA Imaging </w:t>
      </w:r>
      <w:r w:rsidR="008614FD">
        <w:t>Legacy DICOM Gateway</w:t>
      </w:r>
      <w:r>
        <w:t>.</w:t>
      </w:r>
    </w:p>
    <w:p w14:paraId="404B2FF6" w14:textId="77777777" w:rsidR="00D760B3" w:rsidRDefault="00D760B3" w:rsidP="000904B9">
      <w:pPr>
        <w:pStyle w:val="aNorm"/>
      </w:pPr>
      <w:r>
        <w:t>The format and content of the master files is described in a separate document (</w:t>
      </w:r>
      <w:r w:rsidRPr="008614FD">
        <w:rPr>
          <w:i/>
        </w:rPr>
        <w:t>VistA Imaging DICOM Gateway Installation Guide</w:t>
      </w:r>
      <w:r>
        <w:t xml:space="preserve">). </w:t>
      </w:r>
    </w:p>
    <w:p w14:paraId="1F7BCB55" w14:textId="77777777" w:rsidR="00D760B3" w:rsidRDefault="00D760B3" w:rsidP="00D50502">
      <w:pPr>
        <w:pStyle w:val="Note"/>
      </w:pPr>
      <w:r w:rsidRPr="008D72AC">
        <w:rPr>
          <w:b/>
        </w:rPr>
        <w:t>Note:</w:t>
      </w:r>
      <w:r w:rsidR="002943E0">
        <w:tab/>
      </w:r>
      <w:r w:rsidRPr="008D72AC">
        <w:t xml:space="preserve">It is strongly recommended that rather than support separate copies of the dictionary files </w:t>
      </w:r>
      <w:r w:rsidR="002943E0">
        <w:tab/>
      </w:r>
      <w:r w:rsidRPr="008D72AC">
        <w:t xml:space="preserve">on each gateway system, the site maintain a single copy of the DICOM dictionary files in </w:t>
      </w:r>
      <w:r w:rsidR="002943E0">
        <w:tab/>
      </w:r>
      <w:r w:rsidRPr="008D72AC">
        <w:t xml:space="preserve">the </w:t>
      </w:r>
      <w:r w:rsidRPr="00986E17">
        <w:rPr>
          <w:rFonts w:ascii="Lucida Console" w:hAnsi="Lucida Console"/>
          <w:sz w:val="18"/>
          <w:szCs w:val="22"/>
        </w:rPr>
        <w:t>F:\DICOM\Dict</w:t>
      </w:r>
      <w:r w:rsidRPr="008D72AC">
        <w:rPr>
          <w:b/>
        </w:rPr>
        <w:t xml:space="preserve"> </w:t>
      </w:r>
      <w:r w:rsidRPr="008D72AC">
        <w:t xml:space="preserve">directory on a network drive, from which it can be accessed by all </w:t>
      </w:r>
      <w:r w:rsidR="002943E0">
        <w:tab/>
      </w:r>
      <w:r w:rsidRPr="008D72AC">
        <w:t>the systems.</w:t>
      </w:r>
    </w:p>
    <w:p w14:paraId="6B3442FC" w14:textId="77777777" w:rsidR="00D760B3" w:rsidRDefault="00D760B3" w:rsidP="00D50502">
      <w:pPr>
        <w:pStyle w:val="Note"/>
      </w:pPr>
      <w:r>
        <w:rPr>
          <w:b/>
        </w:rPr>
        <w:t>Warning:</w:t>
      </w:r>
      <w:r w:rsidR="002943E0">
        <w:tab/>
      </w:r>
      <w:r>
        <w:t xml:space="preserve">Using any of the menu options in this section while VistA Imaging DICOM </w:t>
      </w:r>
      <w:r w:rsidR="002943E0">
        <w:tab/>
      </w:r>
      <w:r w:rsidR="002943E0">
        <w:tab/>
      </w:r>
      <w:r w:rsidR="002943E0">
        <w:tab/>
      </w:r>
      <w:r>
        <w:t xml:space="preserve">Gateway software is active may have unpredictable results. Before making any </w:t>
      </w:r>
      <w:r w:rsidR="002943E0">
        <w:tab/>
      </w:r>
      <w:r w:rsidR="002943E0">
        <w:tab/>
      </w:r>
      <w:r w:rsidR="002943E0">
        <w:tab/>
      </w:r>
      <w:r>
        <w:t xml:space="preserve">changes to the configuration parameters or master files, always stop all active </w:t>
      </w:r>
      <w:r w:rsidR="002943E0">
        <w:tab/>
      </w:r>
      <w:r w:rsidR="002943E0">
        <w:tab/>
      </w:r>
      <w:r w:rsidR="002943E0">
        <w:tab/>
      </w:r>
      <w:r>
        <w:t xml:space="preserve">DICOM processes by waiting until they reach an idle state, and then terminating </w:t>
      </w:r>
      <w:r w:rsidR="002943E0">
        <w:tab/>
      </w:r>
      <w:r w:rsidR="002943E0">
        <w:tab/>
      </w:r>
      <w:r w:rsidR="002943E0">
        <w:tab/>
      </w:r>
      <w:r>
        <w:t>them.</w:t>
      </w:r>
    </w:p>
    <w:p w14:paraId="4EFAA5D9" w14:textId="77777777" w:rsidR="00D760B3" w:rsidRDefault="00D760B3" w:rsidP="00D760B3">
      <w:pPr>
        <w:pStyle w:val="Heading3"/>
      </w:pPr>
      <w:bookmarkStart w:id="748" w:name="_Toc141153264"/>
      <w:bookmarkStart w:id="749" w:name="_Toc279574039"/>
      <w:bookmarkStart w:id="750" w:name="_Toc479761663"/>
      <w:r>
        <w:t>Display Gateway Configuration Parameters</w:t>
      </w:r>
      <w:bookmarkEnd w:id="748"/>
      <w:bookmarkEnd w:id="749"/>
      <w:bookmarkEnd w:id="750"/>
    </w:p>
    <w:p w14:paraId="00B949AE" w14:textId="2CE75249" w:rsidR="00D760B3" w:rsidRDefault="00D760B3" w:rsidP="006E0038">
      <w:pPr>
        <w:pStyle w:val="aNorm"/>
      </w:pPr>
      <w:r>
        <w:t xml:space="preserve">This menu option can be used to obtain a quick overview of the parameters that define the processor-specific settings for the current computer. These parameters (stored locally in the DICOM </w:t>
      </w:r>
      <w:r w:rsidR="00BC59A5">
        <w:t>GATEWAY PARAMETER file</w:t>
      </w:r>
      <w:r>
        <w:t xml:space="preserve"> (#2006.563) ^MAGDICOM(2006.563)) may be changed and updated using the </w:t>
      </w:r>
      <w:r w:rsidRPr="007D7CF3">
        <w:t>Update Gateway Configuration Parameters</w:t>
      </w:r>
      <w:r>
        <w:t xml:space="preserve"> menu option. (see </w:t>
      </w:r>
      <w:r w:rsidR="006E4AAC">
        <w:t>s</w:t>
      </w:r>
      <w:r>
        <w:t xml:space="preserve">ection </w:t>
      </w:r>
      <w:r w:rsidR="00691C2C">
        <w:fldChar w:fldCharType="begin"/>
      </w:r>
      <w:r w:rsidR="00691C2C">
        <w:instrText xml:space="preserve"> REF _Ref459514932 \r \h  \* MERGEFORMAT </w:instrText>
      </w:r>
      <w:r w:rsidR="00691C2C">
        <w:fldChar w:fldCharType="separate"/>
      </w:r>
      <w:r w:rsidR="001349E0">
        <w:t>0</w:t>
      </w:r>
      <w:r w:rsidR="00691C2C">
        <w:fldChar w:fldCharType="end"/>
      </w:r>
      <w:r>
        <w:t>).</w:t>
      </w:r>
    </w:p>
    <w:p w14:paraId="5F4C5580" w14:textId="36A96A01" w:rsidR="00D760B3" w:rsidRPr="008D72AC" w:rsidRDefault="00D760B3" w:rsidP="006E0038">
      <w:pPr>
        <w:pStyle w:val="aNorm"/>
      </w:pPr>
      <w:r w:rsidRPr="008D72AC">
        <w:t>Use the Caché Terminal to start a session for this menu option.</w:t>
      </w:r>
    </w:p>
    <w:p w14:paraId="0E78FFAC" w14:textId="0021B0F3" w:rsidR="00236DA5" w:rsidRPr="00236DA5" w:rsidRDefault="00B84CEC" w:rsidP="00236DA5">
      <w:pPr>
        <w:pStyle w:val="aNormal"/>
      </w:pPr>
      <w:r w:rsidRPr="003E4891">
        <w:rPr>
          <w:noProof/>
        </w:rPr>
        <w:drawing>
          <wp:inline distT="0" distB="0" distL="0" distR="0" wp14:anchorId="4A9694A5" wp14:editId="675035D7">
            <wp:extent cx="1962150" cy="3552825"/>
            <wp:effectExtent l="0" t="0" r="0" b="0"/>
            <wp:docPr id="16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2F52534" w14:textId="77777777" w:rsidR="00D760B3" w:rsidRPr="008D72AC" w:rsidRDefault="00D760B3" w:rsidP="006E0038">
      <w:pPr>
        <w:pStyle w:val="aNorm"/>
      </w:pPr>
      <w:r w:rsidRPr="008D72AC">
        <w:t>After login, select the following menu options:</w:t>
      </w:r>
    </w:p>
    <w:p w14:paraId="21A10CD1" w14:textId="77777777" w:rsidR="00D760B3" w:rsidRPr="008D72AC" w:rsidRDefault="00D760B3" w:rsidP="000668CE">
      <w:pPr>
        <w:pStyle w:val="ListNumber"/>
        <w:numPr>
          <w:ilvl w:val="0"/>
          <w:numId w:val="117"/>
        </w:numPr>
      </w:pPr>
      <w:r w:rsidRPr="008D72AC">
        <w:t xml:space="preserve">In the first menu, select </w:t>
      </w:r>
      <w:r w:rsidRPr="00522BCE">
        <w:rPr>
          <w:b/>
        </w:rPr>
        <w:t>#4 (System Maintenance)</w:t>
      </w:r>
      <w:r w:rsidRPr="008D72AC">
        <w:t>.</w:t>
      </w:r>
    </w:p>
    <w:p w14:paraId="3A7567FF" w14:textId="77777777" w:rsidR="00D760B3" w:rsidRPr="008D72AC" w:rsidRDefault="00D760B3" w:rsidP="009A7C0B">
      <w:pPr>
        <w:pStyle w:val="ListNumber"/>
      </w:pPr>
      <w:r w:rsidRPr="008D72AC">
        <w:t xml:space="preserve">In the second menu, select </w:t>
      </w:r>
      <w:r w:rsidRPr="006C05FE">
        <w:t>#2 (Gateway Configuration and DICOM Master Files)</w:t>
      </w:r>
      <w:r w:rsidRPr="008D72AC">
        <w:t>.</w:t>
      </w:r>
    </w:p>
    <w:p w14:paraId="452372B6" w14:textId="77777777" w:rsidR="00D760B3" w:rsidRPr="008D72AC" w:rsidRDefault="00D760B3" w:rsidP="000668CE">
      <w:pPr>
        <w:pStyle w:val="ListNumber"/>
      </w:pPr>
      <w:r w:rsidRPr="008D72AC">
        <w:t xml:space="preserve">In the third menu, select </w:t>
      </w:r>
      <w:r w:rsidRPr="006C05FE">
        <w:t>#1 (Display Gateway Configuration Parameters)</w:t>
      </w:r>
      <w:r w:rsidRPr="008D72AC">
        <w:t>.</w:t>
      </w:r>
    </w:p>
    <w:p w14:paraId="7BF4781F" w14:textId="77777777" w:rsidR="00D760B3" w:rsidRPr="008D72AC" w:rsidRDefault="00D760B3" w:rsidP="006E0038">
      <w:pPr>
        <w:pStyle w:val="aNorm"/>
      </w:pPr>
    </w:p>
    <w:p w14:paraId="6CB12C74" w14:textId="77777777" w:rsidR="00D760B3" w:rsidRDefault="00D760B3" w:rsidP="006E0038">
      <w:pPr>
        <w:pStyle w:val="aNorm"/>
      </w:pPr>
      <w:r w:rsidRPr="008D72AC">
        <w:t>The Gateway Configuration Parameters file will display.  A sample file is shown below; values will vary from site to site.</w:t>
      </w:r>
    </w:p>
    <w:p w14:paraId="64034D42" w14:textId="77777777" w:rsidR="00021A03" w:rsidRDefault="00021A03" w:rsidP="00021A03">
      <w:pPr>
        <w:pStyle w:val="BodyText"/>
        <w:keepNext/>
      </w:pPr>
      <w:bookmarkStart w:id="751" w:name="_Ref459514932"/>
      <w:bookmarkStart w:id="752" w:name="_Ref459515023"/>
      <w:bookmarkStart w:id="753" w:name="_Toc141153265"/>
      <w:bookmarkStart w:id="754" w:name="_Toc279574040"/>
      <w:r>
        <w:t>Gateway Configuration Parameters</w:t>
      </w:r>
    </w:p>
    <w:p w14:paraId="6DB7C533" w14:textId="77777777" w:rsidR="00021A03" w:rsidRDefault="00021A03" w:rsidP="00021A03">
      <w:pPr>
        <w:pStyle w:val="BodyText"/>
        <w:keepNext/>
      </w:pPr>
      <w:r>
        <w:t>--------------------------------</w:t>
      </w:r>
    </w:p>
    <w:p w14:paraId="3E1528C4" w14:textId="77777777" w:rsidR="00021A03" w:rsidRDefault="00021A03" w:rsidP="00021A03">
      <w:pPr>
        <w:pStyle w:val="BodyText"/>
        <w:keepNext/>
      </w:pPr>
    </w:p>
    <w:p w14:paraId="4CC9CF21" w14:textId="77777777" w:rsidR="00021A03" w:rsidRDefault="00021A03" w:rsidP="00021A03">
      <w:pPr>
        <w:pStyle w:val="BodyText"/>
      </w:pPr>
      <w:r>
        <w:t>ABSTRACT PATH = C:\DICOM\ABSTRACT</w:t>
      </w:r>
    </w:p>
    <w:p w14:paraId="751BFC5A" w14:textId="77777777" w:rsidR="00021A03" w:rsidRDefault="00021A03" w:rsidP="00021A03">
      <w:pPr>
        <w:pStyle w:val="BodyText"/>
      </w:pPr>
      <w:r>
        <w:t>AGENCY = V</w:t>
      </w:r>
    </w:p>
    <w:p w14:paraId="4DAD00F4" w14:textId="77777777" w:rsidR="00021A03" w:rsidRDefault="00021A03" w:rsidP="00021A03">
      <w:pPr>
        <w:pStyle w:val="BodyText"/>
      </w:pPr>
      <w:r>
        <w:t>ASCII DICOM TEXT = YES</w:t>
      </w:r>
    </w:p>
    <w:p w14:paraId="010A7F04" w14:textId="77777777" w:rsidR="00021A03" w:rsidRDefault="00021A03" w:rsidP="00021A03">
      <w:pPr>
        <w:pStyle w:val="BodyText"/>
      </w:pPr>
      <w:r>
        <w:t>COMMERCIAL PACS = N/A</w:t>
      </w:r>
    </w:p>
    <w:p w14:paraId="0AB75EEC" w14:textId="77777777" w:rsidR="00021A03" w:rsidRDefault="00021A03" w:rsidP="00021A03">
      <w:pPr>
        <w:pStyle w:val="BodyText"/>
      </w:pPr>
      <w:r>
        <w:t>CONFIG DATE/TIME = 3130510.215509</w:t>
      </w:r>
    </w:p>
    <w:p w14:paraId="37C14C7E" w14:textId="77777777" w:rsidR="00021A03" w:rsidRDefault="00021A03" w:rsidP="00021A03">
      <w:pPr>
        <w:pStyle w:val="BodyText"/>
      </w:pPr>
      <w:r>
        <w:t>CONSOLIDATED = NO</w:t>
      </w:r>
    </w:p>
    <w:p w14:paraId="0DA04B11" w14:textId="77777777" w:rsidR="00021A03" w:rsidRDefault="00021A03" w:rsidP="00021A03">
      <w:pPr>
        <w:pStyle w:val="BodyText"/>
      </w:pPr>
      <w:r>
        <w:t>CSTORE CONTROL PORT = 60000</w:t>
      </w:r>
    </w:p>
    <w:p w14:paraId="596C7955" w14:textId="77777777" w:rsidR="00021A03" w:rsidRDefault="00021A03" w:rsidP="00021A03">
      <w:pPr>
        <w:pStyle w:val="BodyText"/>
      </w:pPr>
      <w:r>
        <w:t>CURRENT IMAGE DESTINATION = \\VHAISWIMGVMS103\IMAGE1$\CIN0\00\00\02\76\</w:t>
      </w:r>
    </w:p>
    <w:p w14:paraId="31778786" w14:textId="77777777" w:rsidR="00021A03" w:rsidRDefault="00021A03" w:rsidP="00021A03">
      <w:pPr>
        <w:pStyle w:val="BodyText"/>
      </w:pPr>
      <w:r>
        <w:t>CURRENT IMAGE FILE NAME = CIN00000027615.TGA</w:t>
      </w:r>
    </w:p>
    <w:p w14:paraId="5196EAC2" w14:textId="77777777" w:rsidR="00021A03" w:rsidRDefault="00021A03" w:rsidP="00021A03">
      <w:pPr>
        <w:pStyle w:val="BodyText"/>
      </w:pPr>
      <w:r>
        <w:t>CURRENT IMAGE POINTER =</w:t>
      </w:r>
    </w:p>
    <w:p w14:paraId="25B8EE78" w14:textId="77777777" w:rsidR="00021A03" w:rsidRDefault="00021A03" w:rsidP="00021A03">
      <w:pPr>
        <w:pStyle w:val="BodyText"/>
      </w:pPr>
      <w:r>
        <w:t>CURRENT IMAGE SOURCE = C:\DICOM\IMAGE_IN\VHAISWIMGVMS104_0000842.DCM</w:t>
      </w:r>
    </w:p>
    <w:p w14:paraId="42A12AD7" w14:textId="77777777" w:rsidR="00021A03" w:rsidRDefault="00021A03" w:rsidP="00021A03">
      <w:pPr>
        <w:pStyle w:val="BodyText"/>
      </w:pPr>
      <w:r>
        <w:t>DAILY REPORT = 62979,-4, Could not connect to smtp.va.gov, port  25</w:t>
      </w:r>
    </w:p>
    <w:p w14:paraId="3BF54B41" w14:textId="77777777" w:rsidR="00021A03" w:rsidRDefault="00021A03" w:rsidP="00021A03">
      <w:pPr>
        <w:pStyle w:val="BodyText"/>
      </w:pPr>
      <w:r>
        <w:t>DATA PATH / 1 = C:\DICOM\DATA1</w:t>
      </w:r>
    </w:p>
    <w:p w14:paraId="4C54CB96" w14:textId="77777777" w:rsidR="00021A03" w:rsidRDefault="00021A03" w:rsidP="00021A03">
      <w:pPr>
        <w:pStyle w:val="BodyText"/>
      </w:pPr>
      <w:r>
        <w:t>DATA PATH / 2 = C:\DICOM\DATA2</w:t>
      </w:r>
    </w:p>
    <w:p w14:paraId="6C132490" w14:textId="77777777" w:rsidR="00021A03" w:rsidRDefault="00021A03" w:rsidP="00021A03">
      <w:pPr>
        <w:pStyle w:val="BodyText"/>
      </w:pPr>
      <w:r>
        <w:t>DICT PATH = C:\DICOM\DICT</w:t>
      </w:r>
    </w:p>
    <w:p w14:paraId="356E97CF" w14:textId="77777777" w:rsidR="00021A03" w:rsidRDefault="00021A03" w:rsidP="00021A03">
      <w:pPr>
        <w:pStyle w:val="BodyText"/>
      </w:pPr>
      <w:r>
        <w:t>DOMAIN = IMGDEM01.MED.VA.GOV</w:t>
      </w:r>
    </w:p>
    <w:p w14:paraId="6EC29E76" w14:textId="77777777" w:rsidR="00021A03" w:rsidRDefault="00021A03" w:rsidP="00021A03">
      <w:pPr>
        <w:pStyle w:val="BodyText"/>
      </w:pPr>
      <w:r>
        <w:t>EMED_C_MOVE_DELAY = 0</w:t>
      </w:r>
    </w:p>
    <w:p w14:paraId="3B4612E6" w14:textId="77777777" w:rsidR="00021A03" w:rsidRDefault="00021A03" w:rsidP="00021A03">
      <w:pPr>
        <w:pStyle w:val="BodyText"/>
      </w:pPr>
      <w:r>
        <w:t>FREE DISK SPACE = 15</w:t>
      </w:r>
    </w:p>
    <w:p w14:paraId="0A4FC91D" w14:textId="77777777" w:rsidR="00021A03" w:rsidRDefault="00021A03" w:rsidP="00021A03">
      <w:pPr>
        <w:pStyle w:val="BodyText"/>
      </w:pPr>
      <w:r>
        <w:t>HL7_PTR = 726</w:t>
      </w:r>
    </w:p>
    <w:p w14:paraId="31E322EC" w14:textId="77777777" w:rsidR="00021A03" w:rsidRDefault="00021A03" w:rsidP="00021A03">
      <w:pPr>
        <w:pStyle w:val="BodyText"/>
      </w:pPr>
      <w:r>
        <w:t>IMAGE GATEWAY = YES</w:t>
      </w:r>
    </w:p>
    <w:p w14:paraId="71BF72DA" w14:textId="77777777" w:rsidR="00021A03" w:rsidRDefault="00021A03" w:rsidP="00021A03">
      <w:pPr>
        <w:pStyle w:val="BodyText"/>
      </w:pPr>
      <w:r>
        <w:t>IMAGE INPUT PATH = C:\DICOM\IMAGE_IN</w:t>
      </w:r>
    </w:p>
    <w:p w14:paraId="58A5FB19" w14:textId="77777777" w:rsidR="00021A03" w:rsidRDefault="00021A03" w:rsidP="00021A03">
      <w:pPr>
        <w:pStyle w:val="BodyText"/>
      </w:pPr>
      <w:r>
        <w:t>IMAGE OUTPUT PATH = C:\DICOM\IMAGE_OUT</w:t>
      </w:r>
    </w:p>
    <w:p w14:paraId="729EC91E" w14:textId="77777777" w:rsidR="00021A03" w:rsidRDefault="00021A03" w:rsidP="00021A03">
      <w:pPr>
        <w:pStyle w:val="BodyText"/>
      </w:pPr>
      <w:r>
        <w:t>IMPORTER = NO</w:t>
      </w:r>
    </w:p>
    <w:p w14:paraId="50967856" w14:textId="77777777" w:rsidR="00021A03" w:rsidRDefault="00021A03" w:rsidP="00021A03">
      <w:pPr>
        <w:pStyle w:val="BodyText"/>
      </w:pPr>
      <w:r>
        <w:t>INSTRUMENT PATH = C:\DICOM\INSTRUMENT</w:t>
      </w:r>
    </w:p>
    <w:p w14:paraId="37935F92" w14:textId="77777777" w:rsidR="00021A03" w:rsidRDefault="00021A03" w:rsidP="00021A03">
      <w:pPr>
        <w:pStyle w:val="BodyText"/>
      </w:pPr>
      <w:r>
        <w:t>ISSUER OF PATIENT ID = USVHA</w:t>
      </w:r>
    </w:p>
    <w:p w14:paraId="2BC64632" w14:textId="77777777" w:rsidR="00021A03" w:rsidRDefault="00021A03" w:rsidP="00021A03">
      <w:pPr>
        <w:pStyle w:val="BodyText"/>
      </w:pPr>
      <w:r>
        <w:t>LAST IMAGE POINTER = 27615 Jun 03 at 10:10:38</w:t>
      </w:r>
    </w:p>
    <w:p w14:paraId="707FC40D" w14:textId="77777777" w:rsidR="00021A03" w:rsidRDefault="00021A03" w:rsidP="00021A03">
      <w:pPr>
        <w:pStyle w:val="BodyText"/>
      </w:pPr>
      <w:r>
        <w:t>LAST RAD REPORT POINTER = 390 Jun 03 at 10:10:38</w:t>
      </w:r>
    </w:p>
    <w:p w14:paraId="70912965" w14:textId="77777777" w:rsidR="00021A03" w:rsidRDefault="00021A03" w:rsidP="00021A03">
      <w:pPr>
        <w:pStyle w:val="BodyText"/>
      </w:pPr>
      <w:r>
        <w:t>LAST UID = 1.2.840.113754.1.7.660.8.20130603.101016.0</w:t>
      </w:r>
    </w:p>
    <w:p w14:paraId="0BEDFF81" w14:textId="77777777" w:rsidR="00021A03" w:rsidRDefault="00021A03" w:rsidP="00021A03">
      <w:pPr>
        <w:pStyle w:val="BodyText"/>
      </w:pPr>
      <w:r>
        <w:t>LOCATION = 660 - SALT LAKE CITY</w:t>
      </w:r>
    </w:p>
    <w:p w14:paraId="446FBC6C" w14:textId="77777777" w:rsidR="00021A03" w:rsidRDefault="00021A03" w:rsidP="00021A03">
      <w:pPr>
        <w:pStyle w:val="BodyText"/>
      </w:pPr>
      <w:r>
        <w:t>LOCATION STATION NUMBER = 660</w:t>
      </w:r>
    </w:p>
    <w:p w14:paraId="0D9C5CCB" w14:textId="77777777" w:rsidR="00021A03" w:rsidRDefault="00021A03" w:rsidP="00021A03">
      <w:pPr>
        <w:pStyle w:val="BodyText"/>
      </w:pPr>
      <w:r>
        <w:t>P LOGIN PROGRAMMER ACCESS = 5007061268</w:t>
      </w:r>
    </w:p>
    <w:p w14:paraId="42A09E41" w14:textId="77777777" w:rsidR="00021A03" w:rsidRDefault="00021A03" w:rsidP="00021A03">
      <w:pPr>
        <w:pStyle w:val="BodyText"/>
      </w:pPr>
      <w:r>
        <w:t>M-to-M BROKER ADDR = vhaiswimgvms103</w:t>
      </w:r>
    </w:p>
    <w:p w14:paraId="26E3FA88" w14:textId="77777777" w:rsidR="00021A03" w:rsidRDefault="00021A03" w:rsidP="00021A03">
      <w:pPr>
        <w:pStyle w:val="BodyText"/>
      </w:pPr>
      <w:r>
        <w:t>M-to-M BROKER BGND ACCESS =  o1AGHM4L-</w:t>
      </w:r>
    </w:p>
    <w:p w14:paraId="130F01DC" w14:textId="77777777" w:rsidR="00021A03" w:rsidRDefault="00021A03" w:rsidP="00021A03">
      <w:pPr>
        <w:pStyle w:val="BodyText"/>
      </w:pPr>
      <w:r>
        <w:t>M-to-M BROKER BGND STATUS = 1^3130510.215517</w:t>
      </w:r>
    </w:p>
    <w:p w14:paraId="41C70F37" w14:textId="77777777" w:rsidR="00021A03" w:rsidRDefault="00021A03" w:rsidP="00021A03">
      <w:pPr>
        <w:pStyle w:val="BodyText"/>
      </w:pPr>
      <w:r>
        <w:t>M-to-M BROKER BGND VERIFY = 0j_Oug+)`s.</w:t>
      </w:r>
    </w:p>
    <w:p w14:paraId="0C9F96F6" w14:textId="77777777" w:rsidR="00021A03" w:rsidRDefault="00021A03" w:rsidP="00021A03">
      <w:pPr>
        <w:pStyle w:val="BodyText"/>
      </w:pPr>
      <w:r>
        <w:t>M-to-M BROKER PORT = 4800</w:t>
      </w:r>
    </w:p>
    <w:p w14:paraId="616F1702" w14:textId="77777777" w:rsidR="00021A03" w:rsidRDefault="00021A03" w:rsidP="00021A03">
      <w:pPr>
        <w:pStyle w:val="BodyText"/>
      </w:pPr>
      <w:r>
        <w:t>MACHINE ID = 8</w:t>
      </w:r>
    </w:p>
    <w:p w14:paraId="7DD2980A" w14:textId="77777777" w:rsidR="00021A03" w:rsidRDefault="00021A03" w:rsidP="00021A03">
      <w:pPr>
        <w:pStyle w:val="BodyText"/>
      </w:pPr>
      <w:r>
        <w:t>MAILGROUP = CINDY.PETERSON@VA.GOV</w:t>
      </w:r>
    </w:p>
    <w:p w14:paraId="131FC28E" w14:textId="77777777" w:rsidR="00021A03" w:rsidRDefault="00021A03" w:rsidP="00021A03">
      <w:pPr>
        <w:pStyle w:val="BodyText"/>
      </w:pPr>
      <w:r>
        <w:t>MESSAGE LOG = YES</w:t>
      </w:r>
    </w:p>
    <w:p w14:paraId="44776C12" w14:textId="77777777" w:rsidR="00021A03" w:rsidRDefault="00021A03" w:rsidP="00021A03">
      <w:pPr>
        <w:pStyle w:val="BodyText"/>
      </w:pPr>
      <w:r>
        <w:t>MODALITY WORKLIST = YES</w:t>
      </w:r>
    </w:p>
    <w:p w14:paraId="3479C801" w14:textId="77777777" w:rsidR="00021A03" w:rsidRDefault="00021A03" w:rsidP="00021A03">
      <w:pPr>
        <w:pStyle w:val="BodyText"/>
      </w:pPr>
      <w:r>
        <w:t>MOVE DESTINATION AE TITLE =</w:t>
      </w:r>
    </w:p>
    <w:p w14:paraId="3EFAA38F" w14:textId="77777777" w:rsidR="00021A03" w:rsidRDefault="00021A03" w:rsidP="00021A03">
      <w:pPr>
        <w:pStyle w:val="BodyText"/>
      </w:pPr>
      <w:r>
        <w:t>MULTIFRAME COUNTER = 0</w:t>
      </w:r>
    </w:p>
    <w:p w14:paraId="30616C95" w14:textId="77777777" w:rsidR="00021A03" w:rsidRDefault="00021A03" w:rsidP="00021A03">
      <w:pPr>
        <w:pStyle w:val="BodyText"/>
      </w:pPr>
      <w:r>
        <w:t>PACS EXAM COMPLETE = NO</w:t>
      </w:r>
    </w:p>
    <w:p w14:paraId="248F5C7C" w14:textId="77777777" w:rsidR="00021A03" w:rsidRDefault="00021A03" w:rsidP="00021A03">
      <w:pPr>
        <w:pStyle w:val="BodyText"/>
      </w:pPr>
      <w:r>
        <w:t>POST OFFICE = smtp.va.gov</w:t>
      </w:r>
    </w:p>
    <w:p w14:paraId="2ADBB80C" w14:textId="77777777" w:rsidR="00021A03" w:rsidRDefault="00021A03" w:rsidP="00021A03">
      <w:pPr>
        <w:pStyle w:val="BodyText"/>
      </w:pPr>
      <w:r>
        <w:t>POST PORT = 25</w:t>
      </w:r>
    </w:p>
    <w:p w14:paraId="4A306446" w14:textId="77777777" w:rsidR="00021A03" w:rsidRDefault="00021A03" w:rsidP="00021A03">
      <w:pPr>
        <w:pStyle w:val="BodyText"/>
      </w:pPr>
      <w:r>
        <w:t>ROUTING PROCESSOR = NO</w:t>
      </w:r>
    </w:p>
    <w:p w14:paraId="3D83A8F2" w14:textId="77777777" w:rsidR="00021A03" w:rsidRDefault="00021A03" w:rsidP="00021A03">
      <w:pPr>
        <w:pStyle w:val="BodyText"/>
      </w:pPr>
      <w:r>
        <w:t>ROUTING RULES = NO</w:t>
      </w:r>
    </w:p>
    <w:p w14:paraId="7EF52BBE" w14:textId="77777777" w:rsidR="00021A03" w:rsidRDefault="00021A03" w:rsidP="00021A03">
      <w:pPr>
        <w:pStyle w:val="BodyText"/>
      </w:pPr>
      <w:r>
        <w:t>SCRATCH = C:\DOCUME~1\ADMINI~1\LOCALS~1\Temp</w:t>
      </w:r>
    </w:p>
    <w:p w14:paraId="1E9C2471" w14:textId="77777777" w:rsidR="00021A03" w:rsidRDefault="00021A03" w:rsidP="00021A03">
      <w:pPr>
        <w:pStyle w:val="BodyText"/>
      </w:pPr>
      <w:r>
        <w:t>SEND CPT MODIFIERS = NO</w:t>
      </w:r>
    </w:p>
    <w:p w14:paraId="672EC5CF" w14:textId="77777777" w:rsidR="00021A03" w:rsidRDefault="00021A03" w:rsidP="00021A03">
      <w:pPr>
        <w:pStyle w:val="BodyText"/>
      </w:pPr>
      <w:r>
        <w:t>SEND PACS TEXT = NO</w:t>
      </w:r>
    </w:p>
    <w:p w14:paraId="08679056" w14:textId="77777777" w:rsidR="00021A03" w:rsidRDefault="00021A03" w:rsidP="00021A03">
      <w:pPr>
        <w:pStyle w:val="BodyText"/>
      </w:pPr>
      <w:r>
        <w:t>SHOW PATIENT NAME &amp; ID = NO</w:t>
      </w:r>
    </w:p>
    <w:p w14:paraId="0818E992" w14:textId="77777777" w:rsidR="00021A03" w:rsidRDefault="00021A03" w:rsidP="00021A03">
      <w:pPr>
        <w:pStyle w:val="BodyText"/>
      </w:pPr>
      <w:r>
        <w:t>SSN DASHES FOR PACS = NO</w:t>
      </w:r>
    </w:p>
    <w:p w14:paraId="3EC52D9A" w14:textId="77777777" w:rsidR="00021A03" w:rsidRDefault="00021A03" w:rsidP="00021A03">
      <w:pPr>
        <w:pStyle w:val="BodyText"/>
      </w:pPr>
      <w:r>
        <w:t>SYSTEM TITLE = P116 TEST</w:t>
      </w:r>
    </w:p>
    <w:p w14:paraId="2D734330" w14:textId="77777777" w:rsidR="00021A03" w:rsidRDefault="00021A03" w:rsidP="00021A03">
      <w:pPr>
        <w:pStyle w:val="BodyText"/>
      </w:pPr>
      <w:r>
        <w:t>TEXT GATEWAY = YES</w:t>
      </w:r>
    </w:p>
    <w:p w14:paraId="39E564E6" w14:textId="77777777" w:rsidR="00021A03" w:rsidRDefault="00021A03" w:rsidP="00021A03">
      <w:pPr>
        <w:pStyle w:val="BodyText"/>
      </w:pPr>
      <w:r>
        <w:t>TEXT GATEWAY SERVICE = RAD,CON</w:t>
      </w:r>
    </w:p>
    <w:p w14:paraId="305CAAF1" w14:textId="77777777" w:rsidR="00021A03" w:rsidRDefault="00021A03" w:rsidP="00021A03">
      <w:pPr>
        <w:pStyle w:val="BodyText"/>
      </w:pPr>
      <w:r>
        <w:t>UID ROOT = 1.2.840.113754</w:t>
      </w:r>
    </w:p>
    <w:p w14:paraId="6E169BCA" w14:textId="77777777" w:rsidR="00021A03" w:rsidRDefault="00021A03" w:rsidP="00021A03">
      <w:pPr>
        <w:pStyle w:val="BodyText"/>
      </w:pPr>
      <w:r>
        <w:t>VERSION = VA DICOM V3.0</w:t>
      </w:r>
    </w:p>
    <w:p w14:paraId="74639615" w14:textId="77777777" w:rsidR="00D760B3" w:rsidRPr="008D72AC" w:rsidRDefault="00D760B3" w:rsidP="00D760B3">
      <w:pPr>
        <w:pStyle w:val="Heading3"/>
      </w:pPr>
      <w:bookmarkStart w:id="755" w:name="_Toc479761664"/>
      <w:r w:rsidRPr="008D72AC">
        <w:t>Update Gateway Configuration</w:t>
      </w:r>
      <w:bookmarkEnd w:id="751"/>
      <w:bookmarkEnd w:id="752"/>
      <w:r w:rsidRPr="008D72AC">
        <w:t xml:space="preserve"> Parameters</w:t>
      </w:r>
      <w:bookmarkEnd w:id="753"/>
      <w:bookmarkEnd w:id="754"/>
      <w:bookmarkEnd w:id="755"/>
    </w:p>
    <w:p w14:paraId="2B818DA7" w14:textId="77777777" w:rsidR="00D760B3" w:rsidRPr="008D72AC" w:rsidRDefault="00D760B3" w:rsidP="006E0038">
      <w:pPr>
        <w:pStyle w:val="aNorm"/>
      </w:pPr>
      <w:r w:rsidRPr="008D72AC">
        <w:t xml:space="preserve">This section describes parameters that will be different for every Imaging </w:t>
      </w:r>
      <w:r w:rsidR="008614FD">
        <w:t>Legacy DICOM Gateway</w:t>
      </w:r>
      <w:r w:rsidRPr="008D72AC">
        <w:t>. System-specific parameters deal with names of workstations, names of disks where certain groups of data are stored, whether or not certain transactions are to be processed, and so forth.</w:t>
      </w:r>
    </w:p>
    <w:p w14:paraId="24241A68" w14:textId="77777777" w:rsidR="00D760B3" w:rsidRPr="008D72AC" w:rsidRDefault="00D760B3" w:rsidP="006E0038">
      <w:pPr>
        <w:pStyle w:val="aNorm"/>
      </w:pPr>
      <w:r w:rsidRPr="008D72AC">
        <w:t xml:space="preserve">Please refer to the </w:t>
      </w:r>
      <w:r w:rsidRPr="008614FD">
        <w:rPr>
          <w:i/>
        </w:rPr>
        <w:t>VistA Imaging DICOM Gateway Installation Guide</w:t>
      </w:r>
      <w:r w:rsidRPr="008D72AC">
        <w:t xml:space="preserve"> for a description of these configuration parameters.</w:t>
      </w:r>
    </w:p>
    <w:p w14:paraId="1815E059" w14:textId="338E41E1" w:rsidR="00D760B3" w:rsidRPr="008D72AC" w:rsidRDefault="00D760B3" w:rsidP="006E0038">
      <w:pPr>
        <w:pStyle w:val="aNorm"/>
      </w:pPr>
      <w:r w:rsidRPr="008D72AC">
        <w:t>Use the Caché Terminal to start a session for this menu option.</w:t>
      </w:r>
    </w:p>
    <w:p w14:paraId="1A4C84A2" w14:textId="241E5F6A" w:rsidR="00236DA5" w:rsidRPr="00236DA5" w:rsidRDefault="00B84CEC" w:rsidP="00236DA5">
      <w:pPr>
        <w:pStyle w:val="aNormal"/>
      </w:pPr>
      <w:r w:rsidRPr="003E4891">
        <w:rPr>
          <w:noProof/>
        </w:rPr>
        <w:drawing>
          <wp:inline distT="0" distB="0" distL="0" distR="0" wp14:anchorId="33918049" wp14:editId="49B080EA">
            <wp:extent cx="1962150" cy="3552825"/>
            <wp:effectExtent l="0" t="0" r="0" b="0"/>
            <wp:docPr id="16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4890D94" w14:textId="77777777" w:rsidR="00D760B3" w:rsidRPr="008D72AC" w:rsidRDefault="00D760B3" w:rsidP="006E0038">
      <w:pPr>
        <w:pStyle w:val="aNorm"/>
      </w:pPr>
      <w:r w:rsidRPr="008D72AC">
        <w:t>After login, select the following menu options:</w:t>
      </w:r>
    </w:p>
    <w:p w14:paraId="18DA8843" w14:textId="77777777" w:rsidR="00D760B3" w:rsidRPr="008D72AC" w:rsidRDefault="00D760B3" w:rsidP="000668CE">
      <w:pPr>
        <w:pStyle w:val="ListNumber"/>
        <w:numPr>
          <w:ilvl w:val="0"/>
          <w:numId w:val="118"/>
        </w:numPr>
      </w:pPr>
      <w:r w:rsidRPr="008D72AC">
        <w:t xml:space="preserve">In the first menu, select </w:t>
      </w:r>
      <w:r w:rsidRPr="002C4914">
        <w:rPr>
          <w:b/>
        </w:rPr>
        <w:t>#4 (System Maintenance)</w:t>
      </w:r>
      <w:r w:rsidRPr="008D72AC">
        <w:t>.</w:t>
      </w:r>
    </w:p>
    <w:p w14:paraId="12AA2D3D" w14:textId="77777777" w:rsidR="00D760B3" w:rsidRPr="008D72AC" w:rsidRDefault="00D760B3" w:rsidP="009A7C0B">
      <w:pPr>
        <w:pStyle w:val="ListNumber"/>
      </w:pPr>
      <w:r w:rsidRPr="008D72AC">
        <w:t xml:space="preserve">In the second menu, select </w:t>
      </w:r>
      <w:r w:rsidRPr="006C05FE">
        <w:t>#2 (Gateway Configuration and DICOM Master Files)</w:t>
      </w:r>
      <w:r w:rsidRPr="008D72AC">
        <w:t>.</w:t>
      </w:r>
    </w:p>
    <w:p w14:paraId="259627CC" w14:textId="77777777" w:rsidR="00D760B3" w:rsidRPr="008D72AC" w:rsidRDefault="00D760B3" w:rsidP="000668CE">
      <w:pPr>
        <w:pStyle w:val="ListNumber"/>
      </w:pPr>
      <w:r w:rsidRPr="008D72AC">
        <w:t xml:space="preserve">In the third menu, select </w:t>
      </w:r>
      <w:r w:rsidRPr="006C05FE">
        <w:t>#2 (Update Gateway Configuration Parameters)</w:t>
      </w:r>
      <w:r w:rsidRPr="008D72AC">
        <w:t>.</w:t>
      </w:r>
    </w:p>
    <w:p w14:paraId="0C817E27" w14:textId="77777777" w:rsidR="00D760B3" w:rsidRDefault="00D760B3" w:rsidP="006C05FE">
      <w:pPr>
        <w:pStyle w:val="PlainText"/>
      </w:pPr>
    </w:p>
    <w:p w14:paraId="5ED144C1" w14:textId="77777777" w:rsidR="00D760B3" w:rsidRDefault="00D760B3" w:rsidP="00D760B3">
      <w:pPr>
        <w:pStyle w:val="Heading4"/>
      </w:pPr>
      <w:bookmarkStart w:id="756" w:name="_Toc141153266"/>
      <w:bookmarkStart w:id="757" w:name="_Toc279574041"/>
      <w:r>
        <w:t>System Title</w:t>
      </w:r>
      <w:bookmarkEnd w:id="756"/>
      <w:bookmarkEnd w:id="757"/>
    </w:p>
    <w:p w14:paraId="1D478EDC" w14:textId="77777777" w:rsidR="00D760B3" w:rsidRDefault="00D760B3" w:rsidP="00D760B3">
      <w:pPr>
        <w:keepNext/>
        <w:rPr>
          <w:rFonts w:ascii="Courier New" w:hAnsi="Courier New" w:cs="Courier New"/>
          <w:sz w:val="20"/>
        </w:rPr>
      </w:pPr>
      <w:r>
        <w:rPr>
          <w:rFonts w:ascii="Courier New" w:hAnsi="Courier New" w:cs="Courier New"/>
          <w:sz w:val="20"/>
        </w:rPr>
        <w:t xml:space="preserve">Please enter the system title: </w:t>
      </w:r>
      <w:r>
        <w:rPr>
          <w:rFonts w:ascii="Courier New" w:hAnsi="Courier New" w:cs="Courier New"/>
          <w:i/>
          <w:iCs/>
          <w:sz w:val="20"/>
        </w:rPr>
        <w:t>system title</w:t>
      </w:r>
    </w:p>
    <w:p w14:paraId="5D40533B" w14:textId="77777777" w:rsidR="00D760B3" w:rsidRDefault="00D760B3" w:rsidP="00D760B3">
      <w:pPr>
        <w:keepNext/>
        <w:rPr>
          <w:rFonts w:ascii="Courier New" w:hAnsi="Courier New" w:cs="Courier New"/>
          <w:b/>
          <w:bCs/>
          <w:sz w:val="20"/>
        </w:rPr>
      </w:pPr>
      <w:r>
        <w:rPr>
          <w:rFonts w:ascii="Courier New" w:hAnsi="Courier New" w:cs="Courier New"/>
          <w:sz w:val="20"/>
        </w:rPr>
        <w:t xml:space="preserve">                               </w:t>
      </w:r>
      <w:r>
        <w:rPr>
          <w:rFonts w:ascii="Courier New" w:hAnsi="Courier New" w:cs="Courier New"/>
          <w:b/>
          <w:bCs/>
          <w:sz w:val="20"/>
        </w:rPr>
        <w:t xml:space="preserve">xxxxxxxxx </w:t>
      </w:r>
      <w:r>
        <w:rPr>
          <w:b/>
          <w:bCs/>
          <w:sz w:val="20"/>
        </w:rPr>
        <w:t>&lt;Enter&gt;</w:t>
      </w:r>
    </w:p>
    <w:p w14:paraId="07C5D8F3" w14:textId="77777777" w:rsidR="00D760B3" w:rsidRDefault="00D760B3" w:rsidP="00991342">
      <w:pPr>
        <w:pStyle w:val="Bullet"/>
      </w:pPr>
      <w:r>
        <w:t>The system title is a short character string that appears on the top of the main DICOM application menu.</w:t>
      </w:r>
    </w:p>
    <w:p w14:paraId="4C20A5F0" w14:textId="77777777" w:rsidR="00D760B3" w:rsidRDefault="00D760B3" w:rsidP="00991342">
      <w:pPr>
        <w:pStyle w:val="Bulletlast"/>
      </w:pPr>
      <w:r>
        <w:t>The system title may not contain caret (^) or vertical bar (|).</w:t>
      </w:r>
    </w:p>
    <w:p w14:paraId="1B8AC2DA" w14:textId="77777777" w:rsidR="00D760B3" w:rsidRDefault="00D760B3" w:rsidP="00D760B3">
      <w:r w:rsidRPr="00286732">
        <w:rPr>
          <w:b/>
        </w:rPr>
        <w:t>Examples</w:t>
      </w:r>
      <w:r>
        <w:t>:</w:t>
      </w:r>
    </w:p>
    <w:p w14:paraId="3561F6CB" w14:textId="77777777" w:rsidR="00D760B3" w:rsidRDefault="00D760B3" w:rsidP="00D760B3">
      <w:pPr>
        <w:ind w:firstLine="720"/>
      </w:pPr>
      <w:r>
        <w:t>DICOM Image Server System #3</w:t>
      </w:r>
    </w:p>
    <w:p w14:paraId="0A459C2C" w14:textId="77777777" w:rsidR="00D760B3" w:rsidRDefault="00D760B3" w:rsidP="00D760B3">
      <w:pPr>
        <w:ind w:firstLine="720"/>
      </w:pPr>
      <w:r>
        <w:t>DICOM Text Gateway and Background Processor</w:t>
      </w:r>
    </w:p>
    <w:p w14:paraId="2B84EFF8" w14:textId="77777777" w:rsidR="004F67EB" w:rsidRDefault="004F67EB" w:rsidP="00D760B3">
      <w:pPr>
        <w:ind w:firstLine="720"/>
      </w:pPr>
    </w:p>
    <w:p w14:paraId="25F6C879" w14:textId="77777777" w:rsidR="00D760B3" w:rsidRDefault="00D760B3" w:rsidP="00D760B3">
      <w:pPr>
        <w:pStyle w:val="Heading4"/>
      </w:pPr>
      <w:bookmarkStart w:id="758" w:name="_Toc141153267"/>
      <w:bookmarkStart w:id="759" w:name="_Ref224456265"/>
      <w:bookmarkStart w:id="760" w:name="_Toc279574042"/>
      <w:r>
        <w:t>Location (Institution)</w:t>
      </w:r>
      <w:bookmarkEnd w:id="758"/>
      <w:bookmarkEnd w:id="759"/>
      <w:bookmarkEnd w:id="760"/>
    </w:p>
    <w:p w14:paraId="07759976" w14:textId="77777777" w:rsidR="00D760B3" w:rsidRDefault="00D760B3" w:rsidP="00D760B3">
      <w:pPr>
        <w:keepNext/>
        <w:rPr>
          <w:rFonts w:ascii="Courier New" w:hAnsi="Courier New" w:cs="Courier New"/>
          <w:sz w:val="20"/>
        </w:rPr>
      </w:pPr>
      <w:r>
        <w:rPr>
          <w:rFonts w:ascii="Courier New" w:hAnsi="Courier New" w:cs="Courier New"/>
          <w:sz w:val="20"/>
        </w:rPr>
        <w:t xml:space="preserve">This computer is currently located at </w:t>
      </w:r>
      <w:r>
        <w:rPr>
          <w:rFonts w:ascii="Courier New" w:hAnsi="Courier New" w:cs="Courier New"/>
          <w:i/>
          <w:iCs/>
          <w:sz w:val="20"/>
        </w:rPr>
        <w:t>location name (location number)</w:t>
      </w:r>
    </w:p>
    <w:p w14:paraId="458CECA1" w14:textId="77777777" w:rsidR="00D760B3" w:rsidRDefault="00D760B3" w:rsidP="00D760B3">
      <w:pPr>
        <w:keepNext/>
        <w:rPr>
          <w:sz w:val="20"/>
        </w:rPr>
      </w:pPr>
      <w:r>
        <w:rPr>
          <w:rFonts w:ascii="Courier New" w:hAnsi="Courier New" w:cs="Courier New"/>
          <w:sz w:val="20"/>
        </w:rPr>
        <w:t>Are you sure you wish to change it? NO//</w:t>
      </w:r>
      <w:r>
        <w:rPr>
          <w:sz w:val="20"/>
        </w:rPr>
        <w:t xml:space="preserve"> </w:t>
      </w:r>
    </w:p>
    <w:p w14:paraId="4A5EAF22" w14:textId="77777777" w:rsidR="00D760B3" w:rsidRDefault="00D760B3" w:rsidP="006C05FE">
      <w:pPr>
        <w:pStyle w:val="PlainText"/>
      </w:pPr>
    </w:p>
    <w:p w14:paraId="2D71929B" w14:textId="77777777" w:rsidR="00D760B3" w:rsidRDefault="00D760B3" w:rsidP="006E0038">
      <w:pPr>
        <w:pStyle w:val="aNorm"/>
      </w:pPr>
      <w:r>
        <w:t xml:space="preserve">Each VistA Imaging DICOM Gateway belongs to a location. A location is defined in the </w:t>
      </w:r>
      <w:r w:rsidR="00BC59A5">
        <w:t>INSTITUTION file</w:t>
      </w:r>
      <w:r>
        <w:t xml:space="preserve"> (#4). When a site does not run the consolidated version of the Imaging Software, the locations of all VistA Imaging DICOM Gateways at that site are the same as the location of the site that is defined in the Imaging </w:t>
      </w:r>
      <w:r w:rsidR="00BC59A5">
        <w:t>SITE PARAMETERS file</w:t>
      </w:r>
      <w:r>
        <w:t xml:space="preserve"> (#2006.1).</w:t>
      </w:r>
    </w:p>
    <w:p w14:paraId="79120352" w14:textId="77777777" w:rsidR="00D760B3" w:rsidRDefault="00D760B3" w:rsidP="006E0038">
      <w:pPr>
        <w:pStyle w:val="aNorm"/>
      </w:pPr>
      <w:r>
        <w:t>When a site does run the consolidated version of the Imaging Software, each VistA Imaging DICOM Gateway may have its own location. However, a VistA Imaging DICOM Gateway can only have a location that is defined as an entry in the Imaging Site Parameters.</w:t>
      </w:r>
    </w:p>
    <w:p w14:paraId="431657C6" w14:textId="77777777" w:rsidR="00D760B3" w:rsidRDefault="00D760B3" w:rsidP="006C05FE">
      <w:pPr>
        <w:pStyle w:val="Note"/>
      </w:pPr>
      <w:r>
        <w:rPr>
          <w:b/>
          <w:bCs/>
        </w:rPr>
        <w:t>Note</w:t>
      </w:r>
      <w:r w:rsidR="002943E0">
        <w:t>:</w:t>
      </w:r>
      <w:r w:rsidR="002943E0">
        <w:tab/>
      </w:r>
      <w:r>
        <w:t xml:space="preserve">If a VistA Imaging DICOM Gateway is configured to use the MUMPS-to-MUMPS </w:t>
      </w:r>
      <w:r w:rsidR="002943E0">
        <w:tab/>
      </w:r>
      <w:r>
        <w:t xml:space="preserve">Broker, a user will be able to login only on that VistA Imaging DICOM Gateway if, in </w:t>
      </w:r>
      <w:r w:rsidR="002943E0">
        <w:tab/>
      </w:r>
      <w:r>
        <w:t xml:space="preserve">the main </w:t>
      </w:r>
      <w:smartTag w:uri="urn:schemas-microsoft-com:office:smarttags" w:element="place">
        <w:r>
          <w:rPr>
            <w:bCs/>
          </w:rPr>
          <w:t>VistA</w:t>
        </w:r>
      </w:smartTag>
      <w:r>
        <w:t xml:space="preserve"> system, that user is granted access to the </w:t>
      </w:r>
      <w:r w:rsidRPr="00CF3566">
        <w:rPr>
          <w:i/>
        </w:rPr>
        <w:t>Division</w:t>
      </w:r>
      <w:r>
        <w:t xml:space="preserve"> that corresponds to the </w:t>
      </w:r>
      <w:r w:rsidR="002943E0">
        <w:tab/>
      </w:r>
      <w:r>
        <w:t>location of the VistA Imaging DICOM Gateway.</w:t>
      </w:r>
    </w:p>
    <w:p w14:paraId="4B3231DA" w14:textId="77777777" w:rsidR="00D760B3" w:rsidRDefault="00D760B3" w:rsidP="00D760B3">
      <w:pPr>
        <w:pStyle w:val="Heading4"/>
      </w:pPr>
      <w:bookmarkStart w:id="761" w:name="_Toc141153268"/>
      <w:bookmarkStart w:id="762" w:name="_Toc279574043"/>
      <w:r>
        <w:t>Drive Letter for Text Gateway Data</w:t>
      </w:r>
      <w:bookmarkEnd w:id="761"/>
      <w:bookmarkEnd w:id="762"/>
    </w:p>
    <w:p w14:paraId="5FAF59C0" w14:textId="77777777" w:rsidR="00D760B3" w:rsidRDefault="00D760B3" w:rsidP="00D760B3">
      <w:pPr>
        <w:rPr>
          <w:rFonts w:ascii="Courier New" w:hAnsi="Courier New" w:cs="Courier New"/>
          <w:sz w:val="20"/>
        </w:rPr>
      </w:pPr>
      <w:r>
        <w:rPr>
          <w:rFonts w:ascii="Courier New" w:hAnsi="Courier New" w:cs="Courier New"/>
          <w:sz w:val="20"/>
        </w:rPr>
        <w:t>Please enter the device letter for</w:t>
      </w:r>
    </w:p>
    <w:p w14:paraId="6513079E" w14:textId="77777777" w:rsidR="00D760B3" w:rsidRDefault="00D760B3" w:rsidP="00D760B3">
      <w:pPr>
        <w:rPr>
          <w:rFonts w:ascii="Courier New" w:hAnsi="Courier New" w:cs="Courier New"/>
          <w:sz w:val="20"/>
        </w:rPr>
      </w:pPr>
      <w:r>
        <w:rPr>
          <w:rFonts w:ascii="Courier New" w:hAnsi="Courier New" w:cs="Courier New"/>
          <w:sz w:val="20"/>
        </w:rPr>
        <w:t xml:space="preserve">the DICOM text directory: </w:t>
      </w:r>
      <w:r w:rsidR="00BB1070" w:rsidRPr="00BB1070">
        <w:rPr>
          <w:rFonts w:ascii="Courier New" w:hAnsi="Courier New" w:cs="Courier New"/>
          <w:sz w:val="20"/>
          <w:szCs w:val="20"/>
        </w:rPr>
        <w:t>C</w:t>
      </w:r>
      <w:r>
        <w:rPr>
          <w:rFonts w:ascii="Courier New" w:hAnsi="Courier New" w:cs="Courier New"/>
          <w:sz w:val="20"/>
        </w:rPr>
        <w:t xml:space="preserve">:// </w:t>
      </w:r>
    </w:p>
    <w:p w14:paraId="261835AE" w14:textId="77777777" w:rsidR="00D760B3" w:rsidRDefault="00D760B3" w:rsidP="006C05FE">
      <w:pPr>
        <w:pStyle w:val="PlainText"/>
      </w:pPr>
    </w:p>
    <w:p w14:paraId="09D022AA" w14:textId="77777777" w:rsidR="00D760B3" w:rsidRDefault="00D760B3" w:rsidP="006E0038">
      <w:pPr>
        <w:pStyle w:val="aNorm"/>
      </w:pPr>
      <w:r>
        <w:t xml:space="preserve">The DICOM text directory is usually on the local system, and is used to hold the DICOM text files. </w:t>
      </w:r>
      <w:r w:rsidRPr="00BB1070">
        <w:rPr>
          <w:rFonts w:ascii="Lucida Console" w:hAnsi="Lucida Console" w:cs="Courier New"/>
          <w:sz w:val="20"/>
          <w:szCs w:val="20"/>
        </w:rPr>
        <w:t>C:\DICOM</w:t>
      </w:r>
      <w:r w:rsidRPr="00986E17">
        <w:rPr>
          <w:rFonts w:ascii="Lucida Console" w:hAnsi="Lucida Console"/>
          <w:sz w:val="18"/>
          <w:szCs w:val="22"/>
        </w:rPr>
        <w:t xml:space="preserve"> </w:t>
      </w:r>
      <w:r>
        <w:t>is typically the DICOM text directory.</w:t>
      </w:r>
    </w:p>
    <w:p w14:paraId="10CE8E0E" w14:textId="77777777" w:rsidR="00D760B3" w:rsidRDefault="00D760B3" w:rsidP="006E0038">
      <w:pPr>
        <w:pStyle w:val="aNorm"/>
      </w:pPr>
      <w:r>
        <w:t>You may select another device letter (C:-Z:), however.</w:t>
      </w:r>
    </w:p>
    <w:p w14:paraId="5F2C6EB3" w14:textId="77777777" w:rsidR="00D760B3" w:rsidRDefault="00D760B3" w:rsidP="00D760B3">
      <w:pPr>
        <w:pStyle w:val="Heading4"/>
      </w:pPr>
      <w:bookmarkStart w:id="763" w:name="_Toc141153269"/>
      <w:bookmarkStart w:id="764" w:name="_Toc279574044"/>
      <w:r>
        <w:t>Drive Letter for Image Gateway Data</w:t>
      </w:r>
      <w:bookmarkEnd w:id="763"/>
      <w:bookmarkEnd w:id="764"/>
    </w:p>
    <w:p w14:paraId="469FAB09" w14:textId="77777777" w:rsidR="00D760B3" w:rsidRPr="00BB1070" w:rsidRDefault="00D760B3" w:rsidP="00BB1070">
      <w:pPr>
        <w:pStyle w:val="Footer"/>
        <w:tabs>
          <w:tab w:val="clear" w:pos="4320"/>
          <w:tab w:val="clear" w:pos="9360"/>
          <w:tab w:val="clear" w:pos="12960"/>
        </w:tabs>
        <w:rPr>
          <w:rFonts w:ascii="Courier New" w:hAnsi="Courier New" w:cs="Courier New"/>
        </w:rPr>
      </w:pPr>
      <w:r w:rsidRPr="00BB1070">
        <w:rPr>
          <w:rFonts w:ascii="Courier New" w:hAnsi="Courier New" w:cs="Courier New"/>
        </w:rPr>
        <w:t>Please enter the device letter for</w:t>
      </w:r>
    </w:p>
    <w:p w14:paraId="76714239" w14:textId="77777777" w:rsidR="00D760B3" w:rsidRDefault="00D760B3" w:rsidP="00D760B3">
      <w:pPr>
        <w:rPr>
          <w:sz w:val="20"/>
        </w:rPr>
      </w:pPr>
      <w:r>
        <w:rPr>
          <w:rFonts w:ascii="Courier New" w:hAnsi="Courier New" w:cs="Courier New"/>
          <w:sz w:val="20"/>
        </w:rPr>
        <w:t xml:space="preserve">the DICOM image directories: </w:t>
      </w:r>
      <w:r w:rsidR="00BB1070">
        <w:rPr>
          <w:rFonts w:ascii="Courier New" w:hAnsi="Courier New" w:cs="Courier New"/>
          <w:i/>
          <w:iCs/>
          <w:sz w:val="20"/>
        </w:rPr>
        <w:t>c</w:t>
      </w:r>
      <w:r>
        <w:rPr>
          <w:rFonts w:ascii="Courier New" w:hAnsi="Courier New" w:cs="Courier New"/>
          <w:i/>
          <w:iCs/>
          <w:sz w:val="20"/>
        </w:rPr>
        <w:t>:</w:t>
      </w:r>
      <w:r>
        <w:rPr>
          <w:rFonts w:ascii="Courier New" w:hAnsi="Courier New" w:cs="Courier New"/>
          <w:sz w:val="20"/>
        </w:rPr>
        <w:t>//</w:t>
      </w:r>
    </w:p>
    <w:p w14:paraId="72066942" w14:textId="77777777" w:rsidR="00D760B3" w:rsidRDefault="00D760B3" w:rsidP="006C05FE">
      <w:pPr>
        <w:pStyle w:val="PlainText"/>
      </w:pPr>
    </w:p>
    <w:p w14:paraId="7B01002F" w14:textId="77777777" w:rsidR="00D760B3" w:rsidRDefault="00D760B3" w:rsidP="006E0038">
      <w:pPr>
        <w:pStyle w:val="aNorm"/>
      </w:pPr>
      <w:r>
        <w:t xml:space="preserve">The DICOM image directories are usually on the local system and are used to hold both the input and output image files. </w:t>
      </w:r>
      <w:r w:rsidRPr="00BB1070">
        <w:rPr>
          <w:rFonts w:ascii="Lucida Console" w:hAnsi="Lucida Console" w:cs="Courier New"/>
          <w:sz w:val="20"/>
          <w:szCs w:val="20"/>
        </w:rPr>
        <w:t>C:\DICOM</w:t>
      </w:r>
      <w:r w:rsidRPr="00986E17">
        <w:rPr>
          <w:rFonts w:ascii="Lucida Console" w:hAnsi="Lucida Console"/>
          <w:sz w:val="18"/>
          <w:szCs w:val="22"/>
        </w:rPr>
        <w:t xml:space="preserve"> </w:t>
      </w:r>
      <w:r>
        <w:t>is typically the DICOM image directory.</w:t>
      </w:r>
    </w:p>
    <w:p w14:paraId="70710AF9" w14:textId="77777777" w:rsidR="00D760B3" w:rsidRDefault="00D760B3" w:rsidP="006E0038">
      <w:pPr>
        <w:pStyle w:val="aNorm"/>
      </w:pPr>
      <w:r>
        <w:t>You may select another device lett</w:t>
      </w:r>
      <w:r w:rsidR="00CE5741">
        <w:t>er (C:-Z:), however.</w:t>
      </w:r>
    </w:p>
    <w:p w14:paraId="3BBEF50F" w14:textId="77777777" w:rsidR="00D760B3" w:rsidRDefault="00D760B3" w:rsidP="00D760B3">
      <w:pPr>
        <w:pStyle w:val="Heading4"/>
      </w:pPr>
      <w:bookmarkStart w:id="765" w:name="_Toc141153270"/>
      <w:bookmarkStart w:id="766" w:name="_Toc279574045"/>
      <w:r>
        <w:t>Free Disk Space Threshold</w:t>
      </w:r>
      <w:bookmarkEnd w:id="765"/>
      <w:bookmarkEnd w:id="766"/>
    </w:p>
    <w:p w14:paraId="27CC0B01" w14:textId="77777777" w:rsidR="00D760B3" w:rsidRDefault="00D760B3" w:rsidP="00D760B3">
      <w:pPr>
        <w:rPr>
          <w:rFonts w:ascii="Courier New" w:hAnsi="Courier New" w:cs="Courier New"/>
          <w:sz w:val="20"/>
        </w:rPr>
      </w:pPr>
      <w:r>
        <w:rPr>
          <w:rFonts w:ascii="Courier New" w:hAnsi="Courier New" w:cs="Courier New"/>
          <w:sz w:val="20"/>
        </w:rPr>
        <w:t>Please enter the percentage of free disk space</w:t>
      </w:r>
    </w:p>
    <w:p w14:paraId="59CEF4F0" w14:textId="77777777" w:rsidR="00D760B3" w:rsidRDefault="00D760B3" w:rsidP="00D760B3">
      <w:pPr>
        <w:rPr>
          <w:rFonts w:ascii="Courier New" w:hAnsi="Courier New" w:cs="Courier New"/>
          <w:sz w:val="20"/>
        </w:rPr>
      </w:pPr>
      <w:r>
        <w:rPr>
          <w:rFonts w:ascii="Courier New" w:hAnsi="Courier New" w:cs="Courier New"/>
          <w:sz w:val="20"/>
        </w:rPr>
        <w:t>required to allow storage of image files: free space%//</w:t>
      </w:r>
    </w:p>
    <w:p w14:paraId="73977147" w14:textId="77777777" w:rsidR="00D760B3" w:rsidRDefault="00D760B3" w:rsidP="006C05FE">
      <w:pPr>
        <w:pStyle w:val="PlainText"/>
      </w:pPr>
    </w:p>
    <w:p w14:paraId="13E1A5AF" w14:textId="77777777" w:rsidR="00D760B3" w:rsidRDefault="00D760B3" w:rsidP="006E0038">
      <w:pPr>
        <w:pStyle w:val="aNorm"/>
      </w:pPr>
      <w:r>
        <w:t>Storage of image files should not be allowed when there is not enough free disk space left to allow for proper processing of these files.</w:t>
      </w:r>
    </w:p>
    <w:p w14:paraId="529DEBD6" w14:textId="77777777" w:rsidR="00D760B3" w:rsidRDefault="00D760B3" w:rsidP="006E0038">
      <w:pPr>
        <w:pStyle w:val="aNorm"/>
      </w:pPr>
      <w:r>
        <w:t>A typical percentage of free space to require is 15%.</w:t>
      </w:r>
    </w:p>
    <w:p w14:paraId="0F6D529A" w14:textId="77777777" w:rsidR="00D760B3" w:rsidRDefault="00D760B3" w:rsidP="00D760B3">
      <w:pPr>
        <w:pStyle w:val="Heading4"/>
      </w:pPr>
      <w:bookmarkStart w:id="767" w:name="_Toc141153271"/>
      <w:bookmarkStart w:id="768" w:name="_Toc279574046"/>
      <w:r>
        <w:t>Drive Letter for Master File Data</w:t>
      </w:r>
      <w:bookmarkEnd w:id="767"/>
      <w:bookmarkEnd w:id="768"/>
    </w:p>
    <w:p w14:paraId="700699F6" w14:textId="77777777" w:rsidR="00D760B3" w:rsidRDefault="00D760B3" w:rsidP="00D760B3">
      <w:pPr>
        <w:rPr>
          <w:rFonts w:ascii="Courier New" w:hAnsi="Courier New" w:cs="Courier New"/>
          <w:sz w:val="20"/>
        </w:rPr>
      </w:pPr>
      <w:r>
        <w:rPr>
          <w:rFonts w:ascii="Courier New" w:hAnsi="Courier New" w:cs="Courier New"/>
          <w:sz w:val="20"/>
        </w:rPr>
        <w:t>Enter the device letter for</w:t>
      </w:r>
    </w:p>
    <w:p w14:paraId="484D5F2A" w14:textId="77777777" w:rsidR="00D760B3" w:rsidRDefault="00D760B3" w:rsidP="00D760B3">
      <w:pPr>
        <w:rPr>
          <w:rFonts w:ascii="Courier New" w:hAnsi="Courier New" w:cs="Courier New"/>
          <w:sz w:val="20"/>
        </w:rPr>
      </w:pPr>
      <w:r>
        <w:rPr>
          <w:rFonts w:ascii="Courier New" w:hAnsi="Courier New" w:cs="Courier New"/>
          <w:sz w:val="20"/>
        </w:rPr>
        <w:t xml:space="preserve">the DICOM dictionary directory: </w:t>
      </w:r>
      <w:r w:rsidR="00BB1070">
        <w:rPr>
          <w:rFonts w:ascii="Courier New" w:hAnsi="Courier New" w:cs="Courier New"/>
          <w:sz w:val="20"/>
        </w:rPr>
        <w:t>c</w:t>
      </w:r>
      <w:r>
        <w:rPr>
          <w:rFonts w:ascii="Courier New" w:hAnsi="Courier New" w:cs="Courier New"/>
          <w:sz w:val="20"/>
        </w:rPr>
        <w:t>://</w:t>
      </w:r>
    </w:p>
    <w:p w14:paraId="5B489E34" w14:textId="77777777" w:rsidR="00D760B3" w:rsidRDefault="00D760B3" w:rsidP="00D760B3"/>
    <w:p w14:paraId="0BEA29D4" w14:textId="77777777" w:rsidR="00D760B3" w:rsidRDefault="00D760B3" w:rsidP="006E0038">
      <w:pPr>
        <w:pStyle w:val="aNorm"/>
      </w:pPr>
      <w:r>
        <w:t xml:space="preserve">The DICOM dictionary directory is usually on a networked system, and is used to hold both the DICOM text and image files. </w:t>
      </w:r>
      <w:r w:rsidRPr="00BB1070">
        <w:rPr>
          <w:rFonts w:ascii="Lucida Console" w:hAnsi="Lucida Console" w:cs="Courier New"/>
          <w:sz w:val="20"/>
          <w:szCs w:val="20"/>
        </w:rPr>
        <w:t>C:\DICOM</w:t>
      </w:r>
      <w:r w:rsidRPr="00986E17">
        <w:rPr>
          <w:rFonts w:ascii="Lucida Console" w:hAnsi="Lucida Console"/>
          <w:sz w:val="18"/>
          <w:szCs w:val="22"/>
        </w:rPr>
        <w:t xml:space="preserve"> </w:t>
      </w:r>
      <w:r>
        <w:t>is typically the DICOM data directory.</w:t>
      </w:r>
    </w:p>
    <w:p w14:paraId="315363F0" w14:textId="77777777" w:rsidR="00D760B3" w:rsidRDefault="00D760B3" w:rsidP="006C05FE">
      <w:pPr>
        <w:pStyle w:val="Note"/>
      </w:pPr>
      <w:r>
        <w:rPr>
          <w:b/>
          <w:bCs/>
        </w:rPr>
        <w:t>Note</w:t>
      </w:r>
      <w:r>
        <w:t>:  You may select another device letter (C:-Z:), however.</w:t>
      </w:r>
    </w:p>
    <w:p w14:paraId="672DB152" w14:textId="77777777" w:rsidR="00D760B3" w:rsidRDefault="00D760B3" w:rsidP="00D760B3">
      <w:pPr>
        <w:pStyle w:val="Heading4"/>
      </w:pPr>
      <w:bookmarkStart w:id="769" w:name="_Toc141153272"/>
      <w:bookmarkStart w:id="770" w:name="_Toc279574047"/>
      <w:r>
        <w:t>Number of Channels</w:t>
      </w:r>
      <w:bookmarkEnd w:id="769"/>
      <w:bookmarkEnd w:id="770"/>
    </w:p>
    <w:p w14:paraId="5EF88D66" w14:textId="77777777" w:rsidR="00D760B3" w:rsidRDefault="00D760B3" w:rsidP="00D760B3">
      <w:pPr>
        <w:keepNext/>
        <w:rPr>
          <w:sz w:val="20"/>
        </w:rPr>
      </w:pPr>
      <w:r>
        <w:rPr>
          <w:rFonts w:ascii="Courier New" w:hAnsi="Courier New" w:cs="Courier New"/>
          <w:sz w:val="20"/>
        </w:rPr>
        <w:t xml:space="preserve">Please enter the number of communication channels </w:t>
      </w:r>
      <w:r>
        <w:rPr>
          <w:rFonts w:ascii="Courier New" w:hAnsi="Courier New" w:cs="Courier New"/>
          <w:i/>
          <w:iCs/>
          <w:sz w:val="20"/>
        </w:rPr>
        <w:t>number</w:t>
      </w:r>
      <w:r>
        <w:rPr>
          <w:rFonts w:ascii="Courier New" w:hAnsi="Courier New" w:cs="Courier New"/>
          <w:sz w:val="20"/>
        </w:rPr>
        <w:t>//</w:t>
      </w:r>
    </w:p>
    <w:p w14:paraId="00557081" w14:textId="77777777" w:rsidR="00D760B3" w:rsidRDefault="00D760B3" w:rsidP="006C05FE">
      <w:pPr>
        <w:pStyle w:val="PlainText"/>
      </w:pPr>
    </w:p>
    <w:p w14:paraId="68C9AE4C" w14:textId="77777777" w:rsidR="00D760B3" w:rsidRDefault="00D760B3" w:rsidP="006E0038">
      <w:pPr>
        <w:pStyle w:val="aNorm"/>
      </w:pPr>
      <w:r>
        <w:t xml:space="preserve">Communication channels are used to broadcast </w:t>
      </w:r>
      <w:r>
        <w:rPr>
          <w:bCs/>
        </w:rPr>
        <w:t>VistA</w:t>
      </w:r>
      <w:r>
        <w:t xml:space="preserve"> event data. A separate channel is needed for each different destination. For instance, event data may be sent to both a commercial PACS and to one or more Modality Worklist service class providers. Each destination must have its own event channel number and a dedicated subdirectory on the Text Gateway drive (</w:t>
      </w:r>
      <w:r w:rsidR="0091296B" w:rsidRPr="0091296B">
        <w:rPr>
          <w:rFonts w:ascii="Lucida Console" w:hAnsi="Lucida Console"/>
          <w:sz w:val="20"/>
          <w:szCs w:val="20"/>
        </w:rPr>
        <w:t>C</w:t>
      </w:r>
      <w:r w:rsidRPr="0091296B">
        <w:rPr>
          <w:rFonts w:ascii="Lucida Console" w:hAnsi="Lucida Console" w:cs="Courier New"/>
          <w:sz w:val="20"/>
          <w:szCs w:val="20"/>
        </w:rPr>
        <w:t>:\DICOM\Data</w:t>
      </w:r>
      <w:r w:rsidRPr="0091296B">
        <w:rPr>
          <w:rFonts w:ascii="Lucida Console" w:hAnsi="Lucida Console" w:cs="Courier New"/>
          <w:i/>
          <w:iCs/>
          <w:sz w:val="20"/>
          <w:szCs w:val="20"/>
        </w:rPr>
        <w:t>n</w:t>
      </w:r>
      <w:r w:rsidRPr="0091296B">
        <w:rPr>
          <w:rFonts w:ascii="Lucida Console" w:hAnsi="Lucida Console" w:cs="Courier New"/>
          <w:sz w:val="20"/>
          <w:szCs w:val="20"/>
        </w:rPr>
        <w:t>\...</w:t>
      </w:r>
      <w:r>
        <w:t>).</w:t>
      </w:r>
    </w:p>
    <w:p w14:paraId="1C30849C" w14:textId="77777777" w:rsidR="00D760B3" w:rsidRDefault="00D760B3" w:rsidP="006E0038">
      <w:pPr>
        <w:pStyle w:val="aNorm"/>
      </w:pPr>
      <w:r>
        <w:t>The number of communication channels must be between 1 and 9.</w:t>
      </w:r>
    </w:p>
    <w:p w14:paraId="0C5C2539" w14:textId="77777777" w:rsidR="00D760B3" w:rsidRDefault="00D760B3" w:rsidP="00D760B3">
      <w:pPr>
        <w:pStyle w:val="Heading4"/>
      </w:pPr>
      <w:bookmarkStart w:id="771" w:name="_Toc141153274"/>
      <w:bookmarkStart w:id="772" w:name="_Toc279574049"/>
      <w:r>
        <w:t>Image Gateway</w:t>
      </w:r>
      <w:bookmarkEnd w:id="771"/>
      <w:bookmarkEnd w:id="772"/>
    </w:p>
    <w:p w14:paraId="460CB94C" w14:textId="77777777" w:rsidR="00D760B3" w:rsidRDefault="00D760B3" w:rsidP="00D760B3">
      <w:pPr>
        <w:keepNext/>
        <w:rPr>
          <w:rFonts w:ascii="Courier New" w:hAnsi="Courier New" w:cs="Courier New"/>
          <w:sz w:val="20"/>
        </w:rPr>
      </w:pPr>
      <w:r>
        <w:rPr>
          <w:rFonts w:ascii="Courier New" w:hAnsi="Courier New" w:cs="Courier New"/>
          <w:sz w:val="20"/>
        </w:rPr>
        <w:t xml:space="preserve">Will this computer be a DICOM Image Gateway? </w:t>
      </w:r>
      <w:r>
        <w:rPr>
          <w:rFonts w:ascii="Courier New" w:hAnsi="Courier New" w:cs="Courier New"/>
          <w:i/>
          <w:iCs/>
          <w:sz w:val="20"/>
        </w:rPr>
        <w:t>Yes or No</w:t>
      </w:r>
      <w:r>
        <w:rPr>
          <w:rFonts w:ascii="Courier New" w:hAnsi="Courier New" w:cs="Courier New"/>
          <w:sz w:val="20"/>
        </w:rPr>
        <w:t>//</w:t>
      </w:r>
    </w:p>
    <w:p w14:paraId="712D7E49" w14:textId="77777777" w:rsidR="00D760B3" w:rsidRDefault="00D760B3" w:rsidP="006C05FE">
      <w:pPr>
        <w:pStyle w:val="PlainText"/>
      </w:pPr>
    </w:p>
    <w:p w14:paraId="7952A303" w14:textId="77777777" w:rsidR="00D760B3" w:rsidRDefault="00D760B3" w:rsidP="00991342">
      <w:pPr>
        <w:pStyle w:val="Bullet"/>
      </w:pPr>
      <w:r>
        <w:t>Answering Yes to this question will enable settings that allow this system to be used as an image gateway.</w:t>
      </w:r>
    </w:p>
    <w:p w14:paraId="7244AAE4" w14:textId="77777777" w:rsidR="00D760B3" w:rsidRDefault="00D760B3" w:rsidP="00991342">
      <w:pPr>
        <w:pStyle w:val="Bullet"/>
      </w:pPr>
      <w:r>
        <w:t>Answering No means that it will not be possible to use this system as an image gateway.</w:t>
      </w:r>
    </w:p>
    <w:p w14:paraId="4F5CCFF5" w14:textId="77777777" w:rsidR="00D760B3" w:rsidRDefault="00D760B3" w:rsidP="00991342">
      <w:pPr>
        <w:pStyle w:val="Bulletlast"/>
      </w:pPr>
      <w:r>
        <w:t>A system can be configured to be a text gateway as well as an image gateway, as well as a Routing Gateway.</w:t>
      </w:r>
    </w:p>
    <w:p w14:paraId="36A2CFD5" w14:textId="77777777" w:rsidR="00D760B3" w:rsidRDefault="00D760B3" w:rsidP="001D6F85">
      <w:pPr>
        <w:pStyle w:val="Heading4"/>
      </w:pPr>
      <w:bookmarkStart w:id="773" w:name="_Toc141153275"/>
      <w:bookmarkStart w:id="774" w:name="_Toc279574050"/>
      <w:r>
        <w:t>Text Gateway</w:t>
      </w:r>
      <w:bookmarkEnd w:id="773"/>
      <w:bookmarkEnd w:id="774"/>
    </w:p>
    <w:p w14:paraId="1F0BF273" w14:textId="77777777" w:rsidR="00D760B3" w:rsidRDefault="00D760B3" w:rsidP="001D6F85">
      <w:pPr>
        <w:keepNext/>
        <w:keepLines/>
        <w:rPr>
          <w:rFonts w:ascii="Courier New" w:hAnsi="Courier New" w:cs="Courier New"/>
          <w:sz w:val="20"/>
        </w:rPr>
      </w:pPr>
      <w:r>
        <w:rPr>
          <w:rFonts w:ascii="Courier New" w:hAnsi="Courier New" w:cs="Courier New"/>
          <w:sz w:val="20"/>
        </w:rPr>
        <w:t xml:space="preserve">Will this computer be a DICOM Text Gateway? </w:t>
      </w:r>
      <w:r>
        <w:rPr>
          <w:rFonts w:ascii="Courier New" w:hAnsi="Courier New" w:cs="Courier New"/>
          <w:i/>
          <w:iCs/>
          <w:sz w:val="20"/>
        </w:rPr>
        <w:t>Yes or No</w:t>
      </w:r>
      <w:r>
        <w:rPr>
          <w:rFonts w:ascii="Courier New" w:hAnsi="Courier New" w:cs="Courier New"/>
          <w:sz w:val="20"/>
        </w:rPr>
        <w:t>//</w:t>
      </w:r>
    </w:p>
    <w:p w14:paraId="2860F7FA" w14:textId="77777777" w:rsidR="00D760B3" w:rsidRDefault="00D760B3" w:rsidP="00C5747A">
      <w:pPr>
        <w:pStyle w:val="PlainText"/>
      </w:pPr>
    </w:p>
    <w:p w14:paraId="2B15EF43" w14:textId="64FE0D5E" w:rsidR="00D760B3" w:rsidRDefault="00D760B3" w:rsidP="00991342">
      <w:pPr>
        <w:pStyle w:val="Bullet"/>
      </w:pPr>
      <w:r>
        <w:t>Answering Yes</w:t>
      </w:r>
      <w:r w:rsidR="001E61E7">
        <w:t xml:space="preserve"> to</w:t>
      </w:r>
      <w:r>
        <w:t xml:space="preserve"> this question will enable settings that allow this system to be used as a text gateway.</w:t>
      </w:r>
    </w:p>
    <w:p w14:paraId="0388B516" w14:textId="77777777" w:rsidR="00D760B3" w:rsidRDefault="00D760B3" w:rsidP="00991342">
      <w:pPr>
        <w:pStyle w:val="Bullet"/>
      </w:pPr>
      <w:r>
        <w:t>Answering No means that it will not be possible to use this system as a text gateway.</w:t>
      </w:r>
    </w:p>
    <w:p w14:paraId="2E97B501" w14:textId="77777777" w:rsidR="00D760B3" w:rsidRDefault="00D760B3" w:rsidP="00991342">
      <w:pPr>
        <w:pStyle w:val="Bulletlast"/>
      </w:pPr>
      <w:r>
        <w:t>A system can be configured to be a text gateway as well as an image gateway, as well as a Routing Gateway.</w:t>
      </w:r>
    </w:p>
    <w:p w14:paraId="0D07C10E" w14:textId="77777777" w:rsidR="00D760B3" w:rsidRDefault="00D760B3" w:rsidP="00D760B3">
      <w:pPr>
        <w:pStyle w:val="Heading4"/>
      </w:pPr>
      <w:bookmarkStart w:id="775" w:name="_Toc141153276"/>
      <w:bookmarkStart w:id="776" w:name="_Toc279574051"/>
      <w:r>
        <w:t xml:space="preserve">Routing </w:t>
      </w:r>
      <w:r w:rsidR="00537F01">
        <w:t>G</w:t>
      </w:r>
      <w:r>
        <w:t>ateway</w:t>
      </w:r>
      <w:bookmarkEnd w:id="775"/>
      <w:bookmarkEnd w:id="776"/>
    </w:p>
    <w:p w14:paraId="7D85F9D1" w14:textId="77777777" w:rsidR="00D760B3" w:rsidRDefault="00D760B3" w:rsidP="00D760B3">
      <w:pPr>
        <w:keepNext/>
        <w:rPr>
          <w:rFonts w:ascii="Courier New" w:hAnsi="Courier New" w:cs="Courier New"/>
          <w:sz w:val="20"/>
        </w:rPr>
      </w:pPr>
      <w:r>
        <w:rPr>
          <w:rFonts w:ascii="Courier New" w:hAnsi="Courier New" w:cs="Courier New"/>
          <w:sz w:val="20"/>
        </w:rPr>
        <w:t xml:space="preserve">Will this computer be a Routing Processor? </w:t>
      </w:r>
      <w:r>
        <w:rPr>
          <w:rFonts w:ascii="Courier New" w:hAnsi="Courier New" w:cs="Courier New"/>
          <w:i/>
          <w:iCs/>
          <w:sz w:val="20"/>
        </w:rPr>
        <w:t>Yes or No</w:t>
      </w:r>
      <w:r>
        <w:rPr>
          <w:rFonts w:ascii="Courier New" w:hAnsi="Courier New" w:cs="Courier New"/>
          <w:sz w:val="20"/>
        </w:rPr>
        <w:t>//</w:t>
      </w:r>
    </w:p>
    <w:p w14:paraId="17CDCEEC" w14:textId="77777777" w:rsidR="00D760B3" w:rsidRDefault="00D760B3" w:rsidP="00C5747A">
      <w:pPr>
        <w:pStyle w:val="PlainText"/>
      </w:pPr>
    </w:p>
    <w:p w14:paraId="4D880149" w14:textId="77777777" w:rsidR="00D760B3" w:rsidRDefault="00D760B3" w:rsidP="00991342">
      <w:pPr>
        <w:pStyle w:val="Bullet"/>
      </w:pPr>
      <w:r>
        <w:t>Answering Yes to this question will enable settings that allow this system to be used as a Routing Processor.</w:t>
      </w:r>
    </w:p>
    <w:p w14:paraId="75A62748" w14:textId="77777777" w:rsidR="00D760B3" w:rsidRDefault="00D760B3" w:rsidP="00991342">
      <w:pPr>
        <w:pStyle w:val="Bullet"/>
      </w:pPr>
      <w:r>
        <w:t>Answering No means that it will not be possible to use this system as a Routing Processor.</w:t>
      </w:r>
    </w:p>
    <w:p w14:paraId="023DE63A" w14:textId="77777777" w:rsidR="00D760B3" w:rsidRDefault="00D760B3" w:rsidP="00991342">
      <w:pPr>
        <w:pStyle w:val="Bullet"/>
      </w:pPr>
      <w:r>
        <w:t>Only answer Yes when auto-routing is active.</w:t>
      </w:r>
    </w:p>
    <w:p w14:paraId="1BB5F64C" w14:textId="77777777" w:rsidR="00D760B3" w:rsidRDefault="00D760B3" w:rsidP="00991342">
      <w:pPr>
        <w:pStyle w:val="Bulletlast"/>
      </w:pPr>
      <w:r>
        <w:t>A system can be configured to be a text gateway as well as an image gateway, as well as a Routing Gateway.</w:t>
      </w:r>
    </w:p>
    <w:p w14:paraId="2EB67012" w14:textId="77777777" w:rsidR="004F67EB" w:rsidRDefault="004F67EB" w:rsidP="004F67EB">
      <w:pPr>
        <w:pStyle w:val="aNorm"/>
      </w:pPr>
    </w:p>
    <w:p w14:paraId="27F61E55" w14:textId="77777777" w:rsidR="00D760B3" w:rsidRDefault="00D760B3" w:rsidP="00D760B3">
      <w:pPr>
        <w:pStyle w:val="Heading4"/>
      </w:pPr>
      <w:bookmarkStart w:id="777" w:name="_Toc141153277"/>
      <w:bookmarkStart w:id="778" w:name="_Toc279574052"/>
      <w:r>
        <w:t>Auto Routing</w:t>
      </w:r>
      <w:bookmarkEnd w:id="777"/>
      <w:bookmarkEnd w:id="778"/>
    </w:p>
    <w:p w14:paraId="27F67AC6" w14:textId="77777777" w:rsidR="00D760B3" w:rsidRDefault="00D760B3" w:rsidP="00D760B3">
      <w:pPr>
        <w:keepNext/>
        <w:rPr>
          <w:rFonts w:ascii="Courier New" w:hAnsi="Courier New" w:cs="Courier New"/>
          <w:sz w:val="20"/>
        </w:rPr>
      </w:pPr>
      <w:r>
        <w:rPr>
          <w:rFonts w:ascii="Courier New" w:hAnsi="Courier New" w:cs="Courier New"/>
          <w:sz w:val="20"/>
        </w:rPr>
        <w:t>Will this computer be part of a system</w:t>
      </w:r>
    </w:p>
    <w:p w14:paraId="35D0B3E1" w14:textId="77777777" w:rsidR="00D760B3" w:rsidRDefault="00D760B3" w:rsidP="00D760B3">
      <w:pPr>
        <w:rPr>
          <w:sz w:val="20"/>
        </w:rPr>
      </w:pPr>
      <w:r>
        <w:rPr>
          <w:rFonts w:ascii="Courier New" w:hAnsi="Courier New" w:cs="Courier New"/>
          <w:sz w:val="20"/>
        </w:rPr>
        <w:t xml:space="preserve">where 'autorouting' is active? </w:t>
      </w:r>
      <w:r>
        <w:rPr>
          <w:rFonts w:ascii="Courier New" w:hAnsi="Courier New" w:cs="Courier New"/>
          <w:i/>
          <w:iCs/>
          <w:sz w:val="20"/>
        </w:rPr>
        <w:t>Yes or No</w:t>
      </w:r>
      <w:r>
        <w:rPr>
          <w:rFonts w:ascii="Courier New" w:hAnsi="Courier New" w:cs="Courier New"/>
          <w:sz w:val="20"/>
        </w:rPr>
        <w:t>//</w:t>
      </w:r>
    </w:p>
    <w:p w14:paraId="22919030" w14:textId="77777777" w:rsidR="00D760B3" w:rsidRDefault="00D760B3" w:rsidP="00C5747A">
      <w:pPr>
        <w:pStyle w:val="PlainText"/>
      </w:pPr>
    </w:p>
    <w:p w14:paraId="455545EC" w14:textId="77777777" w:rsidR="00D760B3" w:rsidRDefault="00D760B3" w:rsidP="00991342">
      <w:pPr>
        <w:pStyle w:val="Bullet"/>
      </w:pPr>
      <w:r>
        <w:t>Answering Yes to this question will generate queue entries for the evaluation of routing rules when images are acquired.</w:t>
      </w:r>
    </w:p>
    <w:p w14:paraId="73684952" w14:textId="77777777" w:rsidR="00D760B3" w:rsidRDefault="00D760B3" w:rsidP="00991342">
      <w:pPr>
        <w:pStyle w:val="Bullet"/>
      </w:pPr>
      <w:r>
        <w:t>Answering No means that no such entries will be generated.</w:t>
      </w:r>
    </w:p>
    <w:p w14:paraId="02D1BFC9" w14:textId="77777777" w:rsidR="00D760B3" w:rsidRDefault="00D760B3" w:rsidP="00991342">
      <w:pPr>
        <w:pStyle w:val="Bulletlast"/>
      </w:pPr>
      <w:r>
        <w:t>Only answer Yes when auto-routing is active.</w:t>
      </w:r>
    </w:p>
    <w:p w14:paraId="43B73233" w14:textId="77777777" w:rsidR="00D760B3" w:rsidRDefault="00D760B3" w:rsidP="00C5747A">
      <w:pPr>
        <w:pStyle w:val="Note"/>
      </w:pPr>
      <w:r>
        <w:rPr>
          <w:b/>
          <w:bCs/>
        </w:rPr>
        <w:t>Note</w:t>
      </w:r>
      <w:r w:rsidR="002943E0">
        <w:t>:</w:t>
      </w:r>
      <w:r w:rsidR="002943E0">
        <w:tab/>
        <w:t>I</w:t>
      </w:r>
      <w:r>
        <w:t xml:space="preserve">f a site has experimented with Routing and has completed the experiment, or when a site </w:t>
      </w:r>
      <w:r w:rsidR="002943E0">
        <w:tab/>
      </w:r>
      <w:r>
        <w:t xml:space="preserve">decides to not perform Routing activities for a while, it is important that this switch be set </w:t>
      </w:r>
      <w:r w:rsidR="002943E0">
        <w:tab/>
      </w:r>
      <w:r>
        <w:t xml:space="preserve">to No. Failure to do so will cause a significant accumulation of entries in the Rule </w:t>
      </w:r>
      <w:r w:rsidR="002943E0">
        <w:tab/>
      </w:r>
      <w:r>
        <w:t xml:space="preserve">Evaluation Queue, while there will be no process that takes any of these entries out of </w:t>
      </w:r>
      <w:r w:rsidR="002943E0">
        <w:tab/>
      </w:r>
      <w:r>
        <w:t>this queue.</w:t>
      </w:r>
    </w:p>
    <w:p w14:paraId="660DA080" w14:textId="77777777" w:rsidR="00D760B3" w:rsidRDefault="00D760B3" w:rsidP="00D760B3">
      <w:pPr>
        <w:pStyle w:val="Heading4"/>
      </w:pPr>
      <w:bookmarkStart w:id="779" w:name="_Toc141153278"/>
      <w:bookmarkStart w:id="780" w:name="_Toc279574053"/>
      <w:r>
        <w:t>Radiology and/or Consults</w:t>
      </w:r>
      <w:bookmarkEnd w:id="779"/>
      <w:bookmarkEnd w:id="780"/>
    </w:p>
    <w:p w14:paraId="33D33467" w14:textId="77777777" w:rsidR="00D760B3" w:rsidRDefault="00D760B3" w:rsidP="00CE5741">
      <w:pPr>
        <w:keepNext/>
        <w:rPr>
          <w:rFonts w:ascii="Courier New" w:hAnsi="Courier New" w:cs="Courier New"/>
          <w:sz w:val="20"/>
        </w:rPr>
      </w:pPr>
      <w:r>
        <w:rPr>
          <w:rFonts w:ascii="Courier New" w:hAnsi="Courier New" w:cs="Courier New"/>
          <w:sz w:val="20"/>
        </w:rPr>
        <w:t xml:space="preserve">Will this Text Gateway be used for RADIOLOGY? </w:t>
      </w:r>
      <w:r>
        <w:rPr>
          <w:rFonts w:ascii="Courier New" w:hAnsi="Courier New" w:cs="Courier New"/>
          <w:i/>
          <w:iCs/>
          <w:sz w:val="20"/>
        </w:rPr>
        <w:t>Yes or No</w:t>
      </w:r>
      <w:r>
        <w:rPr>
          <w:rFonts w:ascii="Courier New" w:hAnsi="Courier New" w:cs="Courier New"/>
          <w:sz w:val="20"/>
        </w:rPr>
        <w:t>//</w:t>
      </w:r>
    </w:p>
    <w:p w14:paraId="488E2E75" w14:textId="77777777" w:rsidR="00D760B3" w:rsidRDefault="00D760B3" w:rsidP="00CE5741">
      <w:pPr>
        <w:keepNext/>
        <w:rPr>
          <w:sz w:val="20"/>
        </w:rPr>
      </w:pPr>
      <w:r>
        <w:rPr>
          <w:rFonts w:ascii="Courier New" w:hAnsi="Courier New" w:cs="Courier New"/>
          <w:sz w:val="20"/>
        </w:rPr>
        <w:t xml:space="preserve">Will this Text Gateway be used for CONSULTS? </w:t>
      </w:r>
      <w:r>
        <w:rPr>
          <w:rFonts w:ascii="Courier New" w:hAnsi="Courier New" w:cs="Courier New"/>
          <w:i/>
          <w:iCs/>
          <w:sz w:val="20"/>
        </w:rPr>
        <w:t>Yes or No</w:t>
      </w:r>
      <w:r>
        <w:rPr>
          <w:rFonts w:ascii="Courier New" w:hAnsi="Courier New" w:cs="Courier New"/>
          <w:sz w:val="20"/>
        </w:rPr>
        <w:t>//</w:t>
      </w:r>
    </w:p>
    <w:p w14:paraId="11990C95" w14:textId="77777777" w:rsidR="00D760B3" w:rsidRDefault="00D760B3" w:rsidP="00C5747A">
      <w:pPr>
        <w:pStyle w:val="PlainText"/>
      </w:pPr>
    </w:p>
    <w:p w14:paraId="37846DF2" w14:textId="77777777" w:rsidR="00D760B3" w:rsidRDefault="00D760B3" w:rsidP="00991342">
      <w:pPr>
        <w:pStyle w:val="Bullet"/>
      </w:pPr>
      <w:r>
        <w:t>It is possible to configure two Text Gateways, one for RADIOLOGY and the other for CONSULTS.</w:t>
      </w:r>
    </w:p>
    <w:p w14:paraId="6E7AB122" w14:textId="77777777" w:rsidR="00D760B3" w:rsidRDefault="00D760B3" w:rsidP="00991342">
      <w:pPr>
        <w:pStyle w:val="Bullet"/>
      </w:pPr>
      <w:r>
        <w:t>If the Gateway being configured is to be the only Text Gateway and it is going to be used for both RADIOLOGY and CONSULTS (the default configuration), answer Yes to both questions.</w:t>
      </w:r>
    </w:p>
    <w:p w14:paraId="73EA457B" w14:textId="77777777" w:rsidR="00D760B3" w:rsidRDefault="00D760B3" w:rsidP="00991342">
      <w:pPr>
        <w:pStyle w:val="Bulletlast"/>
      </w:pPr>
      <w:r>
        <w:t>Otherwise, answer Yes or No as appropriate for the computer at hand.</w:t>
      </w:r>
    </w:p>
    <w:p w14:paraId="7D7881AE" w14:textId="77777777" w:rsidR="00D760B3" w:rsidRDefault="00D760B3" w:rsidP="00D760B3">
      <w:pPr>
        <w:pStyle w:val="Heading4"/>
      </w:pPr>
      <w:bookmarkStart w:id="781" w:name="_Toc141153279"/>
      <w:bookmarkStart w:id="782" w:name="_Toc279574054"/>
      <w:r>
        <w:t>Text messages to Commercial PACS</w:t>
      </w:r>
      <w:bookmarkEnd w:id="781"/>
      <w:bookmarkEnd w:id="782"/>
    </w:p>
    <w:p w14:paraId="1313F61C" w14:textId="77777777" w:rsidR="00D760B3" w:rsidRDefault="00D760B3" w:rsidP="00D760B3">
      <w:pPr>
        <w:keepNext/>
        <w:rPr>
          <w:rFonts w:ascii="Courier New" w:hAnsi="Courier New" w:cs="Courier New"/>
          <w:sz w:val="20"/>
        </w:rPr>
      </w:pPr>
      <w:r>
        <w:rPr>
          <w:rFonts w:ascii="Courier New" w:hAnsi="Courier New" w:cs="Courier New"/>
          <w:sz w:val="20"/>
        </w:rPr>
        <w:t xml:space="preserve">Send text to a commercial PACS, Mitra Broker, et cetera? </w:t>
      </w:r>
      <w:r>
        <w:rPr>
          <w:rFonts w:ascii="Courier New" w:hAnsi="Courier New" w:cs="Courier New"/>
          <w:i/>
          <w:iCs/>
          <w:sz w:val="20"/>
        </w:rPr>
        <w:t>Yes or No</w:t>
      </w:r>
      <w:r>
        <w:rPr>
          <w:rFonts w:ascii="Courier New" w:hAnsi="Courier New" w:cs="Courier New"/>
          <w:sz w:val="20"/>
        </w:rPr>
        <w:t>//</w:t>
      </w:r>
    </w:p>
    <w:p w14:paraId="7FD55A6C" w14:textId="77777777" w:rsidR="00D760B3" w:rsidRDefault="00D760B3" w:rsidP="00C5747A">
      <w:pPr>
        <w:pStyle w:val="PlainText"/>
      </w:pPr>
    </w:p>
    <w:p w14:paraId="36FAE1AA" w14:textId="77777777" w:rsidR="00D760B3" w:rsidRDefault="00D760B3" w:rsidP="006E0038">
      <w:pPr>
        <w:pStyle w:val="aNorm"/>
      </w:pPr>
      <w:r>
        <w:t>This question will only be asked on a system that is slated to be used as a Text Gateway.</w:t>
      </w:r>
    </w:p>
    <w:p w14:paraId="51AFF71F" w14:textId="77777777" w:rsidR="00D760B3" w:rsidRDefault="00D760B3" w:rsidP="00991342">
      <w:pPr>
        <w:pStyle w:val="Bullet"/>
      </w:pPr>
      <w:r>
        <w:t>Answering Yes to this question will enable settings to use this system to send text messages to external systems.</w:t>
      </w:r>
    </w:p>
    <w:p w14:paraId="66A83B39" w14:textId="77777777" w:rsidR="00D760B3" w:rsidRDefault="00D760B3" w:rsidP="00991342">
      <w:pPr>
        <w:pStyle w:val="Bulletlast"/>
      </w:pPr>
      <w:r>
        <w:t>Answering No means that it will not be possible to send such messages.</w:t>
      </w:r>
    </w:p>
    <w:p w14:paraId="5EF4E72D" w14:textId="77777777" w:rsidR="00D760B3" w:rsidRDefault="00D760B3" w:rsidP="00D760B3">
      <w:pPr>
        <w:pStyle w:val="Heading4"/>
      </w:pPr>
      <w:bookmarkStart w:id="783" w:name="_Toc141153280"/>
      <w:bookmarkStart w:id="784" w:name="_Toc279574055"/>
      <w:r>
        <w:t>Exam Complete Messages</w:t>
      </w:r>
      <w:bookmarkEnd w:id="783"/>
      <w:bookmarkEnd w:id="784"/>
    </w:p>
    <w:p w14:paraId="745591A5" w14:textId="77777777" w:rsidR="00D760B3" w:rsidRDefault="00D760B3" w:rsidP="00D760B3">
      <w:pPr>
        <w:rPr>
          <w:rFonts w:ascii="Courier New" w:hAnsi="Courier New" w:cs="Courier New"/>
          <w:sz w:val="20"/>
        </w:rPr>
      </w:pPr>
      <w:r>
        <w:rPr>
          <w:rFonts w:ascii="Courier New" w:hAnsi="Courier New" w:cs="Courier New"/>
          <w:sz w:val="20"/>
        </w:rPr>
        <w:t xml:space="preserve">Is a PACS going to send Exam Complete messages to </w:t>
      </w:r>
      <w:smartTag w:uri="urn:schemas-microsoft-com:office:smarttags" w:element="place">
        <w:r>
          <w:rPr>
            <w:rFonts w:ascii="Courier New" w:hAnsi="Courier New" w:cs="Courier New"/>
            <w:sz w:val="20"/>
          </w:rPr>
          <w:t>VistA</w:t>
        </w:r>
      </w:smartTag>
      <w:r>
        <w:rPr>
          <w:rFonts w:ascii="Courier New" w:hAnsi="Courier New" w:cs="Courier New"/>
          <w:sz w:val="20"/>
        </w:rPr>
        <w:t xml:space="preserve">? </w:t>
      </w:r>
      <w:r>
        <w:rPr>
          <w:rFonts w:ascii="Courier New" w:hAnsi="Courier New" w:cs="Courier New"/>
          <w:i/>
          <w:iCs/>
          <w:sz w:val="20"/>
        </w:rPr>
        <w:t>Yes or No</w:t>
      </w:r>
      <w:r>
        <w:rPr>
          <w:rFonts w:ascii="Courier New" w:hAnsi="Courier New" w:cs="Courier New"/>
          <w:sz w:val="20"/>
        </w:rPr>
        <w:t>//</w:t>
      </w:r>
    </w:p>
    <w:p w14:paraId="11C16127" w14:textId="77777777" w:rsidR="00D760B3" w:rsidRDefault="00D760B3" w:rsidP="00C5747A">
      <w:pPr>
        <w:pStyle w:val="PlainText"/>
      </w:pPr>
    </w:p>
    <w:p w14:paraId="42B8D289" w14:textId="77777777" w:rsidR="00D760B3" w:rsidRDefault="00D760B3" w:rsidP="00991342">
      <w:pPr>
        <w:pStyle w:val="Bullet"/>
      </w:pPr>
      <w:r>
        <w:t>Answering Yes to this question will enable settings that allow this system to receive Exam Complete messages from a PACS to trigger image transfer.</w:t>
      </w:r>
    </w:p>
    <w:p w14:paraId="4771A28B" w14:textId="77777777" w:rsidR="00D760B3" w:rsidRDefault="00D760B3" w:rsidP="00991342">
      <w:pPr>
        <w:pStyle w:val="Bulletlast"/>
      </w:pPr>
      <w:r>
        <w:t>Answering No means that this system will not be prepared to receive such messages.</w:t>
      </w:r>
    </w:p>
    <w:p w14:paraId="6D7580FD" w14:textId="77777777" w:rsidR="004F67EB" w:rsidRDefault="004F67EB" w:rsidP="004F67EB">
      <w:pPr>
        <w:pStyle w:val="aNorm"/>
      </w:pPr>
    </w:p>
    <w:p w14:paraId="4FE26996" w14:textId="77777777" w:rsidR="00D760B3" w:rsidRDefault="00D760B3" w:rsidP="00D760B3">
      <w:pPr>
        <w:pStyle w:val="Heading4"/>
      </w:pPr>
      <w:bookmarkStart w:id="785" w:name="_Toc141153281"/>
      <w:bookmarkStart w:id="786" w:name="_Toc279574056"/>
      <w:r>
        <w:t>Commercial PACS</w:t>
      </w:r>
      <w:bookmarkEnd w:id="785"/>
      <w:bookmarkEnd w:id="786"/>
    </w:p>
    <w:p w14:paraId="3BF98D1D" w14:textId="77777777" w:rsidR="00D760B3" w:rsidRDefault="00D760B3" w:rsidP="00D760B3">
      <w:pPr>
        <w:rPr>
          <w:rFonts w:ascii="Courier New" w:hAnsi="Courier New" w:cs="Courier New"/>
          <w:sz w:val="20"/>
        </w:rPr>
      </w:pPr>
      <w:r>
        <w:rPr>
          <w:rFonts w:ascii="Courier New" w:hAnsi="Courier New" w:cs="Courier New"/>
          <w:sz w:val="20"/>
        </w:rPr>
        <w:t>Select the kind of commercial PACS at this site</w:t>
      </w:r>
    </w:p>
    <w:p w14:paraId="6FA76168" w14:textId="77777777" w:rsidR="00D760B3" w:rsidRDefault="00D760B3" w:rsidP="00D760B3">
      <w:pPr>
        <w:rPr>
          <w:sz w:val="20"/>
        </w:rPr>
      </w:pPr>
      <w:r>
        <w:rPr>
          <w:rFonts w:ascii="Courier New" w:hAnsi="Courier New" w:cs="Courier New"/>
          <w:sz w:val="20"/>
        </w:rPr>
        <w:t>-----------------------------------------------</w:t>
      </w:r>
    </w:p>
    <w:p w14:paraId="0350C4C0" w14:textId="77777777" w:rsidR="00D760B3" w:rsidRDefault="00D760B3" w:rsidP="00D760B3">
      <w:pPr>
        <w:rPr>
          <w:rFonts w:ascii="Courier New" w:hAnsi="Courier New" w:cs="Courier New"/>
          <w:sz w:val="20"/>
        </w:rPr>
      </w:pPr>
    </w:p>
    <w:p w14:paraId="4C98B7DD" w14:textId="77777777" w:rsidR="00D760B3" w:rsidRDefault="00D760B3" w:rsidP="00D760B3">
      <w:pPr>
        <w:rPr>
          <w:rFonts w:ascii="Courier New" w:hAnsi="Courier New" w:cs="Courier New"/>
          <w:sz w:val="20"/>
        </w:rPr>
      </w:pPr>
      <w:r>
        <w:rPr>
          <w:rFonts w:ascii="Courier New" w:hAnsi="Courier New" w:cs="Courier New"/>
          <w:sz w:val="20"/>
        </w:rPr>
        <w:t xml:space="preserve"> 1. GE Medical Systems PACS with Mitra PACS Broker</w:t>
      </w:r>
    </w:p>
    <w:p w14:paraId="19D28962" w14:textId="77777777" w:rsidR="00D760B3" w:rsidRDefault="00D760B3" w:rsidP="00D760B3">
      <w:pPr>
        <w:rPr>
          <w:rFonts w:ascii="Courier New" w:hAnsi="Courier New" w:cs="Courier New"/>
          <w:sz w:val="20"/>
        </w:rPr>
      </w:pPr>
      <w:r>
        <w:rPr>
          <w:rFonts w:ascii="Courier New" w:hAnsi="Courier New" w:cs="Courier New"/>
          <w:sz w:val="20"/>
        </w:rPr>
        <w:t xml:space="preserve"> 2. GE Medical Systems PACS with ACR-NEMA Text Gateway</w:t>
      </w:r>
    </w:p>
    <w:p w14:paraId="3CED34E4" w14:textId="77777777" w:rsidR="00D760B3" w:rsidRDefault="00D760B3" w:rsidP="00D760B3">
      <w:pPr>
        <w:rPr>
          <w:rFonts w:ascii="Courier New" w:hAnsi="Courier New" w:cs="Courier New"/>
          <w:sz w:val="20"/>
        </w:rPr>
      </w:pPr>
      <w:r>
        <w:rPr>
          <w:rFonts w:ascii="Courier New" w:hAnsi="Courier New" w:cs="Courier New"/>
          <w:sz w:val="20"/>
        </w:rPr>
        <w:t xml:space="preserve"> 3. EMED;eMed Technology Corporation PACS</w:t>
      </w:r>
    </w:p>
    <w:p w14:paraId="7312E2D2" w14:textId="77777777" w:rsidR="00D760B3" w:rsidRDefault="00D760B3" w:rsidP="00D760B3">
      <w:pPr>
        <w:rPr>
          <w:rFonts w:ascii="Courier New" w:hAnsi="Courier New" w:cs="Courier New"/>
          <w:sz w:val="20"/>
        </w:rPr>
      </w:pPr>
      <w:r>
        <w:rPr>
          <w:rFonts w:ascii="Courier New" w:hAnsi="Courier New" w:cs="Courier New"/>
          <w:sz w:val="20"/>
        </w:rPr>
        <w:t xml:space="preserve"> 4. Other commercial PACS</w:t>
      </w:r>
    </w:p>
    <w:p w14:paraId="369483E2" w14:textId="77777777" w:rsidR="00D760B3" w:rsidRDefault="00D760B3" w:rsidP="00D760B3">
      <w:pPr>
        <w:rPr>
          <w:rFonts w:ascii="Courier New" w:hAnsi="Courier New" w:cs="Courier New"/>
          <w:sz w:val="20"/>
        </w:rPr>
      </w:pPr>
    </w:p>
    <w:p w14:paraId="7A9436A9" w14:textId="77777777" w:rsidR="00D760B3" w:rsidRDefault="00D760B3" w:rsidP="00D760B3">
      <w:pPr>
        <w:rPr>
          <w:sz w:val="20"/>
        </w:rPr>
      </w:pPr>
      <w:r>
        <w:rPr>
          <w:rFonts w:ascii="Courier New" w:hAnsi="Courier New" w:cs="Courier New"/>
          <w:sz w:val="20"/>
        </w:rPr>
        <w:t xml:space="preserve">What kind of a PACS? </w:t>
      </w:r>
      <w:r>
        <w:rPr>
          <w:rFonts w:ascii="Courier New" w:hAnsi="Courier New" w:cs="Courier New"/>
          <w:i/>
          <w:iCs/>
          <w:sz w:val="20"/>
        </w:rPr>
        <w:t>type</w:t>
      </w:r>
      <w:r>
        <w:rPr>
          <w:rFonts w:ascii="Courier New" w:hAnsi="Courier New" w:cs="Courier New"/>
          <w:sz w:val="20"/>
        </w:rPr>
        <w:t>//</w:t>
      </w:r>
    </w:p>
    <w:p w14:paraId="2301EF20" w14:textId="77777777" w:rsidR="00D760B3" w:rsidRDefault="00D760B3" w:rsidP="00C5747A">
      <w:pPr>
        <w:pStyle w:val="PlainText"/>
      </w:pPr>
    </w:p>
    <w:p w14:paraId="1C3F70AD" w14:textId="77777777" w:rsidR="00D760B3" w:rsidRDefault="00D760B3" w:rsidP="006E0038">
      <w:pPr>
        <w:pStyle w:val="aNorm"/>
      </w:pPr>
      <w:r>
        <w:t>This question will only be asked on a system that is slated to either be sending text messages to a PACS, or to be receiving Exam Complete messages from a PACS.</w:t>
      </w:r>
    </w:p>
    <w:p w14:paraId="48D24C5A" w14:textId="77777777" w:rsidR="00D760B3" w:rsidRDefault="00D760B3" w:rsidP="006E0038">
      <w:pPr>
        <w:pStyle w:val="aNorm"/>
      </w:pPr>
      <w:r>
        <w:t>Select the kind of commercial PACS that is installed at the site. If the PACS is from GE Medical Systems, make sure to specify whether it uses the (new) Mitra Broker, or the (old) ACR-NEMA protocol version of the Text Gateway.</w:t>
      </w:r>
    </w:p>
    <w:p w14:paraId="46C7F8AE" w14:textId="77777777" w:rsidR="00D760B3" w:rsidRDefault="00D760B3" w:rsidP="00D760B3">
      <w:pPr>
        <w:pStyle w:val="Heading4"/>
      </w:pPr>
      <w:bookmarkStart w:id="787" w:name="_Toc141153282"/>
      <w:bookmarkStart w:id="788" w:name="_Toc279574058"/>
      <w:r>
        <w:t>Modality Worklist</w:t>
      </w:r>
      <w:bookmarkEnd w:id="787"/>
      <w:bookmarkEnd w:id="788"/>
    </w:p>
    <w:p w14:paraId="009BF8D7" w14:textId="77777777" w:rsidR="00D760B3" w:rsidRDefault="00D760B3" w:rsidP="00D760B3">
      <w:pPr>
        <w:rPr>
          <w:rFonts w:ascii="Courier New" w:hAnsi="Courier New" w:cs="Courier New"/>
          <w:sz w:val="20"/>
        </w:rPr>
      </w:pPr>
      <w:r>
        <w:rPr>
          <w:rFonts w:ascii="Courier New" w:hAnsi="Courier New" w:cs="Courier New"/>
          <w:sz w:val="20"/>
        </w:rPr>
        <w:t xml:space="preserve">Will this system be a Modality Worklist Provider? </w:t>
      </w:r>
      <w:r>
        <w:rPr>
          <w:rFonts w:ascii="Courier New" w:hAnsi="Courier New" w:cs="Courier New"/>
          <w:i/>
          <w:iCs/>
          <w:sz w:val="20"/>
        </w:rPr>
        <w:t>Yes or No</w:t>
      </w:r>
      <w:r>
        <w:rPr>
          <w:rFonts w:ascii="Courier New" w:hAnsi="Courier New" w:cs="Courier New"/>
          <w:sz w:val="20"/>
        </w:rPr>
        <w:t>//</w:t>
      </w:r>
    </w:p>
    <w:p w14:paraId="7AA60A79" w14:textId="77777777" w:rsidR="00D760B3" w:rsidRDefault="00D760B3" w:rsidP="00C5747A">
      <w:pPr>
        <w:pStyle w:val="PlainText"/>
      </w:pPr>
    </w:p>
    <w:p w14:paraId="4EECB0E7" w14:textId="77777777" w:rsidR="00D760B3" w:rsidRDefault="00D760B3" w:rsidP="006E0038">
      <w:pPr>
        <w:pStyle w:val="aNorm"/>
      </w:pPr>
      <w:r>
        <w:t>This question will only be asked on a system that is slated to be used as a Text Gateway.</w:t>
      </w:r>
    </w:p>
    <w:p w14:paraId="694B7757" w14:textId="77777777" w:rsidR="00D760B3" w:rsidRDefault="00D760B3" w:rsidP="00991342">
      <w:pPr>
        <w:pStyle w:val="Bullet"/>
      </w:pPr>
      <w:r>
        <w:t>Answering Yes to this question will enable settings that allow this system to operate as a Modality Worklist Provider.</w:t>
      </w:r>
    </w:p>
    <w:p w14:paraId="0F2E3440" w14:textId="77777777" w:rsidR="00D760B3" w:rsidRDefault="00D760B3" w:rsidP="00991342">
      <w:pPr>
        <w:pStyle w:val="Bulletlast"/>
      </w:pPr>
      <w:r>
        <w:t>Answering No means that this system will not be able to respond to Modality Worklist requests.</w:t>
      </w:r>
    </w:p>
    <w:p w14:paraId="7A974773" w14:textId="77777777" w:rsidR="00D760B3" w:rsidRDefault="00D760B3" w:rsidP="001D6F85">
      <w:pPr>
        <w:pStyle w:val="Heading4"/>
      </w:pPr>
      <w:bookmarkStart w:id="789" w:name="_Toc141153283"/>
      <w:bookmarkStart w:id="790" w:name="_Toc279574059"/>
      <w:r>
        <w:t>CPT Modifiers</w:t>
      </w:r>
      <w:bookmarkEnd w:id="789"/>
      <w:bookmarkEnd w:id="790"/>
    </w:p>
    <w:p w14:paraId="189CFC91" w14:textId="77777777" w:rsidR="00D760B3" w:rsidRDefault="00D760B3" w:rsidP="001D6F85">
      <w:pPr>
        <w:keepNext/>
        <w:keepLines/>
        <w:rPr>
          <w:rFonts w:ascii="Courier New" w:hAnsi="Courier New" w:cs="Courier New"/>
          <w:sz w:val="20"/>
        </w:rPr>
      </w:pPr>
      <w:r>
        <w:rPr>
          <w:rFonts w:ascii="Courier New" w:hAnsi="Courier New" w:cs="Courier New"/>
          <w:sz w:val="20"/>
        </w:rPr>
        <w:t xml:space="preserve">Send CPT Modifiers? </w:t>
      </w:r>
      <w:r>
        <w:rPr>
          <w:rFonts w:ascii="Courier New" w:hAnsi="Courier New" w:cs="Courier New"/>
          <w:i/>
          <w:iCs/>
          <w:sz w:val="20"/>
        </w:rPr>
        <w:t>Yes or No</w:t>
      </w:r>
      <w:r>
        <w:rPr>
          <w:rFonts w:ascii="Courier New" w:hAnsi="Courier New" w:cs="Courier New"/>
          <w:sz w:val="20"/>
        </w:rPr>
        <w:t>//</w:t>
      </w:r>
    </w:p>
    <w:p w14:paraId="59920ED5" w14:textId="77777777" w:rsidR="00D760B3" w:rsidRDefault="00D760B3" w:rsidP="00C5747A">
      <w:pPr>
        <w:pStyle w:val="PlainText"/>
      </w:pPr>
    </w:p>
    <w:p w14:paraId="534FD825" w14:textId="77777777" w:rsidR="00D760B3" w:rsidRDefault="00D760B3" w:rsidP="00991342">
      <w:pPr>
        <w:pStyle w:val="Bullet"/>
      </w:pPr>
      <w:r>
        <w:t>Answering Yes to this question will have the effect that when CPT codes are transmitted, modifiers will be included.</w:t>
      </w:r>
    </w:p>
    <w:p w14:paraId="3923EA52" w14:textId="77777777" w:rsidR="00D760B3" w:rsidRDefault="00D760B3" w:rsidP="00991342">
      <w:pPr>
        <w:pStyle w:val="Bulletlast"/>
      </w:pPr>
      <w:r>
        <w:t>Answering No means that such modifiers will be omitted.</w:t>
      </w:r>
    </w:p>
    <w:p w14:paraId="31E10E54" w14:textId="77777777" w:rsidR="005B5865" w:rsidRDefault="005B5865" w:rsidP="005B5865">
      <w:pPr>
        <w:pStyle w:val="Heading4"/>
      </w:pPr>
      <w:bookmarkStart w:id="791" w:name="_Toc141153284"/>
      <w:bookmarkStart w:id="792" w:name="_Toc279574060"/>
      <w:r>
        <w:t>VistA System IP Address</w:t>
      </w:r>
    </w:p>
    <w:p w14:paraId="21EF6B62" w14:textId="77777777" w:rsidR="005B5865" w:rsidRDefault="005B5865" w:rsidP="005B5865">
      <w:pPr>
        <w:keepNext/>
        <w:rPr>
          <w:rFonts w:ascii="Courier New" w:hAnsi="Courier New" w:cs="Courier New"/>
          <w:sz w:val="20"/>
        </w:rPr>
      </w:pPr>
      <w:r>
        <w:rPr>
          <w:rFonts w:ascii="Courier New" w:hAnsi="Courier New" w:cs="Courier New"/>
          <w:sz w:val="20"/>
        </w:rPr>
        <w:t xml:space="preserve">Enter the network address for the main </w:t>
      </w:r>
      <w:smartTag w:uri="urn:schemas-microsoft-com:office:smarttags" w:element="place">
        <w:r>
          <w:rPr>
            <w:rFonts w:ascii="Courier New" w:hAnsi="Courier New" w:cs="Courier New"/>
            <w:sz w:val="20"/>
          </w:rPr>
          <w:t>VistA</w:t>
        </w:r>
      </w:smartTag>
      <w:r>
        <w:rPr>
          <w:rFonts w:ascii="Courier New" w:hAnsi="Courier New" w:cs="Courier New"/>
          <w:sz w:val="20"/>
        </w:rPr>
        <w:t xml:space="preserve"> HIS: </w:t>
      </w:r>
      <w:r>
        <w:rPr>
          <w:rFonts w:ascii="Courier New" w:hAnsi="Courier New" w:cs="Courier New"/>
          <w:i/>
          <w:iCs/>
          <w:sz w:val="20"/>
        </w:rPr>
        <w:t>address</w:t>
      </w:r>
      <w:r>
        <w:rPr>
          <w:rFonts w:ascii="Courier New" w:hAnsi="Courier New" w:cs="Courier New"/>
          <w:sz w:val="20"/>
        </w:rPr>
        <w:t>//</w:t>
      </w:r>
    </w:p>
    <w:p w14:paraId="78F75149" w14:textId="77777777" w:rsidR="005B5865" w:rsidRDefault="005B5865" w:rsidP="00C5747A">
      <w:pPr>
        <w:pStyle w:val="PlainText"/>
      </w:pPr>
    </w:p>
    <w:p w14:paraId="42F650AF" w14:textId="77777777" w:rsidR="005B5865" w:rsidRDefault="005B5865" w:rsidP="006E0038">
      <w:pPr>
        <w:pStyle w:val="aNorm"/>
      </w:pPr>
      <w:r>
        <w:t>This question will be asked only on a system that is slated to use the MUMPS-to-MUMPS Broker.</w:t>
      </w:r>
    </w:p>
    <w:p w14:paraId="7E822A74" w14:textId="77777777" w:rsidR="005B5865" w:rsidRDefault="005B5865" w:rsidP="006E0038">
      <w:pPr>
        <w:pStyle w:val="aNorm"/>
      </w:pPr>
      <w:r>
        <w:t xml:space="preserve">Please enter the network address for the main </w:t>
      </w:r>
      <w:r>
        <w:rPr>
          <w:bCs/>
        </w:rPr>
        <w:t>VistA</w:t>
      </w:r>
      <w:r>
        <w:t xml:space="preserve"> Hospital Information System where the MUMPS-to-MUMPS Broker Listener is running. Enter it either in </w:t>
      </w:r>
      <w:r>
        <w:rPr>
          <w:i/>
          <w:iCs/>
        </w:rPr>
        <w:t>nnn.nnn.nnn.nnn</w:t>
      </w:r>
      <w:r>
        <w:t xml:space="preserve"> format, or as an entry in the HOSTS file.</w:t>
      </w:r>
    </w:p>
    <w:p w14:paraId="62A39F05" w14:textId="77777777" w:rsidR="00AD145F" w:rsidRDefault="00AD145F" w:rsidP="00AD145F">
      <w:pPr>
        <w:pStyle w:val="aNorm"/>
      </w:pPr>
    </w:p>
    <w:p w14:paraId="3A187ED3" w14:textId="77777777" w:rsidR="00D760B3" w:rsidRDefault="00D760B3" w:rsidP="00D760B3">
      <w:pPr>
        <w:pStyle w:val="Heading4"/>
      </w:pPr>
      <w:r>
        <w:t>Delay after Exam Complete</w:t>
      </w:r>
      <w:bookmarkEnd w:id="791"/>
      <w:bookmarkEnd w:id="792"/>
    </w:p>
    <w:p w14:paraId="58C62FBB" w14:textId="77777777" w:rsidR="00D760B3" w:rsidRDefault="00D760B3" w:rsidP="00D760B3">
      <w:pPr>
        <w:rPr>
          <w:rFonts w:ascii="Courier New" w:hAnsi="Courier New" w:cs="Courier New"/>
          <w:sz w:val="20"/>
        </w:rPr>
      </w:pPr>
      <w:r>
        <w:rPr>
          <w:rFonts w:ascii="Courier New" w:hAnsi="Courier New" w:cs="Courier New"/>
          <w:sz w:val="20"/>
        </w:rPr>
        <w:t xml:space="preserve">Delay for C-Move request after Exam Complete [min]: </w:t>
      </w:r>
      <w:r>
        <w:rPr>
          <w:rFonts w:ascii="Courier New" w:hAnsi="Courier New" w:cs="Courier New"/>
          <w:i/>
          <w:iCs/>
          <w:sz w:val="20"/>
        </w:rPr>
        <w:t>time</w:t>
      </w:r>
      <w:r>
        <w:rPr>
          <w:rFonts w:ascii="Courier New" w:hAnsi="Courier New" w:cs="Courier New"/>
          <w:sz w:val="20"/>
        </w:rPr>
        <w:t>//</w:t>
      </w:r>
    </w:p>
    <w:p w14:paraId="4621F2EC" w14:textId="77777777" w:rsidR="00D760B3" w:rsidRDefault="00D760B3" w:rsidP="00C5747A">
      <w:pPr>
        <w:pStyle w:val="PlainText"/>
      </w:pPr>
    </w:p>
    <w:p w14:paraId="1F712758" w14:textId="77777777" w:rsidR="00D760B3" w:rsidRDefault="00D760B3" w:rsidP="006E0038">
      <w:pPr>
        <w:pStyle w:val="aNorm"/>
      </w:pPr>
      <w:r>
        <w:t>This question will be asked only on a system that is slated to either be sending text messages to a PACS, or to be receiving Exam Complete messages from a PACS.</w:t>
      </w:r>
    </w:p>
    <w:p w14:paraId="52FF2C1E" w14:textId="77777777" w:rsidR="00D760B3" w:rsidRDefault="00D760B3" w:rsidP="006E0038">
      <w:pPr>
        <w:pStyle w:val="aNorm"/>
      </w:pPr>
      <w:r>
        <w:t xml:space="preserve">Enter a time-delay value (like 5m 30s for 5 minutes, 30 seconds) for the period that should elapse between the moment an </w:t>
      </w:r>
      <w:r w:rsidRPr="00CF3566">
        <w:rPr>
          <w:i/>
        </w:rPr>
        <w:t>Exam Complete</w:t>
      </w:r>
      <w:r>
        <w:t xml:space="preserve"> message arrives, and the moment a C-MOVE request can be initiated.</w:t>
      </w:r>
    </w:p>
    <w:p w14:paraId="224C49E0" w14:textId="77777777" w:rsidR="00D760B3" w:rsidRDefault="00D760B3" w:rsidP="00D760B3">
      <w:pPr>
        <w:pStyle w:val="Heading4"/>
      </w:pPr>
      <w:bookmarkStart w:id="793" w:name="_Toc141153285"/>
      <w:bookmarkStart w:id="794" w:name="_Toc279574061"/>
      <w:r>
        <w:t>Dashes in Social Security Numbers</w:t>
      </w:r>
      <w:bookmarkEnd w:id="793"/>
      <w:bookmarkEnd w:id="794"/>
    </w:p>
    <w:p w14:paraId="63BADB15" w14:textId="77777777" w:rsidR="00D760B3" w:rsidRDefault="00D760B3" w:rsidP="00D760B3">
      <w:pPr>
        <w:rPr>
          <w:rFonts w:ascii="Courier New" w:hAnsi="Courier New" w:cs="Courier New"/>
          <w:sz w:val="20"/>
        </w:rPr>
      </w:pPr>
      <w:r>
        <w:rPr>
          <w:rFonts w:ascii="Courier New" w:hAnsi="Courier New" w:cs="Courier New"/>
          <w:sz w:val="20"/>
        </w:rPr>
        <w:t xml:space="preserve">Include DASHES in Social Security Numbers sent to PACS? </w:t>
      </w:r>
      <w:r>
        <w:rPr>
          <w:rFonts w:ascii="Courier New" w:hAnsi="Courier New" w:cs="Courier New"/>
          <w:i/>
          <w:iCs/>
          <w:sz w:val="20"/>
        </w:rPr>
        <w:t>Yes or No</w:t>
      </w:r>
      <w:r>
        <w:rPr>
          <w:rFonts w:ascii="Courier New" w:hAnsi="Courier New" w:cs="Courier New"/>
          <w:sz w:val="20"/>
        </w:rPr>
        <w:t>//</w:t>
      </w:r>
    </w:p>
    <w:p w14:paraId="1273A420" w14:textId="77777777" w:rsidR="00D760B3" w:rsidRDefault="00D760B3" w:rsidP="00C5747A">
      <w:pPr>
        <w:pStyle w:val="PlainText"/>
      </w:pPr>
    </w:p>
    <w:p w14:paraId="796C1DE3" w14:textId="77777777" w:rsidR="00D760B3" w:rsidRDefault="00D760B3" w:rsidP="006E0038">
      <w:pPr>
        <w:pStyle w:val="aNorm"/>
      </w:pPr>
      <w:r>
        <w:t>This question will be asked only on a system that is slated to send text messages to a PACS.</w:t>
      </w:r>
    </w:p>
    <w:p w14:paraId="43C38B7F" w14:textId="77777777" w:rsidR="00D760B3" w:rsidRDefault="00D760B3" w:rsidP="00991342">
      <w:pPr>
        <w:pStyle w:val="Bullet"/>
      </w:pPr>
      <w:r>
        <w:t>Answering Yes to this question will have the effect that when Social Security Numbers are transmitted to PACS, dashes will be included. (This is the default: nnn-nn-nnnn.)</w:t>
      </w:r>
    </w:p>
    <w:p w14:paraId="3FCB4EB2" w14:textId="77777777" w:rsidR="00D760B3" w:rsidRDefault="00D760B3" w:rsidP="00991342">
      <w:pPr>
        <w:pStyle w:val="Bulletlast"/>
      </w:pPr>
      <w:r>
        <w:t>Answering No means that this pair of dashes will be omitted.</w:t>
      </w:r>
    </w:p>
    <w:p w14:paraId="7596C80B" w14:textId="77777777" w:rsidR="00D760B3" w:rsidRDefault="00D760B3" w:rsidP="001D6F85">
      <w:pPr>
        <w:pStyle w:val="Heading4"/>
      </w:pPr>
      <w:bookmarkStart w:id="795" w:name="_Toc141153287"/>
      <w:bookmarkStart w:id="796" w:name="_Toc279574063"/>
      <w:r>
        <w:t xml:space="preserve">MUMPS-to-MUMPS </w:t>
      </w:r>
      <w:smartTag w:uri="urn:schemas-microsoft-com:office:smarttags" w:element="PlaceName">
        <w:r>
          <w:t>Broker</w:t>
        </w:r>
      </w:smartTag>
      <w:r>
        <w:t xml:space="preserve"> </w:t>
      </w:r>
      <w:smartTag w:uri="urn:schemas-microsoft-com:office:smarttags" w:element="PlaceName">
        <w:r>
          <w:t>Listener</w:t>
        </w:r>
      </w:smartTag>
      <w:r>
        <w:t xml:space="preserve"> </w:t>
      </w:r>
      <w:smartTag w:uri="urn:schemas-microsoft-com:office:smarttags" w:element="PlaceType">
        <w:r>
          <w:t>Port</w:t>
        </w:r>
      </w:smartTag>
      <w:r>
        <w:t xml:space="preserve"> Number</w:t>
      </w:r>
      <w:bookmarkEnd w:id="795"/>
      <w:bookmarkEnd w:id="796"/>
    </w:p>
    <w:p w14:paraId="348555D8" w14:textId="77777777" w:rsidR="00D760B3" w:rsidRDefault="00D760B3" w:rsidP="001D6F85">
      <w:pPr>
        <w:keepNext/>
        <w:keepLines/>
        <w:rPr>
          <w:rFonts w:ascii="Courier New" w:hAnsi="Courier New" w:cs="Courier New"/>
          <w:sz w:val="20"/>
        </w:rPr>
      </w:pPr>
      <w:r>
        <w:rPr>
          <w:rFonts w:ascii="Courier New" w:hAnsi="Courier New" w:cs="Courier New"/>
          <w:sz w:val="20"/>
        </w:rPr>
        <w:t xml:space="preserve">Enter the network port number for the main </w:t>
      </w:r>
      <w:smartTag w:uri="urn:schemas-microsoft-com:office:smarttags" w:element="place">
        <w:r>
          <w:rPr>
            <w:rFonts w:ascii="Courier New" w:hAnsi="Courier New" w:cs="Courier New"/>
            <w:sz w:val="20"/>
          </w:rPr>
          <w:t>VistA</w:t>
        </w:r>
      </w:smartTag>
      <w:r>
        <w:rPr>
          <w:rFonts w:ascii="Courier New" w:hAnsi="Courier New" w:cs="Courier New"/>
          <w:sz w:val="20"/>
        </w:rPr>
        <w:t xml:space="preserve"> HIS: </w:t>
      </w:r>
      <w:r>
        <w:rPr>
          <w:rFonts w:ascii="Courier New" w:hAnsi="Courier New" w:cs="Courier New"/>
          <w:i/>
          <w:iCs/>
          <w:sz w:val="20"/>
        </w:rPr>
        <w:t>number</w:t>
      </w:r>
      <w:r>
        <w:rPr>
          <w:rFonts w:ascii="Courier New" w:hAnsi="Courier New" w:cs="Courier New"/>
          <w:sz w:val="20"/>
        </w:rPr>
        <w:t>//</w:t>
      </w:r>
    </w:p>
    <w:p w14:paraId="7A3AFF14" w14:textId="77777777" w:rsidR="00D760B3" w:rsidRDefault="00D760B3" w:rsidP="00C5747A">
      <w:pPr>
        <w:pStyle w:val="PlainText"/>
      </w:pPr>
    </w:p>
    <w:p w14:paraId="4458AAA3" w14:textId="77777777" w:rsidR="00D760B3" w:rsidRDefault="00D760B3" w:rsidP="006E0038">
      <w:pPr>
        <w:pStyle w:val="aNorm"/>
      </w:pPr>
      <w:r>
        <w:t>This question will be asked only on a system that is slated to use the MUMPS-to-MUMPS Broker.</w:t>
      </w:r>
    </w:p>
    <w:p w14:paraId="1896F92C" w14:textId="77777777" w:rsidR="00D760B3" w:rsidRDefault="00D760B3" w:rsidP="00991342">
      <w:pPr>
        <w:pStyle w:val="Bullet"/>
      </w:pPr>
      <w:r>
        <w:t>Please enter the port number of the MUMPS-to-MUMPS Broker Listener on the main VistA Hospital Information System.</w:t>
      </w:r>
    </w:p>
    <w:p w14:paraId="72E1CB2C" w14:textId="77777777" w:rsidR="00D760B3" w:rsidRDefault="00D760B3" w:rsidP="00991342">
      <w:pPr>
        <w:pStyle w:val="Bullet"/>
      </w:pPr>
      <w:r>
        <w:t>A TCP/IP port number is an integer between 0 and 65,535 (typically higher than 2048).</w:t>
      </w:r>
    </w:p>
    <w:p w14:paraId="5B3C4E0B" w14:textId="77777777" w:rsidR="00D760B3" w:rsidRDefault="00D760B3" w:rsidP="00991342">
      <w:pPr>
        <w:pStyle w:val="Bulletlast"/>
      </w:pPr>
      <w:r>
        <w:t>Please note that the MUMPS-to-MUMPS Broker Listener must be running on the main VistA Hospital Information System in addition to the regular RPC Broker. Be sure to enter the port number of the MUMPS-to-MUMPS Broker Listener and not that of the traditional RPC Broker.</w:t>
      </w:r>
    </w:p>
    <w:p w14:paraId="338AEDF7" w14:textId="77777777" w:rsidR="00D760B3" w:rsidRDefault="00D760B3" w:rsidP="00D760B3">
      <w:pPr>
        <w:pStyle w:val="Heading4"/>
      </w:pPr>
      <w:bookmarkStart w:id="797" w:name="_Toc141153288"/>
      <w:bookmarkStart w:id="798" w:name="_Toc279574064"/>
      <w:r>
        <w:t>Email Address for Emergency Messages</w:t>
      </w:r>
      <w:bookmarkEnd w:id="797"/>
      <w:bookmarkEnd w:id="798"/>
    </w:p>
    <w:p w14:paraId="73D7DAC5" w14:textId="77777777" w:rsidR="00D760B3" w:rsidRDefault="00D760B3" w:rsidP="00CE5741">
      <w:pPr>
        <w:keepNext/>
        <w:rPr>
          <w:rFonts w:ascii="Courier New" w:hAnsi="Courier New" w:cs="Courier New"/>
          <w:sz w:val="20"/>
        </w:rPr>
      </w:pPr>
      <w:r>
        <w:rPr>
          <w:rFonts w:ascii="Courier New" w:hAnsi="Courier New" w:cs="Courier New"/>
          <w:sz w:val="20"/>
        </w:rPr>
        <w:t xml:space="preserve">Send emergency e-mail notices to: </w:t>
      </w:r>
      <w:r>
        <w:rPr>
          <w:rFonts w:ascii="Courier New" w:hAnsi="Courier New" w:cs="Courier New"/>
          <w:i/>
          <w:iCs/>
          <w:sz w:val="20"/>
        </w:rPr>
        <w:t>address</w:t>
      </w:r>
      <w:r>
        <w:rPr>
          <w:rFonts w:ascii="Courier New" w:hAnsi="Courier New" w:cs="Courier New"/>
          <w:sz w:val="20"/>
        </w:rPr>
        <w:t>//</w:t>
      </w:r>
    </w:p>
    <w:p w14:paraId="3AF0A0B1" w14:textId="77777777" w:rsidR="00D760B3" w:rsidRDefault="00D760B3" w:rsidP="00C5747A">
      <w:pPr>
        <w:pStyle w:val="PlainText"/>
      </w:pPr>
    </w:p>
    <w:p w14:paraId="3C517A25" w14:textId="77777777" w:rsidR="00D760B3" w:rsidRDefault="00D760B3" w:rsidP="006E0038">
      <w:pPr>
        <w:pStyle w:val="aNorm"/>
      </w:pPr>
      <w:r>
        <w:t>The answer to this question must be the name of a mailgroup.</w:t>
      </w:r>
    </w:p>
    <w:p w14:paraId="1CC7C119" w14:textId="77777777" w:rsidR="00D760B3" w:rsidRDefault="00D760B3" w:rsidP="00991342">
      <w:pPr>
        <w:pStyle w:val="Bullet"/>
      </w:pPr>
      <w:r>
        <w:t>Note that names of mailgroups may contain letters and digits and dashes, but no spaces.</w:t>
      </w:r>
    </w:p>
    <w:p w14:paraId="3647A5E3" w14:textId="77777777" w:rsidR="00D760B3" w:rsidRDefault="00D760B3" w:rsidP="00991342">
      <w:pPr>
        <w:pStyle w:val="Bullet"/>
      </w:pPr>
      <w:r>
        <w:t>The name of the mailgroup and the name of the server where this group resides are separated by one at-sign (@).</w:t>
      </w:r>
      <w:r w:rsidR="00C5747A">
        <w:br/>
      </w:r>
      <w:r>
        <w:t>(These messages are sent by SMTP-mail, not by FORUM-mail!)</w:t>
      </w:r>
    </w:p>
    <w:p w14:paraId="75B3CC14" w14:textId="77777777" w:rsidR="00D760B3" w:rsidRDefault="00D760B3" w:rsidP="000668CE">
      <w:pPr>
        <w:numPr>
          <w:ilvl w:val="0"/>
          <w:numId w:val="39"/>
        </w:numPr>
        <w:tabs>
          <w:tab w:val="clear" w:pos="720"/>
        </w:tabs>
        <w:spacing w:after="60"/>
        <w:ind w:left="360"/>
      </w:pPr>
      <w:r>
        <w:t>A valid name of a mailgroup would be:</w:t>
      </w:r>
    </w:p>
    <w:p w14:paraId="0DA91A92" w14:textId="77777777" w:rsidR="00D760B3" w:rsidRDefault="00EF2041" w:rsidP="00D760B3">
      <w:pPr>
        <w:pStyle w:val="FootnoteText"/>
        <w:spacing w:after="60"/>
        <w:ind w:left="360"/>
      </w:pPr>
      <w:hyperlink r:id="rId151" w:history="1">
        <w:r w:rsidR="004F67EB" w:rsidRPr="003956A8">
          <w:rPr>
            <w:rStyle w:val="Hyperlink"/>
          </w:rPr>
          <w:t>G.MAGDBB@LAVC.ISC-WASH.VA.GOV</w:t>
        </w:r>
      </w:hyperlink>
    </w:p>
    <w:p w14:paraId="2B6D1DE5" w14:textId="77777777" w:rsidR="004F67EB" w:rsidRDefault="004F67EB" w:rsidP="00F351CD">
      <w:pPr>
        <w:pStyle w:val="PlainText"/>
      </w:pPr>
    </w:p>
    <w:p w14:paraId="14209F47" w14:textId="77777777" w:rsidR="00D760B3" w:rsidRDefault="00D760B3" w:rsidP="00D760B3">
      <w:pPr>
        <w:pStyle w:val="Heading4"/>
      </w:pPr>
      <w:bookmarkStart w:id="799" w:name="_Toc141153289"/>
      <w:bookmarkStart w:id="800" w:name="_Toc279574065"/>
      <w:r>
        <w:t>Display Names of Patients</w:t>
      </w:r>
      <w:bookmarkEnd w:id="799"/>
      <w:bookmarkEnd w:id="800"/>
    </w:p>
    <w:p w14:paraId="428B2C67" w14:textId="77777777" w:rsidR="00D760B3" w:rsidRDefault="00D760B3" w:rsidP="00D760B3">
      <w:pPr>
        <w:keepNext/>
        <w:rPr>
          <w:rFonts w:ascii="Courier New" w:hAnsi="Courier New" w:cs="Courier New"/>
          <w:sz w:val="20"/>
        </w:rPr>
      </w:pPr>
      <w:r>
        <w:rPr>
          <w:rFonts w:ascii="Courier New" w:hAnsi="Courier New" w:cs="Courier New"/>
          <w:sz w:val="20"/>
        </w:rPr>
        <w:t xml:space="preserve">Display Patient Name/ID in Image Processing? </w:t>
      </w:r>
      <w:r>
        <w:rPr>
          <w:rFonts w:ascii="Courier New" w:hAnsi="Courier New" w:cs="Courier New"/>
          <w:i/>
          <w:iCs/>
          <w:sz w:val="20"/>
        </w:rPr>
        <w:t>Yes or No</w:t>
      </w:r>
      <w:r>
        <w:rPr>
          <w:rFonts w:ascii="Courier New" w:hAnsi="Courier New" w:cs="Courier New"/>
          <w:sz w:val="20"/>
        </w:rPr>
        <w:t>//</w:t>
      </w:r>
    </w:p>
    <w:p w14:paraId="70333B70" w14:textId="77777777" w:rsidR="00D760B3" w:rsidRDefault="00D760B3" w:rsidP="00F351CD">
      <w:pPr>
        <w:pStyle w:val="PlainText"/>
      </w:pPr>
    </w:p>
    <w:p w14:paraId="787C3796" w14:textId="4945DF30" w:rsidR="00D760B3" w:rsidRDefault="00D760B3" w:rsidP="00991342">
      <w:pPr>
        <w:pStyle w:val="Bullet"/>
      </w:pPr>
      <w:r>
        <w:t xml:space="preserve">Answering Yes to this question will enable the normal image processing application to display the patient name and </w:t>
      </w:r>
      <w:r w:rsidR="003A7A70">
        <w:t>patient ID</w:t>
      </w:r>
      <w:r>
        <w:t>.</w:t>
      </w:r>
      <w:r w:rsidR="00AE7FC5">
        <w:t xml:space="preserve"> </w:t>
      </w:r>
    </w:p>
    <w:p w14:paraId="506D7817" w14:textId="77777777" w:rsidR="00D760B3" w:rsidRDefault="00D760B3" w:rsidP="00991342">
      <w:pPr>
        <w:pStyle w:val="Bulletlast"/>
      </w:pPr>
      <w:r>
        <w:t>Answering No will disable the display of the patient identification.</w:t>
      </w:r>
      <w:r w:rsidR="00AE7FC5">
        <w:t xml:space="preserve"> </w:t>
      </w:r>
      <w:r>
        <w:t>This may be necessary to comply with HIPAA.</w:t>
      </w:r>
    </w:p>
    <w:p w14:paraId="12A4FB47" w14:textId="77777777" w:rsidR="00D760B3" w:rsidRDefault="00D760B3" w:rsidP="00D760B3">
      <w:pPr>
        <w:pStyle w:val="Heading4"/>
      </w:pPr>
      <w:bookmarkStart w:id="801" w:name="_Toc141153290"/>
      <w:bookmarkStart w:id="802" w:name="_Toc279574066"/>
      <w:r>
        <w:t>Access Code for Modality Worklist</w:t>
      </w:r>
      <w:bookmarkEnd w:id="801"/>
      <w:bookmarkEnd w:id="802"/>
    </w:p>
    <w:p w14:paraId="5E487C01" w14:textId="77777777" w:rsidR="00D760B3" w:rsidRDefault="00D760B3" w:rsidP="006E0038">
      <w:pPr>
        <w:pStyle w:val="aNorm"/>
      </w:pPr>
      <w:r>
        <w:t xml:space="preserve">When an external entity sends a Modality Worklist request to a </w:t>
      </w:r>
      <w:r w:rsidR="008614FD">
        <w:t>Legacy DICOM Gateway</w:t>
      </w:r>
      <w:r>
        <w:t xml:space="preserve">, the </w:t>
      </w:r>
      <w:r w:rsidR="008614FD">
        <w:t>Legacy DICOM Gateway</w:t>
      </w:r>
      <w:r>
        <w:t xml:space="preserve"> is usually able to respond to the request using information that is stored on the Gateway itself. In some cases, the </w:t>
      </w:r>
      <w:r w:rsidR="008614FD">
        <w:t>Legacy DICOM Gateway</w:t>
      </w:r>
      <w:r>
        <w:t xml:space="preserve"> will need to query the </w:t>
      </w:r>
      <w:smartTag w:uri="urn:schemas-microsoft-com:office:smarttags" w:element="place">
        <w:r>
          <w:rPr>
            <w:bCs/>
          </w:rPr>
          <w:t>VistA</w:t>
        </w:r>
      </w:smartTag>
      <w:r>
        <w:t xml:space="preserve"> system for details to report back to the requester. When the </w:t>
      </w:r>
      <w:r w:rsidR="008614FD">
        <w:t>Legacy DICOM Gateway</w:t>
      </w:r>
      <w:r>
        <w:t xml:space="preserve"> makes such a request to the </w:t>
      </w:r>
      <w:smartTag w:uri="urn:schemas-microsoft-com:office:smarttags" w:element="place">
        <w:r>
          <w:rPr>
            <w:bCs/>
          </w:rPr>
          <w:t>VistA</w:t>
        </w:r>
      </w:smartTag>
      <w:r>
        <w:t xml:space="preserve"> system, it will use the access code that is specified as the answer to this question.</w:t>
      </w:r>
    </w:p>
    <w:p w14:paraId="1DCA0875" w14:textId="77777777" w:rsidR="00D760B3" w:rsidRDefault="00D760B3" w:rsidP="000179E5">
      <w:pPr>
        <w:pStyle w:val="Note"/>
      </w:pPr>
      <w:r>
        <w:rPr>
          <w:b/>
          <w:bCs/>
        </w:rPr>
        <w:t>Note</w:t>
      </w:r>
      <w:r w:rsidR="002943E0">
        <w:t>:</w:t>
      </w:r>
      <w:r w:rsidR="002943E0">
        <w:tab/>
        <w:t>T</w:t>
      </w:r>
      <w:r>
        <w:t>he response to this question is treated as a password</w:t>
      </w:r>
      <w:r w:rsidR="00286732">
        <w:t xml:space="preserve"> (that is</w:t>
      </w:r>
      <w:r>
        <w:t xml:space="preserve">, it is not displayed on your </w:t>
      </w:r>
      <w:r w:rsidR="002943E0">
        <w:tab/>
      </w:r>
      <w:r>
        <w:t>monitor</w:t>
      </w:r>
      <w:r w:rsidR="00286732">
        <w:t>)</w:t>
      </w:r>
      <w:r>
        <w:t>.</w:t>
      </w:r>
    </w:p>
    <w:p w14:paraId="6AB33F07" w14:textId="77777777" w:rsidR="00D760B3" w:rsidRDefault="00D760B3" w:rsidP="00D760B3">
      <w:pPr>
        <w:pStyle w:val="Body"/>
        <w:rPr>
          <w:rFonts w:cs="Courier New"/>
          <w:sz w:val="22"/>
          <w:szCs w:val="22"/>
        </w:rPr>
      </w:pPr>
      <w:r w:rsidRPr="00286732">
        <w:rPr>
          <w:rFonts w:cs="Courier New"/>
          <w:sz w:val="22"/>
          <w:szCs w:val="22"/>
        </w:rPr>
        <w:t>Access Code for Modality Worklist //</w:t>
      </w:r>
    </w:p>
    <w:p w14:paraId="7985D72A" w14:textId="77777777" w:rsidR="004F67EB" w:rsidRPr="00286732" w:rsidRDefault="004F67EB" w:rsidP="00D760B3">
      <w:pPr>
        <w:pStyle w:val="Body"/>
        <w:rPr>
          <w:rFonts w:cs="Courier New"/>
          <w:sz w:val="22"/>
          <w:szCs w:val="22"/>
        </w:rPr>
      </w:pPr>
    </w:p>
    <w:p w14:paraId="1E9C6E7B" w14:textId="77777777" w:rsidR="00D760B3" w:rsidRDefault="00D760B3" w:rsidP="00D760B3">
      <w:pPr>
        <w:pStyle w:val="Heading4"/>
      </w:pPr>
      <w:bookmarkStart w:id="803" w:name="_Toc141153291"/>
      <w:bookmarkStart w:id="804" w:name="_Toc279574067"/>
      <w:r>
        <w:t>Verify Code for Modality Worklist</w:t>
      </w:r>
      <w:bookmarkEnd w:id="803"/>
      <w:bookmarkEnd w:id="804"/>
    </w:p>
    <w:p w14:paraId="724720D9" w14:textId="77777777" w:rsidR="00D760B3" w:rsidRDefault="00D760B3" w:rsidP="006E0038">
      <w:pPr>
        <w:pStyle w:val="aNorm"/>
      </w:pPr>
      <w:r>
        <w:t xml:space="preserve">When an external entity sends a Modality Worklist request to a </w:t>
      </w:r>
      <w:r w:rsidR="008614FD">
        <w:t>Legacy DICOM Gateway</w:t>
      </w:r>
      <w:r>
        <w:t xml:space="preserve">, the </w:t>
      </w:r>
      <w:r w:rsidR="008614FD">
        <w:t>Legacy DICOM Gateway</w:t>
      </w:r>
      <w:r>
        <w:t xml:space="preserve"> is usually able to respond to the request using information that is stored on the Gateway itself. In some cases, the </w:t>
      </w:r>
      <w:r w:rsidR="008614FD">
        <w:t>Legacy DICOM Gateway</w:t>
      </w:r>
      <w:r>
        <w:t xml:space="preserve"> will need to query the </w:t>
      </w:r>
      <w:smartTag w:uri="urn:schemas-microsoft-com:office:smarttags" w:element="place">
        <w:r>
          <w:rPr>
            <w:bCs/>
          </w:rPr>
          <w:t>VistA</w:t>
        </w:r>
      </w:smartTag>
      <w:r>
        <w:t xml:space="preserve"> system for details to report back to the requester. When the </w:t>
      </w:r>
      <w:r w:rsidR="008614FD">
        <w:t>Legacy DICOM Gateway</w:t>
      </w:r>
      <w:r>
        <w:t xml:space="preserve"> makes such a request to the </w:t>
      </w:r>
      <w:smartTag w:uri="urn:schemas-microsoft-com:office:smarttags" w:element="place">
        <w:r>
          <w:rPr>
            <w:bCs/>
          </w:rPr>
          <w:t>VistA</w:t>
        </w:r>
      </w:smartTag>
      <w:r>
        <w:t xml:space="preserve"> system, it will use the access code that is specified as the answer to this question.</w:t>
      </w:r>
    </w:p>
    <w:p w14:paraId="2DC41F91" w14:textId="77777777" w:rsidR="00D760B3" w:rsidRDefault="00D760B3" w:rsidP="000179E5">
      <w:pPr>
        <w:pStyle w:val="Note"/>
      </w:pPr>
      <w:r>
        <w:rPr>
          <w:b/>
          <w:bCs/>
        </w:rPr>
        <w:t>Note</w:t>
      </w:r>
      <w:r w:rsidR="002943E0">
        <w:t>:</w:t>
      </w:r>
      <w:r w:rsidR="002943E0">
        <w:tab/>
      </w:r>
      <w:r>
        <w:t xml:space="preserve">The response to this question is treated as a password; i.e., it is not displayed on your </w:t>
      </w:r>
      <w:r w:rsidR="002943E0">
        <w:tab/>
      </w:r>
      <w:r>
        <w:t>monitor.</w:t>
      </w:r>
    </w:p>
    <w:p w14:paraId="57FBC588" w14:textId="77777777" w:rsidR="00D760B3" w:rsidRDefault="00D760B3" w:rsidP="00D760B3">
      <w:pPr>
        <w:pStyle w:val="Body"/>
        <w:rPr>
          <w:rFonts w:cs="Courier New"/>
          <w:sz w:val="22"/>
          <w:szCs w:val="22"/>
        </w:rPr>
      </w:pPr>
      <w:r w:rsidRPr="00286732">
        <w:rPr>
          <w:rFonts w:cs="Courier New"/>
          <w:sz w:val="22"/>
          <w:szCs w:val="22"/>
        </w:rPr>
        <w:t>Verify Code for Modality Worklist //</w:t>
      </w:r>
    </w:p>
    <w:p w14:paraId="70D5D3A9" w14:textId="77777777" w:rsidR="004F67EB" w:rsidRPr="00286732" w:rsidRDefault="004F67EB" w:rsidP="00D760B3">
      <w:pPr>
        <w:pStyle w:val="Body"/>
        <w:rPr>
          <w:rFonts w:cs="Courier New"/>
          <w:sz w:val="22"/>
          <w:szCs w:val="22"/>
        </w:rPr>
      </w:pPr>
    </w:p>
    <w:p w14:paraId="5625F1C1" w14:textId="77777777" w:rsidR="00D760B3" w:rsidRDefault="00D760B3" w:rsidP="00D760B3">
      <w:pPr>
        <w:pStyle w:val="Heading4"/>
      </w:pPr>
      <w:bookmarkStart w:id="805" w:name="_Toc279574068"/>
      <w:r>
        <w:t xml:space="preserve">Modality </w:t>
      </w:r>
      <w:smartTag w:uri="urn:schemas-microsoft-com:office:smarttags" w:element="PlaceName">
        <w:r>
          <w:t>Worklist</w:t>
        </w:r>
      </w:smartTag>
      <w:r>
        <w:t xml:space="preserve"> </w:t>
      </w:r>
      <w:smartTag w:uri="urn:schemas-microsoft-com:office:smarttags" w:element="PlaceType">
        <w:r>
          <w:t>Port</w:t>
        </w:r>
      </w:smartTag>
      <w:r>
        <w:t xml:space="preserve"> Numbers</w:t>
      </w:r>
      <w:bookmarkEnd w:id="805"/>
    </w:p>
    <w:p w14:paraId="08B86098" w14:textId="77777777" w:rsidR="00D760B3" w:rsidRDefault="00D760B3" w:rsidP="006E0038">
      <w:pPr>
        <w:pStyle w:val="aNorm"/>
      </w:pPr>
      <w:r>
        <w:t>Modality worklist requests are usually processed through TCP/IP port number 60010. Some sites have equipment that uses a different port number, and that cannot be configured to use any other port number. In order to support such equipment, it is possible to define additional port numbers for modality worklist processors.</w:t>
      </w:r>
    </w:p>
    <w:p w14:paraId="245E54C7" w14:textId="77777777" w:rsidR="00D760B3" w:rsidRDefault="00D760B3" w:rsidP="00D760B3">
      <w:pPr>
        <w:pStyle w:val="Body"/>
        <w:rPr>
          <w:sz w:val="18"/>
        </w:rPr>
      </w:pPr>
      <w:r>
        <w:rPr>
          <w:sz w:val="18"/>
        </w:rPr>
        <w:t>Currently, there is a Modality WorkList processor for</w:t>
      </w:r>
    </w:p>
    <w:p w14:paraId="51E71A8D" w14:textId="77777777" w:rsidR="00D760B3" w:rsidRDefault="00D760B3" w:rsidP="00D760B3">
      <w:pPr>
        <w:pStyle w:val="Body"/>
        <w:rPr>
          <w:sz w:val="18"/>
        </w:rPr>
      </w:pPr>
      <w:r>
        <w:rPr>
          <w:sz w:val="18"/>
        </w:rPr>
        <w:t>the following port:</w:t>
      </w:r>
    </w:p>
    <w:p w14:paraId="29F27F45" w14:textId="77777777" w:rsidR="00D760B3" w:rsidRDefault="00D760B3" w:rsidP="00D760B3">
      <w:pPr>
        <w:pStyle w:val="Body"/>
        <w:rPr>
          <w:sz w:val="18"/>
        </w:rPr>
      </w:pPr>
      <w:r>
        <w:rPr>
          <w:sz w:val="18"/>
        </w:rPr>
        <w:t xml:space="preserve">          60010</w:t>
      </w:r>
    </w:p>
    <w:p w14:paraId="5709510F" w14:textId="77777777" w:rsidR="00D760B3" w:rsidRDefault="00D760B3" w:rsidP="00D760B3">
      <w:pPr>
        <w:pStyle w:val="Body"/>
        <w:rPr>
          <w:sz w:val="18"/>
        </w:rPr>
      </w:pPr>
    </w:p>
    <w:p w14:paraId="1B7781DF" w14:textId="77777777" w:rsidR="00D760B3" w:rsidRDefault="00D760B3" w:rsidP="00D760B3">
      <w:pPr>
        <w:pStyle w:val="Body"/>
        <w:rPr>
          <w:sz w:val="18"/>
        </w:rPr>
      </w:pPr>
      <w:r>
        <w:rPr>
          <w:sz w:val="18"/>
        </w:rPr>
        <w:t xml:space="preserve">Change? [A/D/N] N// </w:t>
      </w:r>
      <w:r>
        <w:rPr>
          <w:b/>
          <w:sz w:val="18"/>
        </w:rPr>
        <w:t>? &lt;Enter&gt;</w:t>
      </w:r>
    </w:p>
    <w:p w14:paraId="52BDFE2F" w14:textId="77777777" w:rsidR="00D760B3" w:rsidRDefault="00D760B3" w:rsidP="00D760B3">
      <w:pPr>
        <w:pStyle w:val="Body"/>
        <w:rPr>
          <w:sz w:val="18"/>
        </w:rPr>
      </w:pPr>
      <w:r>
        <w:rPr>
          <w:sz w:val="18"/>
        </w:rPr>
        <w:t>Enter one of the following:</w:t>
      </w:r>
    </w:p>
    <w:p w14:paraId="5DCD376D" w14:textId="77777777" w:rsidR="00D760B3" w:rsidRDefault="00D760B3" w:rsidP="00D760B3">
      <w:pPr>
        <w:pStyle w:val="Body"/>
        <w:rPr>
          <w:sz w:val="18"/>
        </w:rPr>
      </w:pPr>
      <w:r>
        <w:rPr>
          <w:sz w:val="18"/>
        </w:rPr>
        <w:t xml:space="preserve">  No                if no (additional) change is to be made</w:t>
      </w:r>
    </w:p>
    <w:p w14:paraId="24D42F16" w14:textId="77777777" w:rsidR="00D760B3" w:rsidRDefault="00D760B3" w:rsidP="00D760B3">
      <w:pPr>
        <w:pStyle w:val="Body"/>
        <w:rPr>
          <w:sz w:val="18"/>
        </w:rPr>
      </w:pPr>
      <w:r>
        <w:rPr>
          <w:sz w:val="18"/>
        </w:rPr>
        <w:t xml:space="preserve">  Add &lt;number&gt;      to add a listener for a port</w:t>
      </w:r>
    </w:p>
    <w:p w14:paraId="7B1F1456" w14:textId="77777777" w:rsidR="00D760B3" w:rsidRDefault="00D760B3" w:rsidP="00D760B3">
      <w:pPr>
        <w:pStyle w:val="Body"/>
        <w:rPr>
          <w:sz w:val="18"/>
        </w:rPr>
      </w:pPr>
      <w:r>
        <w:rPr>
          <w:sz w:val="18"/>
        </w:rPr>
        <w:t xml:space="preserve">  Delete &lt;number&gt;   to remove a listener for a port</w:t>
      </w:r>
    </w:p>
    <w:p w14:paraId="725C3408" w14:textId="77777777" w:rsidR="00D760B3" w:rsidRDefault="00D760B3" w:rsidP="00D760B3">
      <w:pPr>
        <w:pStyle w:val="Body"/>
        <w:rPr>
          <w:sz w:val="18"/>
        </w:rPr>
      </w:pPr>
      <w:r>
        <w:rPr>
          <w:sz w:val="18"/>
        </w:rPr>
        <w:t>Note that valid port numbers are integers between 1 and 65535.</w:t>
      </w:r>
    </w:p>
    <w:p w14:paraId="5644FC6F" w14:textId="77777777" w:rsidR="00D760B3" w:rsidRDefault="00D760B3" w:rsidP="00D760B3">
      <w:pPr>
        <w:pStyle w:val="Body"/>
        <w:rPr>
          <w:sz w:val="18"/>
        </w:rPr>
      </w:pPr>
      <w:r>
        <w:rPr>
          <w:sz w:val="18"/>
        </w:rPr>
        <w:t>Note that the listener for port 60010 may not be removed.</w:t>
      </w:r>
    </w:p>
    <w:p w14:paraId="2F950CF6" w14:textId="77777777" w:rsidR="00D760B3" w:rsidRDefault="00D760B3" w:rsidP="00D760B3">
      <w:pPr>
        <w:pStyle w:val="Body"/>
        <w:rPr>
          <w:sz w:val="18"/>
        </w:rPr>
      </w:pPr>
    </w:p>
    <w:p w14:paraId="041EFCA8" w14:textId="77777777" w:rsidR="00D760B3" w:rsidRDefault="00D760B3" w:rsidP="00D760B3">
      <w:pPr>
        <w:pStyle w:val="Body"/>
        <w:rPr>
          <w:sz w:val="18"/>
        </w:rPr>
      </w:pPr>
      <w:r>
        <w:rPr>
          <w:sz w:val="18"/>
        </w:rPr>
        <w:t>Currently, there is a Modality WorkList processor for</w:t>
      </w:r>
    </w:p>
    <w:p w14:paraId="33CF70DB" w14:textId="77777777" w:rsidR="00D760B3" w:rsidRDefault="00D760B3" w:rsidP="00D760B3">
      <w:pPr>
        <w:pStyle w:val="Body"/>
        <w:rPr>
          <w:sz w:val="18"/>
        </w:rPr>
      </w:pPr>
      <w:r>
        <w:rPr>
          <w:sz w:val="18"/>
        </w:rPr>
        <w:t>the following port:</w:t>
      </w:r>
    </w:p>
    <w:p w14:paraId="38294166" w14:textId="77777777" w:rsidR="00D760B3" w:rsidRDefault="00D760B3" w:rsidP="00D760B3">
      <w:pPr>
        <w:pStyle w:val="Body"/>
        <w:rPr>
          <w:sz w:val="18"/>
        </w:rPr>
      </w:pPr>
      <w:r>
        <w:rPr>
          <w:sz w:val="18"/>
        </w:rPr>
        <w:t xml:space="preserve">          60010</w:t>
      </w:r>
    </w:p>
    <w:p w14:paraId="21BEB69B" w14:textId="77777777" w:rsidR="00D760B3" w:rsidRDefault="00D760B3" w:rsidP="00D760B3">
      <w:pPr>
        <w:pStyle w:val="Body"/>
        <w:rPr>
          <w:sz w:val="18"/>
        </w:rPr>
      </w:pPr>
    </w:p>
    <w:p w14:paraId="2C7015E7" w14:textId="77777777" w:rsidR="00D760B3" w:rsidRDefault="00D760B3" w:rsidP="00D760B3">
      <w:pPr>
        <w:pStyle w:val="Body"/>
        <w:rPr>
          <w:sz w:val="18"/>
        </w:rPr>
      </w:pPr>
      <w:r>
        <w:rPr>
          <w:sz w:val="18"/>
        </w:rPr>
        <w:t xml:space="preserve">Change? [A/D/N] N// </w:t>
      </w:r>
      <w:r>
        <w:rPr>
          <w:b/>
          <w:sz w:val="18"/>
        </w:rPr>
        <w:t>a 104 &lt;Enter&gt;</w:t>
      </w:r>
    </w:p>
    <w:p w14:paraId="6304FE3B" w14:textId="77777777" w:rsidR="00D760B3" w:rsidRDefault="00D760B3" w:rsidP="00D760B3">
      <w:pPr>
        <w:pStyle w:val="Body"/>
        <w:rPr>
          <w:sz w:val="18"/>
        </w:rPr>
      </w:pPr>
    </w:p>
    <w:p w14:paraId="519A09EE" w14:textId="77777777" w:rsidR="00D760B3" w:rsidRDefault="00D760B3" w:rsidP="00D760B3">
      <w:pPr>
        <w:pStyle w:val="Body"/>
        <w:rPr>
          <w:sz w:val="18"/>
        </w:rPr>
      </w:pPr>
      <w:r>
        <w:rPr>
          <w:sz w:val="18"/>
        </w:rPr>
        <w:t>Currently, there are Modality WorkList processors for</w:t>
      </w:r>
    </w:p>
    <w:p w14:paraId="1D7BC9E7" w14:textId="77777777" w:rsidR="00D760B3" w:rsidRDefault="00D760B3" w:rsidP="00D760B3">
      <w:pPr>
        <w:pStyle w:val="Body"/>
        <w:rPr>
          <w:sz w:val="18"/>
        </w:rPr>
      </w:pPr>
      <w:r>
        <w:rPr>
          <w:sz w:val="18"/>
        </w:rPr>
        <w:t>the following ports:</w:t>
      </w:r>
    </w:p>
    <w:p w14:paraId="30FD5F9C" w14:textId="77777777" w:rsidR="00D760B3" w:rsidRDefault="00D760B3" w:rsidP="00D760B3">
      <w:pPr>
        <w:pStyle w:val="Body"/>
        <w:rPr>
          <w:sz w:val="18"/>
        </w:rPr>
      </w:pPr>
      <w:r>
        <w:rPr>
          <w:sz w:val="18"/>
        </w:rPr>
        <w:t xml:space="preserve">          104</w:t>
      </w:r>
    </w:p>
    <w:p w14:paraId="0349C276" w14:textId="77777777" w:rsidR="00D760B3" w:rsidRDefault="00D760B3" w:rsidP="00D760B3">
      <w:pPr>
        <w:pStyle w:val="Body"/>
        <w:rPr>
          <w:sz w:val="18"/>
        </w:rPr>
      </w:pPr>
      <w:r>
        <w:rPr>
          <w:sz w:val="18"/>
        </w:rPr>
        <w:t xml:space="preserve">          60010</w:t>
      </w:r>
    </w:p>
    <w:p w14:paraId="3FB5D3BA" w14:textId="77777777" w:rsidR="00D760B3" w:rsidRDefault="00D760B3" w:rsidP="00D760B3">
      <w:pPr>
        <w:pStyle w:val="Body"/>
        <w:rPr>
          <w:sz w:val="18"/>
        </w:rPr>
      </w:pPr>
    </w:p>
    <w:p w14:paraId="3D885C84" w14:textId="77777777" w:rsidR="00D760B3" w:rsidRDefault="00D760B3" w:rsidP="00D760B3">
      <w:pPr>
        <w:pStyle w:val="Body"/>
        <w:rPr>
          <w:sz w:val="18"/>
        </w:rPr>
      </w:pPr>
      <w:r>
        <w:rPr>
          <w:sz w:val="18"/>
        </w:rPr>
        <w:t xml:space="preserve">Change? [A/D/N] N// </w:t>
      </w:r>
      <w:r>
        <w:rPr>
          <w:b/>
          <w:sz w:val="18"/>
        </w:rPr>
        <w:t>d 104 &lt;Enter&gt;</w:t>
      </w:r>
    </w:p>
    <w:p w14:paraId="33520B8C" w14:textId="77777777" w:rsidR="00D760B3" w:rsidRDefault="00D760B3" w:rsidP="00D760B3">
      <w:pPr>
        <w:pStyle w:val="Body"/>
        <w:rPr>
          <w:sz w:val="18"/>
        </w:rPr>
      </w:pPr>
    </w:p>
    <w:p w14:paraId="6D91BA4C" w14:textId="77777777" w:rsidR="00D760B3" w:rsidRDefault="00D760B3" w:rsidP="00D760B3">
      <w:pPr>
        <w:pStyle w:val="Body"/>
        <w:rPr>
          <w:sz w:val="18"/>
        </w:rPr>
      </w:pPr>
      <w:r>
        <w:rPr>
          <w:sz w:val="18"/>
        </w:rPr>
        <w:t>Currently, there is a Modality WorkList processor for</w:t>
      </w:r>
    </w:p>
    <w:p w14:paraId="0AA4D78B" w14:textId="77777777" w:rsidR="00D760B3" w:rsidRDefault="00D760B3" w:rsidP="00D760B3">
      <w:pPr>
        <w:pStyle w:val="Body"/>
        <w:rPr>
          <w:sz w:val="18"/>
        </w:rPr>
      </w:pPr>
      <w:r>
        <w:rPr>
          <w:sz w:val="18"/>
        </w:rPr>
        <w:t>the following port:</w:t>
      </w:r>
    </w:p>
    <w:p w14:paraId="70EDB28E" w14:textId="77777777" w:rsidR="00D760B3" w:rsidRDefault="00D760B3" w:rsidP="00D760B3">
      <w:pPr>
        <w:pStyle w:val="Body"/>
        <w:rPr>
          <w:sz w:val="18"/>
        </w:rPr>
      </w:pPr>
      <w:r>
        <w:rPr>
          <w:sz w:val="18"/>
        </w:rPr>
        <w:t xml:space="preserve">          60010</w:t>
      </w:r>
    </w:p>
    <w:p w14:paraId="69E7E13A" w14:textId="77777777" w:rsidR="00D760B3" w:rsidRDefault="00D760B3" w:rsidP="00D760B3">
      <w:pPr>
        <w:pStyle w:val="Body"/>
        <w:rPr>
          <w:sz w:val="18"/>
        </w:rPr>
      </w:pPr>
    </w:p>
    <w:p w14:paraId="7FB860C8" w14:textId="77777777" w:rsidR="00D760B3" w:rsidRDefault="00D760B3" w:rsidP="00D760B3">
      <w:pPr>
        <w:pStyle w:val="Body"/>
        <w:rPr>
          <w:sz w:val="18"/>
        </w:rPr>
      </w:pPr>
      <w:r>
        <w:rPr>
          <w:sz w:val="18"/>
        </w:rPr>
        <w:t>Change? [A/D/N] N//</w:t>
      </w:r>
    </w:p>
    <w:p w14:paraId="5F65DC61" w14:textId="77777777" w:rsidR="004F67EB" w:rsidRDefault="004F67EB" w:rsidP="00D760B3">
      <w:pPr>
        <w:pStyle w:val="Body"/>
        <w:rPr>
          <w:sz w:val="18"/>
        </w:rPr>
      </w:pPr>
    </w:p>
    <w:p w14:paraId="61C45BAA" w14:textId="77777777" w:rsidR="00D760B3" w:rsidRDefault="00D760B3" w:rsidP="00D760B3">
      <w:pPr>
        <w:pStyle w:val="Heading4"/>
      </w:pPr>
      <w:bookmarkStart w:id="806" w:name="_Toc279574069"/>
      <w:r>
        <w:t>Email Post Office</w:t>
      </w:r>
      <w:bookmarkEnd w:id="806"/>
    </w:p>
    <w:p w14:paraId="44FD6E36" w14:textId="77777777" w:rsidR="00D760B3" w:rsidRDefault="00D760B3" w:rsidP="006E0038">
      <w:pPr>
        <w:pStyle w:val="aNorm"/>
      </w:pPr>
      <w:r>
        <w:t xml:space="preserve">The Department of Veterans Affairs has three virus-checking post offices set up for nationwide </w:t>
      </w:r>
      <w:r w:rsidR="00A47BF7">
        <w:t>e-mail</w:t>
      </w:r>
      <w:r>
        <w:t>. The post office to select for this setting should be the one to which the site has the best network connection. Possible responses are listed below:</w:t>
      </w:r>
    </w:p>
    <w:p w14:paraId="4979E535" w14:textId="77777777" w:rsidR="00D760B3" w:rsidRDefault="00D760B3" w:rsidP="00D760B3">
      <w:r>
        <w:rPr>
          <w:b/>
          <w:bCs/>
        </w:rPr>
        <w:t>0</w:t>
      </w:r>
      <w:r>
        <w:t xml:space="preserve">: use the local </w:t>
      </w:r>
      <w:smartTag w:uri="urn:schemas-microsoft-com:office:smarttags" w:element="place">
        <w:r>
          <w:t>VistA</w:t>
        </w:r>
      </w:smartTag>
      <w:r>
        <w:t xml:space="preserve"> system (default)</w:t>
      </w:r>
    </w:p>
    <w:p w14:paraId="645B090E" w14:textId="77777777" w:rsidR="00D760B3" w:rsidRDefault="00D760B3" w:rsidP="00D760B3">
      <w:r>
        <w:rPr>
          <w:b/>
          <w:bCs/>
        </w:rPr>
        <w:t>1</w:t>
      </w:r>
      <w:r>
        <w:t xml:space="preserve">: use the Virus-Checking Office in </w:t>
      </w:r>
      <w:smartTag w:uri="urn:schemas-microsoft-com:office:smarttags" w:element="place">
        <w:smartTag w:uri="urn:schemas-microsoft-com:office:smarttags" w:element="City">
          <w:r>
            <w:t>Silver Spring</w:t>
          </w:r>
        </w:smartTag>
        <w:r>
          <w:t xml:space="preserve">, </w:t>
        </w:r>
        <w:smartTag w:uri="urn:schemas-microsoft-com:office:smarttags" w:element="State">
          <w:r>
            <w:t>MD</w:t>
          </w:r>
        </w:smartTag>
      </w:smartTag>
      <w:r>
        <w:t xml:space="preserve"> at 10.2.27.92</w:t>
      </w:r>
    </w:p>
    <w:p w14:paraId="13774005" w14:textId="77777777" w:rsidR="00D760B3" w:rsidRDefault="00D760B3" w:rsidP="00D760B3">
      <w:r>
        <w:rPr>
          <w:b/>
          <w:bCs/>
        </w:rPr>
        <w:t>2</w:t>
      </w:r>
      <w:r>
        <w:t xml:space="preserve">: use the Virus-Checking Office in </w:t>
      </w:r>
      <w:smartTag w:uri="urn:schemas-microsoft-com:office:smarttags" w:element="place">
        <w:smartTag w:uri="urn:schemas-microsoft-com:office:smarttags" w:element="City">
          <w:r>
            <w:t>Hines</w:t>
          </w:r>
        </w:smartTag>
        <w:r>
          <w:t xml:space="preserve">, </w:t>
        </w:r>
        <w:smartTag w:uri="urn:schemas-microsoft-com:office:smarttags" w:element="State">
          <w:r>
            <w:t>IL</w:t>
          </w:r>
        </w:smartTag>
      </w:smartTag>
      <w:r>
        <w:t xml:space="preserve"> at 10.3.27.92</w:t>
      </w:r>
    </w:p>
    <w:p w14:paraId="60DFC2CD" w14:textId="77777777" w:rsidR="00D760B3" w:rsidRDefault="00D760B3" w:rsidP="00D760B3">
      <w:r>
        <w:rPr>
          <w:b/>
          <w:bCs/>
        </w:rPr>
        <w:t>3</w:t>
      </w:r>
      <w:r>
        <w:t xml:space="preserve">: use the Virus-Checking Office in </w:t>
      </w:r>
      <w:smartTag w:uri="urn:schemas-microsoft-com:office:smarttags" w:element="place">
        <w:smartTag w:uri="urn:schemas-microsoft-com:office:smarttags" w:element="City">
          <w:r>
            <w:t>San Francisco</w:t>
          </w:r>
        </w:smartTag>
        <w:r>
          <w:t xml:space="preserve">, </w:t>
        </w:r>
        <w:smartTag w:uri="urn:schemas-microsoft-com:office:smarttags" w:element="State">
          <w:r>
            <w:t>CA</w:t>
          </w:r>
        </w:smartTag>
      </w:smartTag>
      <w:r>
        <w:t xml:space="preserve"> at 10.6.27.92</w:t>
      </w:r>
    </w:p>
    <w:p w14:paraId="03411B27" w14:textId="77777777" w:rsidR="00D760B3" w:rsidRDefault="00D760B3" w:rsidP="00D760B3">
      <w:r>
        <w:rPr>
          <w:b/>
          <w:bCs/>
        </w:rPr>
        <w:t>4</w:t>
      </w:r>
      <w:r>
        <w:t>: use VA-Forum at 10.2.29.131</w:t>
      </w:r>
    </w:p>
    <w:p w14:paraId="73BB5120" w14:textId="77777777" w:rsidR="00D760B3" w:rsidRDefault="00D760B3" w:rsidP="000179E5">
      <w:pPr>
        <w:pStyle w:val="PlainText"/>
      </w:pPr>
    </w:p>
    <w:p w14:paraId="74242E0A" w14:textId="77777777" w:rsidR="00D760B3" w:rsidRDefault="00D760B3" w:rsidP="00D760B3">
      <w:r>
        <w:t>...or enter the TCP/IP address of the system to be used.</w:t>
      </w:r>
    </w:p>
    <w:p w14:paraId="2B071851" w14:textId="77777777" w:rsidR="00D760B3" w:rsidRDefault="00D760B3" w:rsidP="000179E5">
      <w:pPr>
        <w:pStyle w:val="PlainText"/>
      </w:pPr>
    </w:p>
    <w:p w14:paraId="4A3C9771" w14:textId="77777777" w:rsidR="00D760B3" w:rsidRDefault="00D760B3" w:rsidP="00D760B3">
      <w:pPr>
        <w:pStyle w:val="Body"/>
        <w:rPr>
          <w:rStyle w:val="Strong"/>
        </w:rPr>
      </w:pPr>
      <w:r>
        <w:rPr>
          <w:sz w:val="18"/>
        </w:rPr>
        <w:t xml:space="preserve">Which post-office will this computer use? // </w:t>
      </w:r>
      <w:r>
        <w:rPr>
          <w:rStyle w:val="Strong"/>
        </w:rPr>
        <w:t>smtp.va.gov &lt;Enter&gt;</w:t>
      </w:r>
    </w:p>
    <w:p w14:paraId="118AB6DA" w14:textId="77777777" w:rsidR="005B5865" w:rsidRDefault="005B5865" w:rsidP="00D760B3">
      <w:pPr>
        <w:pStyle w:val="Body"/>
        <w:rPr>
          <w:rStyle w:val="Strong"/>
          <w:b w:val="0"/>
          <w:sz w:val="18"/>
          <w:szCs w:val="18"/>
        </w:rPr>
      </w:pPr>
      <w:r w:rsidRPr="005B5865">
        <w:rPr>
          <w:rStyle w:val="Strong"/>
          <w:b w:val="0"/>
          <w:sz w:val="18"/>
          <w:szCs w:val="18"/>
        </w:rPr>
        <w:t>Which port number will this computer use for e-mail? //</w:t>
      </w:r>
    </w:p>
    <w:p w14:paraId="119572C9" w14:textId="77777777" w:rsidR="00721F73" w:rsidRPr="00721F73" w:rsidRDefault="00721F73" w:rsidP="00D760B3">
      <w:pPr>
        <w:pStyle w:val="Body"/>
        <w:rPr>
          <w:b/>
          <w:sz w:val="18"/>
          <w:szCs w:val="18"/>
        </w:rPr>
      </w:pPr>
      <w:r w:rsidRPr="00721F73">
        <w:rPr>
          <w:sz w:val="18"/>
          <w:szCs w:val="18"/>
        </w:rPr>
        <w:t>Is this gateway installed in VA (V)or IHS (I)? V//</w:t>
      </w:r>
    </w:p>
    <w:p w14:paraId="2D61353B" w14:textId="77777777" w:rsidR="00D760B3" w:rsidRDefault="00D760B3" w:rsidP="000179E5">
      <w:pPr>
        <w:pStyle w:val="Note"/>
      </w:pPr>
      <w:r w:rsidRPr="006E0038">
        <w:rPr>
          <w:rStyle w:val="aNormChar"/>
        </w:rPr>
        <w:br/>
      </w:r>
      <w:r w:rsidRPr="007A220D">
        <w:rPr>
          <w:b/>
        </w:rPr>
        <w:t>Note</w:t>
      </w:r>
      <w:r w:rsidR="002943E0">
        <w:t>:</w:t>
      </w:r>
      <w:r w:rsidR="002943E0">
        <w:tab/>
      </w:r>
      <w:r>
        <w:t xml:space="preserve">VA policy on the use of </w:t>
      </w:r>
      <w:r w:rsidR="00A47BF7">
        <w:t>e-mail</w:t>
      </w:r>
      <w:r>
        <w:t xml:space="preserve"> post offices has changed several times while this </w:t>
      </w:r>
      <w:r w:rsidR="002943E0">
        <w:tab/>
      </w:r>
      <w:r>
        <w:t xml:space="preserve">documentation was being prepared. At the time this document was published, the only </w:t>
      </w:r>
      <w:r w:rsidR="002943E0">
        <w:tab/>
      </w:r>
      <w:r>
        <w:t xml:space="preserve">value allowed for this setting was </w:t>
      </w:r>
      <w:r w:rsidRPr="00986E17">
        <w:rPr>
          <w:rFonts w:ascii="Lucida Console" w:hAnsi="Lucida Console" w:cs="Courier New"/>
          <w:sz w:val="18"/>
          <w:szCs w:val="22"/>
        </w:rPr>
        <w:t>smtp.va.gov</w:t>
      </w:r>
      <w:r>
        <w:t xml:space="preserve">. Consult with your ISO to obtain </w:t>
      </w:r>
      <w:r w:rsidR="002943E0">
        <w:tab/>
      </w:r>
      <w:r>
        <w:t>information about current policy regarding this.</w:t>
      </w:r>
    </w:p>
    <w:p w14:paraId="0543D25B" w14:textId="77777777" w:rsidR="00CE5741" w:rsidRPr="00EB6112" w:rsidRDefault="007743AE" w:rsidP="00D760B3">
      <w:pPr>
        <w:pStyle w:val="Heading3"/>
      </w:pPr>
      <w:bookmarkStart w:id="807" w:name="_Toc279574070"/>
      <w:bookmarkStart w:id="808" w:name="_Toc479761665"/>
      <w:bookmarkStart w:id="809" w:name="_Ref54085444"/>
      <w:bookmarkStart w:id="810" w:name="_Toc141153292"/>
      <w:r w:rsidRPr="00EB6112">
        <w:t xml:space="preserve">Update </w:t>
      </w:r>
      <w:r w:rsidR="008C6176" w:rsidRPr="00EB6112">
        <w:t>AE_</w:t>
      </w:r>
      <w:r w:rsidR="00CE5741" w:rsidRPr="00EB6112">
        <w:t>TITLE</w:t>
      </w:r>
      <w:bookmarkEnd w:id="807"/>
      <w:bookmarkEnd w:id="808"/>
    </w:p>
    <w:p w14:paraId="15E9B032" w14:textId="77777777" w:rsidR="00CE5741" w:rsidRDefault="00CE5741" w:rsidP="006E0038">
      <w:pPr>
        <w:pStyle w:val="aNorm"/>
      </w:pPr>
      <w:r w:rsidRPr="00CE5741">
        <w:t xml:space="preserve">The </w:t>
      </w:r>
      <w:r w:rsidRPr="00986E17">
        <w:rPr>
          <w:rFonts w:ascii="Lucida Console" w:hAnsi="Lucida Console"/>
          <w:sz w:val="18"/>
          <w:szCs w:val="22"/>
        </w:rPr>
        <w:t>AE_TITLE.SAMPLE</w:t>
      </w:r>
      <w:r w:rsidRPr="00CE5741">
        <w:t xml:space="preserve"> </w:t>
      </w:r>
      <w:r>
        <w:t xml:space="preserve">file </w:t>
      </w:r>
      <w:r w:rsidRPr="00CE5741">
        <w:t xml:space="preserve">will be copied to the AE_TITLE.DIC </w:t>
      </w:r>
      <w:r>
        <w:t xml:space="preserve">file </w:t>
      </w:r>
      <w:r w:rsidRPr="00CE5741">
        <w:t>in the n</w:t>
      </w:r>
      <w:r>
        <w:t xml:space="preserve">etwork dictionary file folder. </w:t>
      </w:r>
      <w:r w:rsidRPr="00CE5741">
        <w:t>The installation p</w:t>
      </w:r>
      <w:r>
        <w:t>rocess does this automatically.</w:t>
      </w:r>
      <w:r w:rsidRPr="00CE5741">
        <w:t xml:space="preserve"> AE_TITLE.DIC may be edited by the site.</w:t>
      </w:r>
      <w:r w:rsidR="004B6899" w:rsidRPr="004B6899">
        <w:t xml:space="preserve"> </w:t>
      </w:r>
    </w:p>
    <w:p w14:paraId="41193E6A" w14:textId="77777777" w:rsidR="00D760B3" w:rsidRDefault="00D760B3" w:rsidP="00D760B3">
      <w:pPr>
        <w:pStyle w:val="Heading3"/>
      </w:pPr>
      <w:bookmarkStart w:id="811" w:name="_Toc279574071"/>
      <w:bookmarkStart w:id="812" w:name="_Toc479761666"/>
      <w:r>
        <w:t>Update INSTRUMENT.DIC</w:t>
      </w:r>
      <w:bookmarkEnd w:id="809"/>
      <w:bookmarkEnd w:id="810"/>
      <w:bookmarkEnd w:id="811"/>
      <w:bookmarkEnd w:id="812"/>
    </w:p>
    <w:p w14:paraId="007C3098" w14:textId="77777777" w:rsidR="00D760B3" w:rsidRDefault="00D760B3" w:rsidP="006E0038">
      <w:pPr>
        <w:pStyle w:val="aNorm"/>
      </w:pPr>
      <w:r>
        <w:t xml:space="preserve">The list of individual instruments that are being used at a site is maintained in master file </w:t>
      </w:r>
      <w:r w:rsidR="005E36CC" w:rsidRPr="00986E17">
        <w:rPr>
          <w:rFonts w:ascii="Lucida Console" w:hAnsi="Lucida Console"/>
          <w:sz w:val="18"/>
          <w:szCs w:val="22"/>
        </w:rPr>
        <w:t>INSTRUMENT</w:t>
      </w:r>
      <w:r w:rsidRPr="00986E17">
        <w:rPr>
          <w:rFonts w:ascii="Lucida Console" w:hAnsi="Lucida Console"/>
          <w:sz w:val="18"/>
          <w:szCs w:val="22"/>
        </w:rPr>
        <w:t>.DIC</w:t>
      </w:r>
      <w:r w:rsidR="00691C2C">
        <w:fldChar w:fldCharType="begin"/>
      </w:r>
      <w:r>
        <w:instrText xml:space="preserve"> XE "</w:instrText>
      </w:r>
      <w:r w:rsidR="00D8457D">
        <w:instrText>INSTRUMENT.</w:instrText>
      </w:r>
      <w:r>
        <w:instrText xml:space="preserve">DIC" </w:instrText>
      </w:r>
      <w:r w:rsidR="00691C2C">
        <w:fldChar w:fldCharType="end"/>
      </w:r>
      <w:r>
        <w:t xml:space="preserve">. This menu option loads the contents of this file into the VistA Imaging </w:t>
      </w:r>
      <w:r w:rsidR="008614FD">
        <w:t>Legacy DICOM Gateway</w:t>
      </w:r>
      <w:r>
        <w:t xml:space="preserve"> MUMPS database.</w:t>
      </w:r>
      <w:r w:rsidR="00F46F30">
        <w:t xml:space="preserve"> The last field of this file represents the HDIG host name that is selected to receive objects from a specific C-STORE SCU. If this field is left blank, then the port # will not start listening on any HDIG.</w:t>
      </w:r>
    </w:p>
    <w:p w14:paraId="3760E0A8" w14:textId="6E70B60C" w:rsidR="00D760B3" w:rsidRDefault="00D760B3" w:rsidP="006E0038">
      <w:pPr>
        <w:pStyle w:val="aNorm"/>
      </w:pPr>
      <w:r>
        <w:t>Use the Caché Terminal to start a session for this menu option.</w:t>
      </w:r>
    </w:p>
    <w:p w14:paraId="1A9751AB" w14:textId="3EF0D437" w:rsidR="00236DA5" w:rsidRPr="00236DA5" w:rsidRDefault="00B84CEC" w:rsidP="00236DA5">
      <w:pPr>
        <w:pStyle w:val="aNormal"/>
      </w:pPr>
      <w:r w:rsidRPr="003E4891">
        <w:rPr>
          <w:noProof/>
        </w:rPr>
        <w:drawing>
          <wp:inline distT="0" distB="0" distL="0" distR="0" wp14:anchorId="62506A6A" wp14:editId="54751903">
            <wp:extent cx="1962150" cy="3552825"/>
            <wp:effectExtent l="0" t="0" r="0" b="0"/>
            <wp:docPr id="16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A24DABF" w14:textId="77777777" w:rsidR="00D760B3" w:rsidRDefault="00D760B3" w:rsidP="006E0038">
      <w:pPr>
        <w:pStyle w:val="aNorm"/>
      </w:pPr>
      <w:r>
        <w:t>After login, select the following menu options:</w:t>
      </w:r>
    </w:p>
    <w:p w14:paraId="32E8B21F" w14:textId="77777777" w:rsidR="00D760B3" w:rsidRDefault="00D760B3" w:rsidP="000668CE">
      <w:pPr>
        <w:pStyle w:val="ListNumber"/>
        <w:numPr>
          <w:ilvl w:val="0"/>
          <w:numId w:val="119"/>
        </w:numPr>
      </w:pPr>
      <w:r>
        <w:t xml:space="preserve">In the first menu, select </w:t>
      </w:r>
      <w:r w:rsidRPr="002C4914">
        <w:rPr>
          <w:b/>
        </w:rPr>
        <w:t>#4 (System Maintenance)</w:t>
      </w:r>
      <w:r>
        <w:t>.</w:t>
      </w:r>
    </w:p>
    <w:p w14:paraId="240615D9" w14:textId="77777777" w:rsidR="00D760B3" w:rsidRDefault="00D760B3" w:rsidP="009A7C0B">
      <w:pPr>
        <w:pStyle w:val="ListNumber"/>
      </w:pPr>
      <w:r>
        <w:t xml:space="preserve">In the second menu, select </w:t>
      </w:r>
      <w:r w:rsidRPr="000179E5">
        <w:t>#2 (Gateway Configuration and DICOM Master Files)</w:t>
      </w:r>
      <w:r>
        <w:t>.</w:t>
      </w:r>
    </w:p>
    <w:p w14:paraId="1880DD5B" w14:textId="77777777" w:rsidR="00D760B3" w:rsidRDefault="00D760B3" w:rsidP="000668CE">
      <w:pPr>
        <w:pStyle w:val="ListNumber"/>
      </w:pPr>
      <w:r>
        <w:t xml:space="preserve">In the third menu, select </w:t>
      </w:r>
      <w:r w:rsidRPr="000179E5">
        <w:rPr>
          <w:b/>
        </w:rPr>
        <w:t>#</w:t>
      </w:r>
      <w:r w:rsidR="00A366BA" w:rsidRPr="000179E5">
        <w:rPr>
          <w:b/>
        </w:rPr>
        <w:t>4</w:t>
      </w:r>
      <w:r w:rsidRPr="000179E5">
        <w:rPr>
          <w:b/>
        </w:rPr>
        <w:t xml:space="preserve"> (Update INSTRUMENT.DIC)</w:t>
      </w:r>
      <w:r>
        <w:t>.</w:t>
      </w:r>
    </w:p>
    <w:p w14:paraId="22B8B664" w14:textId="77777777" w:rsidR="00D760B3" w:rsidRDefault="00D760B3" w:rsidP="000179E5">
      <w:pPr>
        <w:pStyle w:val="PlainText"/>
      </w:pPr>
    </w:p>
    <w:p w14:paraId="2339D500" w14:textId="77777777" w:rsidR="00D760B3" w:rsidRDefault="00D760B3" w:rsidP="006E0038">
      <w:pPr>
        <w:pStyle w:val="aNorm"/>
      </w:pPr>
      <w:r>
        <w:t>The following will be displayed to confirm the progress of the dictionary update:</w:t>
      </w:r>
    </w:p>
    <w:p w14:paraId="7CAD1D17" w14:textId="77777777" w:rsidR="00D760B3" w:rsidRDefault="00D760B3" w:rsidP="00D760B3">
      <w:pPr>
        <w:pStyle w:val="BodyText"/>
      </w:pPr>
      <w:r>
        <w:t>Building the Instrument Dictionary -- ^MAGDICOM(2006.581)</w:t>
      </w:r>
    </w:p>
    <w:p w14:paraId="1841EF1F" w14:textId="77777777" w:rsidR="00D760B3" w:rsidRDefault="00D760B3" w:rsidP="00D760B3">
      <w:pPr>
        <w:pStyle w:val="BodyText"/>
      </w:pPr>
      <w:r>
        <w:t xml:space="preserve">Ready to read dictionary file "F:\DICOM\Dict\INSTRUMENT.DIC"?  y// </w:t>
      </w:r>
      <w:r>
        <w:rPr>
          <w:b/>
        </w:rPr>
        <w:t>y &lt;Enter&gt;</w:t>
      </w:r>
    </w:p>
    <w:p w14:paraId="347F442A" w14:textId="77777777" w:rsidR="00D760B3" w:rsidRDefault="00D760B3" w:rsidP="00D760B3">
      <w:pPr>
        <w:pStyle w:val="BodyText"/>
      </w:pPr>
    </w:p>
    <w:p w14:paraId="1166D92D" w14:textId="77777777" w:rsidR="00D760B3" w:rsidRPr="00693938" w:rsidRDefault="00D760B3" w:rsidP="00D760B3">
      <w:pPr>
        <w:pStyle w:val="BodyText"/>
        <w:rPr>
          <w:sz w:val="18"/>
        </w:rPr>
      </w:pPr>
      <w:r w:rsidRPr="00693938">
        <w:rPr>
          <w:sz w:val="18"/>
        </w:rPr>
        <w:t>Comment: &lt;&lt;List of Image Acquisition Instruments&gt;&gt;</w:t>
      </w:r>
    </w:p>
    <w:p w14:paraId="31A645A0" w14:textId="77777777" w:rsidR="00D760B3" w:rsidRPr="00693938" w:rsidRDefault="00D760B3" w:rsidP="00D760B3">
      <w:pPr>
        <w:pStyle w:val="BodyText"/>
        <w:rPr>
          <w:sz w:val="18"/>
        </w:rPr>
      </w:pPr>
      <w:r w:rsidRPr="00693938">
        <w:rPr>
          <w:sz w:val="18"/>
        </w:rPr>
        <w:t>Comment: &lt;&lt;&gt;&gt;</w:t>
      </w:r>
    </w:p>
    <w:p w14:paraId="52C9E064" w14:textId="77777777" w:rsidR="00D760B3" w:rsidRPr="00693938" w:rsidRDefault="00D760B3" w:rsidP="00D760B3">
      <w:pPr>
        <w:pStyle w:val="BodyText"/>
        <w:rPr>
          <w:sz w:val="18"/>
        </w:rPr>
      </w:pPr>
      <w:r w:rsidRPr="00693938">
        <w:rPr>
          <w:sz w:val="18"/>
        </w:rPr>
        <w:t>Comment: &lt;&lt;Mnemonic|Description|Institution ID|Imaging Service|Port|MachineID&gt;&gt;</w:t>
      </w:r>
    </w:p>
    <w:p w14:paraId="25B2514B" w14:textId="346A596E" w:rsidR="00D760B3" w:rsidRPr="00693938" w:rsidRDefault="00D760B3" w:rsidP="00D760B3">
      <w:pPr>
        <w:pStyle w:val="BodyText"/>
        <w:rPr>
          <w:sz w:val="18"/>
        </w:rPr>
      </w:pPr>
      <w:r w:rsidRPr="00693938">
        <w:rPr>
          <w:sz w:val="18"/>
        </w:rPr>
        <w:t>Comment: &lt;&lt;</w:t>
      </w:r>
      <w:r w:rsidRPr="00693938">
        <w:rPr>
          <w:sz w:val="18"/>
        </w:rPr>
        <w:tab/>
        <w:t>Institu</w:t>
      </w:r>
      <w:r w:rsidR="001A0C20">
        <w:rPr>
          <w:sz w:val="18"/>
          <w:lang w:val="en-US"/>
        </w:rPr>
        <w:t>t</w:t>
      </w:r>
      <w:r w:rsidRPr="00693938">
        <w:rPr>
          <w:sz w:val="18"/>
        </w:rPr>
        <w:t>ion ID can be the number (688), name (Washington, DC), our null.&gt;&gt;</w:t>
      </w:r>
    </w:p>
    <w:p w14:paraId="44E5727A" w14:textId="77777777" w:rsidR="00D760B3" w:rsidRPr="00693938" w:rsidRDefault="00D760B3" w:rsidP="00D760B3">
      <w:pPr>
        <w:pStyle w:val="BodyText"/>
        <w:rPr>
          <w:sz w:val="18"/>
        </w:rPr>
      </w:pPr>
      <w:r w:rsidRPr="00693938">
        <w:rPr>
          <w:sz w:val="18"/>
        </w:rPr>
        <w:t>Comment: &lt;&lt;</w:t>
      </w:r>
      <w:r w:rsidRPr="00693938">
        <w:rPr>
          <w:sz w:val="18"/>
        </w:rPr>
        <w:tab/>
        <w:t>Leave Institution ID to null to default to the local site&gt;&gt;</w:t>
      </w:r>
    </w:p>
    <w:p w14:paraId="3165900F" w14:textId="77777777" w:rsidR="00D760B3" w:rsidRPr="00693938" w:rsidRDefault="00D760B3" w:rsidP="00D760B3">
      <w:pPr>
        <w:pStyle w:val="BodyText"/>
        <w:rPr>
          <w:sz w:val="18"/>
        </w:rPr>
      </w:pPr>
      <w:r w:rsidRPr="00693938">
        <w:rPr>
          <w:sz w:val="18"/>
        </w:rPr>
        <w:t>Comment: &lt;&lt;</w:t>
      </w:r>
      <w:r w:rsidRPr="00693938">
        <w:rPr>
          <w:sz w:val="18"/>
        </w:rPr>
        <w:tab/>
        <w:t>Note: the Machine ID is optional&gt;&gt;</w:t>
      </w:r>
    </w:p>
    <w:p w14:paraId="20544BD8" w14:textId="77777777" w:rsidR="00D760B3" w:rsidRPr="00693938" w:rsidRDefault="00D760B3" w:rsidP="00D760B3">
      <w:pPr>
        <w:pStyle w:val="BodyText"/>
        <w:rPr>
          <w:sz w:val="18"/>
        </w:rPr>
      </w:pPr>
      <w:r w:rsidRPr="00693938">
        <w:rPr>
          <w:sz w:val="18"/>
        </w:rPr>
        <w:t>Comment: &lt;&lt;&gt;&gt;</w:t>
      </w:r>
    </w:p>
    <w:p w14:paraId="5CEE6061" w14:textId="77777777" w:rsidR="00D760B3" w:rsidRPr="00693938" w:rsidRDefault="00D760B3" w:rsidP="00D760B3">
      <w:pPr>
        <w:pStyle w:val="BodyText"/>
        <w:rPr>
          <w:sz w:val="18"/>
        </w:rPr>
      </w:pPr>
      <w:r w:rsidRPr="00693938">
        <w:rPr>
          <w:sz w:val="18"/>
        </w:rPr>
        <w:t>Comment: &lt;&lt; Imaging services are defined as follows&gt;&gt;</w:t>
      </w:r>
    </w:p>
    <w:p w14:paraId="3FF44AF2" w14:textId="6EF5913F" w:rsidR="00D760B3" w:rsidRPr="00693938" w:rsidRDefault="00D760B3" w:rsidP="00D760B3">
      <w:pPr>
        <w:pStyle w:val="BodyText"/>
        <w:rPr>
          <w:sz w:val="18"/>
        </w:rPr>
      </w:pPr>
      <w:r w:rsidRPr="00693938">
        <w:rPr>
          <w:sz w:val="18"/>
        </w:rPr>
        <w:t>Comment: &lt;&lt;    RAD --------- Rad</w:t>
      </w:r>
      <w:r w:rsidR="001A0C20">
        <w:rPr>
          <w:sz w:val="18"/>
          <w:lang w:val="en-US"/>
        </w:rPr>
        <w:t>i</w:t>
      </w:r>
      <w:r w:rsidRPr="00693938">
        <w:rPr>
          <w:sz w:val="18"/>
        </w:rPr>
        <w:t>ology&gt;&gt;</w:t>
      </w:r>
    </w:p>
    <w:p w14:paraId="19EBFA5C" w14:textId="77777777" w:rsidR="00D760B3" w:rsidRPr="00693938" w:rsidRDefault="00D760B3" w:rsidP="00D760B3">
      <w:pPr>
        <w:pStyle w:val="BodyText"/>
        <w:rPr>
          <w:sz w:val="18"/>
        </w:rPr>
      </w:pPr>
      <w:r w:rsidRPr="00693938">
        <w:rPr>
          <w:sz w:val="18"/>
        </w:rPr>
        <w:t>Comment: &lt;&lt;    CON --------- Consult/Procedure Request Tracking (CPRS)&gt;&gt;</w:t>
      </w:r>
    </w:p>
    <w:p w14:paraId="0CF06A1A" w14:textId="77777777" w:rsidR="00D760B3" w:rsidRPr="00693938" w:rsidRDefault="00D760B3" w:rsidP="00D760B3">
      <w:pPr>
        <w:pStyle w:val="BodyText"/>
        <w:rPr>
          <w:sz w:val="18"/>
        </w:rPr>
      </w:pPr>
      <w:r w:rsidRPr="00693938">
        <w:rPr>
          <w:sz w:val="18"/>
        </w:rPr>
        <w:t>Comment: &lt;&lt;&gt;&gt;</w:t>
      </w:r>
    </w:p>
    <w:p w14:paraId="7E231047" w14:textId="77777777" w:rsidR="00D760B3" w:rsidRPr="00693938" w:rsidRDefault="00D760B3" w:rsidP="00D760B3">
      <w:pPr>
        <w:pStyle w:val="BodyText"/>
        <w:rPr>
          <w:sz w:val="18"/>
        </w:rPr>
      </w:pPr>
      <w:r w:rsidRPr="00693938">
        <w:rPr>
          <w:sz w:val="18"/>
        </w:rPr>
        <w:t>Comment: &lt;&lt;&gt;&gt;</w:t>
      </w:r>
    </w:p>
    <w:p w14:paraId="223473C6" w14:textId="77777777" w:rsidR="00D760B3" w:rsidRPr="00693938" w:rsidRDefault="00D760B3" w:rsidP="00D760B3">
      <w:pPr>
        <w:pStyle w:val="BodyText"/>
        <w:rPr>
          <w:sz w:val="18"/>
        </w:rPr>
      </w:pPr>
      <w:r w:rsidRPr="00693938">
        <w:rPr>
          <w:sz w:val="18"/>
        </w:rPr>
        <w:t>Comment: &lt;&lt; Examples:&gt;&gt;</w:t>
      </w:r>
    </w:p>
    <w:p w14:paraId="514A2FB2" w14:textId="77777777" w:rsidR="00D760B3" w:rsidRPr="00693938" w:rsidRDefault="00D760B3" w:rsidP="00D760B3">
      <w:pPr>
        <w:pStyle w:val="BodyText"/>
        <w:rPr>
          <w:sz w:val="18"/>
        </w:rPr>
      </w:pPr>
      <w:r w:rsidRPr="00693938">
        <w:rPr>
          <w:sz w:val="18"/>
        </w:rPr>
        <w:t>Comment: &lt;&lt;&gt;&gt;</w:t>
      </w:r>
    </w:p>
    <w:p w14:paraId="2614A56B" w14:textId="77777777" w:rsidR="00D760B3" w:rsidRPr="00693938" w:rsidRDefault="00D760B3" w:rsidP="00D760B3">
      <w:pPr>
        <w:pStyle w:val="BodyText"/>
        <w:rPr>
          <w:sz w:val="18"/>
        </w:rPr>
      </w:pPr>
      <w:r w:rsidRPr="00693938">
        <w:rPr>
          <w:sz w:val="18"/>
        </w:rPr>
        <w:t>Comment: &lt;&lt; Computed Radiography&gt;&gt;</w:t>
      </w:r>
    </w:p>
    <w:p w14:paraId="011AC6FA" w14:textId="77777777" w:rsidR="00D760B3" w:rsidRPr="00693938" w:rsidRDefault="00D760B3" w:rsidP="00D760B3">
      <w:pPr>
        <w:pStyle w:val="BodyText"/>
        <w:rPr>
          <w:sz w:val="18"/>
        </w:rPr>
      </w:pPr>
      <w:r w:rsidRPr="00693938">
        <w:rPr>
          <w:sz w:val="18"/>
        </w:rPr>
        <w:t xml:space="preserve">CR1 -- </w:t>
      </w:r>
      <w:smartTag w:uri="urn:schemas-microsoft-com:office:smarttags" w:element="place">
        <w:smartTag w:uri="urn:schemas-microsoft-com:office:smarttags" w:element="City">
          <w:r w:rsidRPr="00693938">
            <w:rPr>
              <w:sz w:val="18"/>
            </w:rPr>
            <w:t>Fuji</w:t>
          </w:r>
        </w:smartTag>
      </w:smartTag>
      <w:r w:rsidRPr="00693938">
        <w:rPr>
          <w:sz w:val="18"/>
        </w:rPr>
        <w:t xml:space="preserve"> AC3 CR, Room 2156 -- 460 -- RAD -- 60100</w:t>
      </w:r>
    </w:p>
    <w:p w14:paraId="7B5014C5" w14:textId="77777777" w:rsidR="00D760B3" w:rsidRPr="00693938" w:rsidRDefault="00D760B3" w:rsidP="00D760B3">
      <w:pPr>
        <w:pStyle w:val="BodyText"/>
        <w:rPr>
          <w:sz w:val="18"/>
        </w:rPr>
      </w:pPr>
      <w:r w:rsidRPr="00693938">
        <w:rPr>
          <w:sz w:val="18"/>
        </w:rPr>
        <w:t xml:space="preserve">CR2 -- </w:t>
      </w:r>
      <w:smartTag w:uri="urn:schemas-microsoft-com:office:smarttags" w:element="place">
        <w:smartTag w:uri="urn:schemas-microsoft-com:office:smarttags" w:element="City">
          <w:r w:rsidRPr="00693938">
            <w:rPr>
              <w:sz w:val="18"/>
            </w:rPr>
            <w:t>Fuji</w:t>
          </w:r>
        </w:smartTag>
      </w:smartTag>
      <w:r w:rsidRPr="00693938">
        <w:rPr>
          <w:sz w:val="18"/>
        </w:rPr>
        <w:t xml:space="preserve"> AC3 CR, Room 2160 (Chest) -- 460 -- RAD -- 60101</w:t>
      </w:r>
    </w:p>
    <w:p w14:paraId="4A39D35C" w14:textId="77777777" w:rsidR="00D760B3" w:rsidRPr="00693938" w:rsidRDefault="00D760B3" w:rsidP="00D760B3">
      <w:pPr>
        <w:pStyle w:val="BodyText"/>
        <w:rPr>
          <w:sz w:val="18"/>
        </w:rPr>
      </w:pPr>
      <w:r w:rsidRPr="00693938">
        <w:rPr>
          <w:sz w:val="18"/>
        </w:rPr>
        <w:t xml:space="preserve">CR3 -- </w:t>
      </w:r>
      <w:smartTag w:uri="urn:schemas-microsoft-com:office:smarttags" w:element="place">
        <w:smartTag w:uri="urn:schemas-microsoft-com:office:smarttags" w:element="City">
          <w:r w:rsidRPr="00693938">
            <w:rPr>
              <w:sz w:val="18"/>
            </w:rPr>
            <w:t>Fuji</w:t>
          </w:r>
        </w:smartTag>
      </w:smartTag>
      <w:r w:rsidRPr="00693938">
        <w:rPr>
          <w:sz w:val="18"/>
        </w:rPr>
        <w:t xml:space="preserve"> AC3 CR, Cubby, 2145 Hallway -- 460 -- RAD -- 60102</w:t>
      </w:r>
    </w:p>
    <w:p w14:paraId="276E574D" w14:textId="77777777" w:rsidR="00D760B3" w:rsidRPr="00693938" w:rsidRDefault="00D760B3" w:rsidP="00D760B3">
      <w:pPr>
        <w:pStyle w:val="BodyText"/>
        <w:rPr>
          <w:sz w:val="18"/>
        </w:rPr>
      </w:pPr>
      <w:r w:rsidRPr="00693938">
        <w:rPr>
          <w:sz w:val="18"/>
        </w:rPr>
        <w:t>Comment: &lt;&lt;&gt;&gt;</w:t>
      </w:r>
    </w:p>
    <w:p w14:paraId="4F17E782" w14:textId="77777777" w:rsidR="00D760B3" w:rsidRPr="00693938" w:rsidRDefault="00D760B3" w:rsidP="00D760B3">
      <w:pPr>
        <w:pStyle w:val="BodyText"/>
        <w:rPr>
          <w:sz w:val="18"/>
        </w:rPr>
      </w:pPr>
      <w:r w:rsidRPr="00693938">
        <w:rPr>
          <w:sz w:val="18"/>
        </w:rPr>
        <w:t>Comment: &lt;&lt; Computed Tomography&gt;&gt;</w:t>
      </w:r>
    </w:p>
    <w:p w14:paraId="63194B74" w14:textId="77777777" w:rsidR="00D760B3" w:rsidRPr="00693938" w:rsidRDefault="00D760B3" w:rsidP="00D760B3">
      <w:pPr>
        <w:pStyle w:val="BodyText"/>
        <w:rPr>
          <w:sz w:val="18"/>
        </w:rPr>
      </w:pPr>
      <w:r w:rsidRPr="00693938">
        <w:rPr>
          <w:sz w:val="18"/>
        </w:rPr>
        <w:t>CT1 -- GE High Speed Advantage, Room 2142 -- 460 -- RAD -- 60120</w:t>
      </w:r>
    </w:p>
    <w:p w14:paraId="5C708A30" w14:textId="77777777" w:rsidR="00D760B3" w:rsidRPr="00693938" w:rsidRDefault="00D760B3" w:rsidP="00D760B3">
      <w:pPr>
        <w:pStyle w:val="BodyText"/>
        <w:rPr>
          <w:sz w:val="18"/>
        </w:rPr>
      </w:pPr>
      <w:r w:rsidRPr="00693938">
        <w:rPr>
          <w:sz w:val="18"/>
        </w:rPr>
        <w:t>Comment: &lt;&lt;&gt;&gt;</w:t>
      </w:r>
    </w:p>
    <w:p w14:paraId="6472469A" w14:textId="77777777" w:rsidR="00D760B3" w:rsidRPr="00693938" w:rsidRDefault="00D760B3" w:rsidP="00D760B3">
      <w:pPr>
        <w:pStyle w:val="BodyText"/>
        <w:rPr>
          <w:sz w:val="18"/>
        </w:rPr>
      </w:pPr>
      <w:r w:rsidRPr="00693938">
        <w:rPr>
          <w:sz w:val="18"/>
        </w:rPr>
        <w:t>Comment: &lt;&lt; Digital Radio Fluoro&gt;&gt;</w:t>
      </w:r>
    </w:p>
    <w:p w14:paraId="0F0B62C2" w14:textId="77777777" w:rsidR="00D760B3" w:rsidRPr="00693938" w:rsidRDefault="00D760B3" w:rsidP="00D760B3">
      <w:pPr>
        <w:pStyle w:val="BodyText"/>
        <w:rPr>
          <w:sz w:val="18"/>
        </w:rPr>
      </w:pPr>
      <w:r w:rsidRPr="00693938">
        <w:rPr>
          <w:sz w:val="18"/>
        </w:rPr>
        <w:t>DRS1 -- GE Digital Radio Fluoro, Rm 2163 -- 460 -- RAD -- 60140</w:t>
      </w:r>
    </w:p>
    <w:p w14:paraId="42D853AA" w14:textId="77777777" w:rsidR="00D760B3" w:rsidRPr="00693938" w:rsidRDefault="00D760B3" w:rsidP="00D760B3">
      <w:pPr>
        <w:pStyle w:val="BodyText"/>
        <w:rPr>
          <w:sz w:val="18"/>
        </w:rPr>
      </w:pPr>
      <w:r w:rsidRPr="00693938">
        <w:rPr>
          <w:sz w:val="18"/>
        </w:rPr>
        <w:t>DRS2 -- GE Digital Radio Fluoro, Rm 2150 -- 460 -- RAD -- 60141</w:t>
      </w:r>
    </w:p>
    <w:p w14:paraId="000E7A87" w14:textId="77777777" w:rsidR="00D760B3" w:rsidRPr="00693938" w:rsidRDefault="00D760B3" w:rsidP="00D760B3">
      <w:pPr>
        <w:pStyle w:val="BodyText"/>
        <w:rPr>
          <w:sz w:val="18"/>
        </w:rPr>
      </w:pPr>
      <w:r w:rsidRPr="00693938">
        <w:rPr>
          <w:sz w:val="18"/>
        </w:rPr>
        <w:t>Comment: &lt;&lt;&gt;&gt;</w:t>
      </w:r>
    </w:p>
    <w:p w14:paraId="467F3162" w14:textId="77777777" w:rsidR="00D760B3" w:rsidRPr="00693938" w:rsidRDefault="00D760B3" w:rsidP="00D760B3">
      <w:pPr>
        <w:pStyle w:val="BodyText"/>
        <w:rPr>
          <w:sz w:val="18"/>
        </w:rPr>
      </w:pPr>
      <w:r w:rsidRPr="00693938">
        <w:rPr>
          <w:sz w:val="18"/>
        </w:rPr>
        <w:t>Comment: &lt;&lt; Special Procedures&gt;&gt;</w:t>
      </w:r>
    </w:p>
    <w:p w14:paraId="18965A1E" w14:textId="77777777" w:rsidR="00D760B3" w:rsidRPr="00693938" w:rsidRDefault="00D760B3" w:rsidP="00D760B3">
      <w:pPr>
        <w:pStyle w:val="BodyText"/>
        <w:rPr>
          <w:sz w:val="18"/>
        </w:rPr>
      </w:pPr>
      <w:r w:rsidRPr="00693938">
        <w:rPr>
          <w:sz w:val="18"/>
        </w:rPr>
        <w:t>LCA -- GE LCA Advantex DLX, Rm 2143 -- 460 -- RAD -- 60150</w:t>
      </w:r>
    </w:p>
    <w:p w14:paraId="5B0BE605" w14:textId="77777777" w:rsidR="00D760B3" w:rsidRPr="00693938" w:rsidRDefault="00D760B3" w:rsidP="00D760B3">
      <w:pPr>
        <w:pStyle w:val="BodyText"/>
        <w:rPr>
          <w:sz w:val="18"/>
        </w:rPr>
      </w:pPr>
      <w:r w:rsidRPr="00693938">
        <w:rPr>
          <w:sz w:val="18"/>
        </w:rPr>
        <w:t>Comment: &lt;&lt;&gt;&gt;</w:t>
      </w:r>
    </w:p>
    <w:p w14:paraId="728445B3" w14:textId="77777777" w:rsidR="00D760B3" w:rsidRPr="00693938" w:rsidRDefault="00D760B3" w:rsidP="00D760B3">
      <w:pPr>
        <w:pStyle w:val="BodyText"/>
        <w:rPr>
          <w:sz w:val="18"/>
        </w:rPr>
      </w:pPr>
      <w:r w:rsidRPr="00693938">
        <w:rPr>
          <w:sz w:val="18"/>
        </w:rPr>
        <w:t>LUMISYS -- Lumisys Scanner, Rm 2122 -- 460 -- RAD -- 60190</w:t>
      </w:r>
    </w:p>
    <w:p w14:paraId="5772D5D8" w14:textId="77777777" w:rsidR="00D760B3" w:rsidRPr="00693938" w:rsidRDefault="00D760B3" w:rsidP="00D760B3">
      <w:pPr>
        <w:pStyle w:val="BodyText"/>
        <w:rPr>
          <w:sz w:val="18"/>
        </w:rPr>
      </w:pPr>
      <w:r w:rsidRPr="00693938">
        <w:rPr>
          <w:sz w:val="18"/>
        </w:rPr>
        <w:t>Comment: &lt;&lt;&gt;&gt;</w:t>
      </w:r>
    </w:p>
    <w:p w14:paraId="6B829602" w14:textId="77777777" w:rsidR="00D760B3" w:rsidRPr="00693938" w:rsidRDefault="00D760B3" w:rsidP="00D760B3">
      <w:pPr>
        <w:pStyle w:val="BodyText"/>
        <w:rPr>
          <w:sz w:val="18"/>
        </w:rPr>
      </w:pPr>
      <w:r w:rsidRPr="00693938">
        <w:rPr>
          <w:sz w:val="18"/>
        </w:rPr>
        <w:t>Comment: &lt;&lt; Ultrasound&gt;&gt;</w:t>
      </w:r>
    </w:p>
    <w:p w14:paraId="0BC1C311" w14:textId="77777777" w:rsidR="00D760B3" w:rsidRPr="00693938" w:rsidRDefault="00D760B3" w:rsidP="00D760B3">
      <w:pPr>
        <w:pStyle w:val="BodyText"/>
        <w:rPr>
          <w:sz w:val="18"/>
        </w:rPr>
      </w:pPr>
      <w:r w:rsidRPr="00693938">
        <w:rPr>
          <w:sz w:val="18"/>
        </w:rPr>
        <w:t>US -- ATL Ultramark9, Rm 2136 -- 460 -- RAD -- 60160</w:t>
      </w:r>
    </w:p>
    <w:p w14:paraId="23650BDD" w14:textId="77777777" w:rsidR="00D760B3" w:rsidRPr="00693938" w:rsidRDefault="00D760B3" w:rsidP="00D760B3">
      <w:pPr>
        <w:pStyle w:val="BodyText"/>
        <w:rPr>
          <w:sz w:val="18"/>
        </w:rPr>
      </w:pPr>
      <w:r w:rsidRPr="00693938">
        <w:rPr>
          <w:sz w:val="18"/>
        </w:rPr>
        <w:t>Comment: &lt;&lt;&gt;&gt;</w:t>
      </w:r>
    </w:p>
    <w:p w14:paraId="7684E8F6" w14:textId="77777777" w:rsidR="00D760B3" w:rsidRPr="00693938" w:rsidRDefault="00D760B3" w:rsidP="00D760B3">
      <w:pPr>
        <w:pStyle w:val="BodyText"/>
        <w:rPr>
          <w:sz w:val="18"/>
        </w:rPr>
      </w:pPr>
      <w:r w:rsidRPr="00693938">
        <w:rPr>
          <w:sz w:val="18"/>
        </w:rPr>
        <w:t>Comment: &lt;&lt; Nuclear Medicine&gt;&gt;</w:t>
      </w:r>
    </w:p>
    <w:p w14:paraId="63EA10BD" w14:textId="77777777" w:rsidR="00D760B3" w:rsidRPr="00693938" w:rsidRDefault="00D760B3" w:rsidP="00D760B3">
      <w:pPr>
        <w:pStyle w:val="BodyText"/>
        <w:rPr>
          <w:sz w:val="18"/>
        </w:rPr>
      </w:pPr>
      <w:r w:rsidRPr="00693938">
        <w:rPr>
          <w:sz w:val="18"/>
        </w:rPr>
        <w:t>NM -- Siemens, Rm 2093 -- 460 -- RAD -- 60170</w:t>
      </w:r>
    </w:p>
    <w:p w14:paraId="259107BE" w14:textId="77777777" w:rsidR="00D760B3" w:rsidRPr="00693938" w:rsidRDefault="00D760B3" w:rsidP="00D760B3">
      <w:pPr>
        <w:pStyle w:val="BodyText"/>
        <w:rPr>
          <w:sz w:val="18"/>
        </w:rPr>
      </w:pPr>
      <w:r w:rsidRPr="00693938">
        <w:rPr>
          <w:sz w:val="18"/>
        </w:rPr>
        <w:t>Comment: &lt;&lt;&gt;&gt;</w:t>
      </w:r>
    </w:p>
    <w:p w14:paraId="47E2B8C6" w14:textId="77777777" w:rsidR="00D760B3" w:rsidRPr="00693938" w:rsidRDefault="00D760B3" w:rsidP="00D760B3">
      <w:pPr>
        <w:pStyle w:val="BodyText"/>
        <w:rPr>
          <w:sz w:val="18"/>
        </w:rPr>
      </w:pPr>
      <w:r w:rsidRPr="00693938">
        <w:rPr>
          <w:sz w:val="18"/>
        </w:rPr>
        <w:t>Comment: &lt;&lt; GE Windows Workstation&gt;&gt;</w:t>
      </w:r>
    </w:p>
    <w:p w14:paraId="5FD758F9" w14:textId="77777777" w:rsidR="00D760B3" w:rsidRPr="00693938" w:rsidRDefault="00D760B3" w:rsidP="00D760B3">
      <w:pPr>
        <w:pStyle w:val="BodyText"/>
        <w:rPr>
          <w:sz w:val="18"/>
        </w:rPr>
      </w:pPr>
      <w:r w:rsidRPr="00693938">
        <w:rPr>
          <w:sz w:val="18"/>
        </w:rPr>
        <w:t>GI-FLUORO -- ASPECT -- 512 -- CON -- 60210</w:t>
      </w:r>
    </w:p>
    <w:p w14:paraId="637D2883" w14:textId="77777777" w:rsidR="00D760B3" w:rsidRPr="00693938" w:rsidRDefault="00D760B3" w:rsidP="00D760B3">
      <w:pPr>
        <w:pStyle w:val="BodyText"/>
        <w:rPr>
          <w:sz w:val="18"/>
        </w:rPr>
      </w:pPr>
      <w:r w:rsidRPr="00693938">
        <w:rPr>
          <w:sz w:val="18"/>
        </w:rPr>
        <w:t>Comment: &lt;&lt;&gt;&gt;</w:t>
      </w:r>
    </w:p>
    <w:p w14:paraId="5388248C" w14:textId="77777777" w:rsidR="00D760B3" w:rsidRPr="00693938" w:rsidRDefault="00D760B3" w:rsidP="00D760B3">
      <w:pPr>
        <w:pStyle w:val="BodyText"/>
        <w:rPr>
          <w:sz w:val="18"/>
        </w:rPr>
      </w:pPr>
      <w:r w:rsidRPr="00693938">
        <w:rPr>
          <w:sz w:val="18"/>
        </w:rPr>
        <w:t>ADW -- GE Advantage Workstation -- 460 -- RAD -- 60200</w:t>
      </w:r>
    </w:p>
    <w:p w14:paraId="28EEEB79" w14:textId="77777777" w:rsidR="00D760B3" w:rsidRPr="00693938" w:rsidRDefault="00D760B3" w:rsidP="00D760B3">
      <w:pPr>
        <w:pStyle w:val="BodyText"/>
        <w:rPr>
          <w:sz w:val="18"/>
        </w:rPr>
      </w:pPr>
      <w:r w:rsidRPr="00693938">
        <w:rPr>
          <w:sz w:val="18"/>
        </w:rPr>
        <w:t>Comment: &lt;&lt;&gt;&gt;</w:t>
      </w:r>
    </w:p>
    <w:p w14:paraId="70CC47E9" w14:textId="77777777" w:rsidR="00D760B3" w:rsidRPr="00693938" w:rsidRDefault="00D760B3" w:rsidP="00D760B3">
      <w:pPr>
        <w:pStyle w:val="BodyText"/>
        <w:rPr>
          <w:sz w:val="18"/>
        </w:rPr>
      </w:pPr>
      <w:r w:rsidRPr="00693938">
        <w:rPr>
          <w:sz w:val="18"/>
        </w:rPr>
        <w:t xml:space="preserve">Comment: &lt;&lt; </w:t>
      </w:r>
      <w:smartTag w:uri="urn:schemas-microsoft-com:office:smarttags" w:element="place">
        <w:smartTag w:uri="urn:schemas-microsoft-com:office:smarttags" w:element="PlaceName">
          <w:r w:rsidRPr="00693938">
            <w:rPr>
              <w:sz w:val="18"/>
            </w:rPr>
            <w:t>Default</w:t>
          </w:r>
        </w:smartTag>
        <w:r w:rsidRPr="00693938">
          <w:rPr>
            <w:sz w:val="18"/>
          </w:rPr>
          <w:t xml:space="preserve"> </w:t>
        </w:r>
        <w:smartTag w:uri="urn:schemas-microsoft-com:office:smarttags" w:element="PlaceName">
          <w:r w:rsidRPr="00693938">
            <w:rPr>
              <w:sz w:val="18"/>
            </w:rPr>
            <w:t>DICOM</w:t>
          </w:r>
        </w:smartTag>
        <w:r w:rsidRPr="00693938">
          <w:rPr>
            <w:sz w:val="18"/>
          </w:rPr>
          <w:t xml:space="preserve"> </w:t>
        </w:r>
        <w:smartTag w:uri="urn:schemas-microsoft-com:office:smarttags" w:element="PlaceType">
          <w:r w:rsidRPr="00693938">
            <w:rPr>
              <w:sz w:val="18"/>
            </w:rPr>
            <w:t>Port</w:t>
          </w:r>
        </w:smartTag>
      </w:smartTag>
      <w:r w:rsidRPr="00693938">
        <w:rPr>
          <w:sz w:val="18"/>
        </w:rPr>
        <w:t>&gt;&gt;</w:t>
      </w:r>
    </w:p>
    <w:p w14:paraId="67EFB65F" w14:textId="77777777" w:rsidR="00D760B3" w:rsidRPr="00693938" w:rsidRDefault="00D760B3" w:rsidP="00D760B3">
      <w:pPr>
        <w:pStyle w:val="BodyText"/>
        <w:rPr>
          <w:sz w:val="18"/>
        </w:rPr>
      </w:pPr>
      <w:r w:rsidRPr="00693938">
        <w:rPr>
          <w:sz w:val="18"/>
        </w:rPr>
        <w:t xml:space="preserve">DEFAULT -- </w:t>
      </w:r>
      <w:smartTag w:uri="urn:schemas-microsoft-com:office:smarttags" w:element="place">
        <w:smartTag w:uri="urn:schemas-microsoft-com:office:smarttags" w:element="PlaceName">
          <w:r w:rsidRPr="00693938">
            <w:rPr>
              <w:sz w:val="18"/>
            </w:rPr>
            <w:t>Default</w:t>
          </w:r>
        </w:smartTag>
        <w:r w:rsidRPr="00693938">
          <w:rPr>
            <w:sz w:val="18"/>
          </w:rPr>
          <w:t xml:space="preserve"> </w:t>
        </w:r>
        <w:smartTag w:uri="urn:schemas-microsoft-com:office:smarttags" w:element="PlaceName">
          <w:r w:rsidRPr="00693938">
            <w:rPr>
              <w:sz w:val="18"/>
            </w:rPr>
            <w:t>DICOM</w:t>
          </w:r>
        </w:smartTag>
        <w:r w:rsidRPr="00693938">
          <w:rPr>
            <w:sz w:val="18"/>
          </w:rPr>
          <w:t xml:space="preserve"> </w:t>
        </w:r>
        <w:smartTag w:uri="urn:schemas-microsoft-com:office:smarttags" w:element="PlaceType">
          <w:r w:rsidRPr="00693938">
            <w:rPr>
              <w:sz w:val="18"/>
            </w:rPr>
            <w:t>Port</w:t>
          </w:r>
        </w:smartTag>
      </w:smartTag>
      <w:r w:rsidRPr="00693938">
        <w:rPr>
          <w:sz w:val="18"/>
        </w:rPr>
        <w:t xml:space="preserve"> -- 512 -- RAD -- 104</w:t>
      </w:r>
    </w:p>
    <w:p w14:paraId="723436BF" w14:textId="77777777" w:rsidR="00D760B3" w:rsidRPr="00693938" w:rsidRDefault="00D760B3" w:rsidP="00D760B3">
      <w:pPr>
        <w:pStyle w:val="BodyText"/>
        <w:rPr>
          <w:sz w:val="18"/>
        </w:rPr>
      </w:pPr>
      <w:r w:rsidRPr="00693938">
        <w:rPr>
          <w:sz w:val="18"/>
        </w:rPr>
        <w:t>Comment: &lt;&lt;&gt;&gt;</w:t>
      </w:r>
    </w:p>
    <w:p w14:paraId="58252E3A" w14:textId="77777777" w:rsidR="00D760B3" w:rsidRPr="00693938" w:rsidRDefault="00D760B3" w:rsidP="00D760B3">
      <w:pPr>
        <w:pStyle w:val="BodyText"/>
        <w:rPr>
          <w:sz w:val="18"/>
        </w:rPr>
      </w:pPr>
      <w:r w:rsidRPr="00693938">
        <w:rPr>
          <w:sz w:val="18"/>
        </w:rPr>
        <w:t>Comment: &lt;&lt;&gt;&gt;</w:t>
      </w:r>
    </w:p>
    <w:p w14:paraId="256B5631" w14:textId="77777777" w:rsidR="00D760B3" w:rsidRDefault="00D760B3" w:rsidP="00D760B3">
      <w:pPr>
        <w:pStyle w:val="BodyText"/>
        <w:rPr>
          <w:sz w:val="18"/>
        </w:rPr>
      </w:pPr>
      <w:r w:rsidRPr="00693938">
        <w:rPr>
          <w:sz w:val="18"/>
        </w:rPr>
        <w:t>Comment: &lt;&lt; Place your entries below&gt;&gt;</w:t>
      </w:r>
    </w:p>
    <w:p w14:paraId="21D65797" w14:textId="77777777" w:rsidR="00D760B3" w:rsidRDefault="00D760B3" w:rsidP="000179E5">
      <w:pPr>
        <w:pStyle w:val="PlainText"/>
      </w:pPr>
    </w:p>
    <w:p w14:paraId="36EB01C4" w14:textId="77777777" w:rsidR="00D760B3" w:rsidRDefault="002943E0" w:rsidP="000179E5">
      <w:pPr>
        <w:pStyle w:val="Note"/>
      </w:pPr>
      <w:r>
        <w:rPr>
          <w:rStyle w:val="Strong"/>
        </w:rPr>
        <w:t>Note:</w:t>
      </w:r>
      <w:r>
        <w:rPr>
          <w:rStyle w:val="Strong"/>
        </w:rPr>
        <w:tab/>
      </w:r>
      <w:r w:rsidR="00D760B3">
        <w:t xml:space="preserve">In the </w:t>
      </w:r>
      <w:r w:rsidR="005E36CC">
        <w:t>.DIC</w:t>
      </w:r>
      <w:r w:rsidR="00D760B3">
        <w:t xml:space="preserve"> files, leading and trailing spaces are ignored when the data is imported into </w:t>
      </w:r>
      <w:r>
        <w:tab/>
      </w:r>
      <w:r w:rsidR="00D760B3">
        <w:t>the database. This makes it possible to align information for easier reading.</w:t>
      </w:r>
    </w:p>
    <w:p w14:paraId="70AF81BC" w14:textId="77777777" w:rsidR="00D760B3" w:rsidRDefault="00D760B3" w:rsidP="00D760B3">
      <w:pPr>
        <w:pStyle w:val="Heading3"/>
      </w:pPr>
      <w:bookmarkStart w:id="813" w:name="_Ref462558869"/>
      <w:bookmarkStart w:id="814" w:name="_Toc141153293"/>
      <w:bookmarkStart w:id="815" w:name="_Toc279574072"/>
      <w:bookmarkStart w:id="816" w:name="_Toc479761667"/>
      <w:r>
        <w:t>Update MODALITY.DIC</w:t>
      </w:r>
      <w:bookmarkEnd w:id="813"/>
      <w:bookmarkEnd w:id="814"/>
      <w:bookmarkEnd w:id="815"/>
      <w:bookmarkEnd w:id="816"/>
    </w:p>
    <w:p w14:paraId="1810F8B8" w14:textId="77777777" w:rsidR="00D760B3" w:rsidRDefault="00D760B3" w:rsidP="006E0038">
      <w:pPr>
        <w:pStyle w:val="aNorm"/>
      </w:pPr>
      <w:r>
        <w:t xml:space="preserve">Image processing is controlled by fields in the </w:t>
      </w:r>
      <w:r w:rsidR="005E36CC" w:rsidRPr="00986E17">
        <w:rPr>
          <w:rFonts w:ascii="Lucida Console" w:hAnsi="Lucida Console"/>
          <w:sz w:val="18"/>
          <w:szCs w:val="22"/>
        </w:rPr>
        <w:t>MODALITY</w:t>
      </w:r>
      <w:r w:rsidRPr="00986E17">
        <w:rPr>
          <w:rFonts w:ascii="Lucida Console" w:hAnsi="Lucida Console"/>
          <w:sz w:val="18"/>
          <w:szCs w:val="22"/>
        </w:rPr>
        <w:t>.DIC</w:t>
      </w:r>
      <w:r>
        <w:t xml:space="preserve"> master file</w:t>
      </w:r>
      <w:r w:rsidR="00691C2C">
        <w:fldChar w:fldCharType="begin"/>
      </w:r>
      <w:r>
        <w:instrText xml:space="preserve"> XE </w:instrText>
      </w:r>
      <w:r w:rsidR="001D290A">
        <w:instrText>“</w:instrText>
      </w:r>
      <w:r w:rsidR="00D8457D">
        <w:instrText>MODALITY</w:instrText>
      </w:r>
      <w:r>
        <w:instrText>.DIC</w:instrText>
      </w:r>
      <w:r w:rsidR="001D290A">
        <w:instrText>”</w:instrText>
      </w:r>
      <w:r>
        <w:instrText xml:space="preserve"> </w:instrText>
      </w:r>
      <w:r w:rsidR="00691C2C">
        <w:fldChar w:fldCharType="end"/>
      </w:r>
      <w:r>
        <w:t>. This menu option loads the contents of this file into the</w:t>
      </w:r>
      <w:r>
        <w:rPr>
          <w:b/>
          <w:color w:val="FF0000"/>
          <w:spacing w:val="-3"/>
        </w:rPr>
        <w:t xml:space="preserve"> </w:t>
      </w:r>
      <w:r>
        <w:t xml:space="preserve">VistA Imaging </w:t>
      </w:r>
      <w:r w:rsidR="008614FD">
        <w:t>Legacy DICOM Gateway</w:t>
      </w:r>
      <w:r>
        <w:t xml:space="preserve"> MUMPS database.</w:t>
      </w:r>
    </w:p>
    <w:p w14:paraId="5E226237" w14:textId="34478B04" w:rsidR="00D760B3" w:rsidRDefault="00D760B3" w:rsidP="006E0038">
      <w:pPr>
        <w:pStyle w:val="aNorm"/>
      </w:pPr>
      <w:r>
        <w:t>Use the Caché Terminal to start a session for this menu option.</w:t>
      </w:r>
    </w:p>
    <w:p w14:paraId="681EBABC" w14:textId="4BDC5007" w:rsidR="00236DA5" w:rsidRPr="00236DA5" w:rsidRDefault="00B84CEC" w:rsidP="00236DA5">
      <w:pPr>
        <w:pStyle w:val="aNormal"/>
      </w:pPr>
      <w:r w:rsidRPr="003E4891">
        <w:rPr>
          <w:noProof/>
        </w:rPr>
        <w:drawing>
          <wp:inline distT="0" distB="0" distL="0" distR="0" wp14:anchorId="5E282A62" wp14:editId="69DA9051">
            <wp:extent cx="1962150" cy="3552825"/>
            <wp:effectExtent l="0" t="0" r="0" b="0"/>
            <wp:docPr id="17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DEEA791" w14:textId="77777777" w:rsidR="00D760B3" w:rsidRDefault="00D760B3" w:rsidP="006E0038">
      <w:pPr>
        <w:pStyle w:val="aNorm"/>
      </w:pPr>
      <w:r>
        <w:t>After login, select the following menu options:</w:t>
      </w:r>
    </w:p>
    <w:p w14:paraId="479F6DBF" w14:textId="77777777" w:rsidR="00D760B3" w:rsidRDefault="00D760B3" w:rsidP="000668CE">
      <w:pPr>
        <w:pStyle w:val="ListNumber"/>
        <w:numPr>
          <w:ilvl w:val="0"/>
          <w:numId w:val="120"/>
        </w:numPr>
      </w:pPr>
      <w:r>
        <w:t xml:space="preserve">In the first menu, select </w:t>
      </w:r>
      <w:r w:rsidRPr="002C4914">
        <w:rPr>
          <w:b/>
        </w:rPr>
        <w:t>#4 (System Maintenance)</w:t>
      </w:r>
      <w:r>
        <w:t>.</w:t>
      </w:r>
    </w:p>
    <w:p w14:paraId="4A420CD5" w14:textId="77777777" w:rsidR="00D760B3" w:rsidRDefault="00D760B3" w:rsidP="009A7C0B">
      <w:pPr>
        <w:pStyle w:val="ListNumber"/>
      </w:pPr>
      <w:r>
        <w:t xml:space="preserve">In the second menu, select </w:t>
      </w:r>
      <w:r w:rsidRPr="000179E5">
        <w:t>#2 (Gateway Configuration and DICOM Master Files)</w:t>
      </w:r>
      <w:r>
        <w:t>.</w:t>
      </w:r>
    </w:p>
    <w:p w14:paraId="62F3160D" w14:textId="77777777" w:rsidR="00D760B3" w:rsidRDefault="00A366BA" w:rsidP="000668CE">
      <w:pPr>
        <w:pStyle w:val="ListNumber"/>
      </w:pPr>
      <w:r>
        <w:t xml:space="preserve">In the third menu, select </w:t>
      </w:r>
      <w:r w:rsidRPr="000179E5">
        <w:rPr>
          <w:b/>
        </w:rPr>
        <w:t>#5</w:t>
      </w:r>
      <w:r w:rsidR="00D760B3" w:rsidRPr="000179E5">
        <w:rPr>
          <w:b/>
        </w:rPr>
        <w:t xml:space="preserve"> (Update MODALITY.DIC)</w:t>
      </w:r>
      <w:r w:rsidR="00D760B3">
        <w:t>.</w:t>
      </w:r>
      <w:r w:rsidR="00D760B3">
        <w:tab/>
      </w:r>
    </w:p>
    <w:p w14:paraId="22A1E64A" w14:textId="77777777" w:rsidR="00D760B3" w:rsidRDefault="00D760B3" w:rsidP="000179E5">
      <w:pPr>
        <w:pStyle w:val="PlainText"/>
      </w:pPr>
    </w:p>
    <w:p w14:paraId="380C5822" w14:textId="77777777" w:rsidR="00D760B3" w:rsidRDefault="00D760B3" w:rsidP="006E0038">
      <w:pPr>
        <w:pStyle w:val="aNorm"/>
      </w:pPr>
      <w:r>
        <w:t>The following will be displayed to confirm the progress of the dictionary update:</w:t>
      </w:r>
    </w:p>
    <w:p w14:paraId="4C9DF37B" w14:textId="77777777" w:rsidR="00D760B3" w:rsidRDefault="00D760B3" w:rsidP="00D760B3">
      <w:pPr>
        <w:pStyle w:val="BodyText"/>
      </w:pPr>
      <w:r>
        <w:t>Building the Modality Type Dictionary -- ^MAGDICOM(2006.582)</w:t>
      </w:r>
    </w:p>
    <w:p w14:paraId="62929B6F" w14:textId="77777777" w:rsidR="00D760B3" w:rsidRDefault="00D760B3" w:rsidP="00D760B3">
      <w:pPr>
        <w:pStyle w:val="BodyText"/>
      </w:pPr>
      <w:r>
        <w:t xml:space="preserve">Ready to read dictionary file "F:\DICOM\Dict\MODALITY.DIC"?  y// </w:t>
      </w:r>
      <w:r>
        <w:rPr>
          <w:b/>
        </w:rPr>
        <w:t>y &lt;Enter&gt;</w:t>
      </w:r>
    </w:p>
    <w:p w14:paraId="2D61E4CA" w14:textId="77777777" w:rsidR="00D760B3" w:rsidRDefault="00D760B3" w:rsidP="00D760B3">
      <w:pPr>
        <w:pStyle w:val="BodyText"/>
      </w:pPr>
    </w:p>
    <w:p w14:paraId="1F92EFB4" w14:textId="5DD2183E" w:rsidR="00D760B3" w:rsidRDefault="00D760B3" w:rsidP="00D760B3">
      <w:pPr>
        <w:pStyle w:val="BodyText"/>
        <w:rPr>
          <w:sz w:val="18"/>
        </w:rPr>
      </w:pPr>
      <w:r>
        <w:rPr>
          <w:sz w:val="18"/>
        </w:rPr>
        <w:t>Comment: &lt;&lt; List of different typ</w:t>
      </w:r>
      <w:r w:rsidR="001A0C20">
        <w:rPr>
          <w:sz w:val="18"/>
          <w:lang w:val="en-US"/>
        </w:rPr>
        <w:t>e</w:t>
      </w:r>
      <w:r>
        <w:rPr>
          <w:sz w:val="18"/>
        </w:rPr>
        <w:t>s of modality image acquisition instruments&gt;&gt;</w:t>
      </w:r>
    </w:p>
    <w:p w14:paraId="63028975" w14:textId="77777777" w:rsidR="00D760B3" w:rsidRDefault="00D760B3" w:rsidP="00D760B3">
      <w:pPr>
        <w:pStyle w:val="BodyText"/>
        <w:rPr>
          <w:sz w:val="18"/>
        </w:rPr>
      </w:pPr>
      <w:r>
        <w:rPr>
          <w:sz w:val="18"/>
        </w:rPr>
        <w:t>Comment: &lt;&lt;&gt;&gt;</w:t>
      </w:r>
    </w:p>
    <w:p w14:paraId="736028C4" w14:textId="77777777" w:rsidR="00D760B3" w:rsidRDefault="00D760B3" w:rsidP="00D760B3">
      <w:pPr>
        <w:pStyle w:val="BodyText"/>
        <w:rPr>
          <w:sz w:val="18"/>
        </w:rPr>
      </w:pPr>
      <w:r>
        <w:rPr>
          <w:sz w:val="18"/>
        </w:rPr>
        <w:t xml:space="preserve">Comment: &lt;&lt; mfgr | model | modality | mag_dcmtotga.exe parameters | case# lookup code </w:t>
      </w:r>
    </w:p>
    <w:p w14:paraId="4B08CA2F" w14:textId="77777777" w:rsidR="00D760B3" w:rsidRDefault="00D760B3" w:rsidP="00D760B3">
      <w:pPr>
        <w:pStyle w:val="BodyText"/>
        <w:rPr>
          <w:sz w:val="18"/>
        </w:rPr>
      </w:pPr>
      <w:r>
        <w:rPr>
          <w:sz w:val="18"/>
        </w:rPr>
        <w:t>Comment: &lt;&lt; | data extraction code|data extraction file|imaging service&gt;&gt;</w:t>
      </w:r>
    </w:p>
    <w:p w14:paraId="2B4144F7" w14:textId="77777777" w:rsidR="00D760B3" w:rsidRDefault="00D760B3" w:rsidP="00D760B3">
      <w:pPr>
        <w:pStyle w:val="BodyText"/>
        <w:rPr>
          <w:sz w:val="18"/>
        </w:rPr>
      </w:pPr>
      <w:r>
        <w:rPr>
          <w:sz w:val="18"/>
        </w:rPr>
        <w:t>Comment: &lt;&lt;&gt;&gt;</w:t>
      </w:r>
    </w:p>
    <w:p w14:paraId="01FF940C" w14:textId="77777777" w:rsidR="00D760B3" w:rsidRDefault="00D760B3" w:rsidP="00D760B3">
      <w:pPr>
        <w:pStyle w:val="BodyText"/>
        <w:rPr>
          <w:sz w:val="18"/>
        </w:rPr>
      </w:pPr>
      <w:r>
        <w:rPr>
          <w:sz w:val="18"/>
        </w:rPr>
        <w:t xml:space="preserve">Comment: &lt;&lt; Note: for </w:t>
      </w:r>
      <w:r w:rsidR="00196B19">
        <w:rPr>
          <w:sz w:val="18"/>
        </w:rPr>
        <w:t>CPRS Consults and Procedures</w:t>
      </w:r>
      <w:r>
        <w:rPr>
          <w:sz w:val="18"/>
        </w:rPr>
        <w:t>, use the following two values: &gt;&gt;</w:t>
      </w:r>
    </w:p>
    <w:p w14:paraId="44DF3B71" w14:textId="77777777" w:rsidR="00D760B3" w:rsidRDefault="00D760B3" w:rsidP="00D760B3">
      <w:pPr>
        <w:pStyle w:val="BodyText"/>
        <w:rPr>
          <w:sz w:val="18"/>
        </w:rPr>
      </w:pPr>
      <w:r>
        <w:rPr>
          <w:sz w:val="18"/>
        </w:rPr>
        <w:t>Comment: &lt;&lt;</w:t>
      </w:r>
      <w:r>
        <w:rPr>
          <w:sz w:val="18"/>
        </w:rPr>
        <w:tab/>
        <w:t>demtotga.exe parameters should be "&lt;DICOM&gt;"&gt;&gt;</w:t>
      </w:r>
    </w:p>
    <w:p w14:paraId="42F848E7" w14:textId="77777777" w:rsidR="00D760B3" w:rsidRDefault="00D760B3" w:rsidP="00D760B3">
      <w:pPr>
        <w:pStyle w:val="BodyText"/>
        <w:rPr>
          <w:sz w:val="18"/>
        </w:rPr>
      </w:pPr>
      <w:r>
        <w:rPr>
          <w:sz w:val="18"/>
        </w:rPr>
        <w:t>Comment: &lt;&lt;</w:t>
      </w:r>
      <w:r>
        <w:rPr>
          <w:sz w:val="18"/>
        </w:rPr>
        <w:tab/>
        <w:t>Case# lookup code should be "CORRECT^MAGDIR3"&gt;&gt;</w:t>
      </w:r>
    </w:p>
    <w:p w14:paraId="4A119125" w14:textId="77777777" w:rsidR="00D760B3" w:rsidRDefault="00D760B3" w:rsidP="00D760B3">
      <w:pPr>
        <w:pStyle w:val="BodyText"/>
        <w:rPr>
          <w:sz w:val="18"/>
        </w:rPr>
      </w:pPr>
      <w:r>
        <w:rPr>
          <w:sz w:val="18"/>
        </w:rPr>
        <w:t>Comment: &lt;&lt;&gt;&gt;</w:t>
      </w:r>
    </w:p>
    <w:p w14:paraId="1EFA205F" w14:textId="77777777" w:rsidR="00D760B3" w:rsidRDefault="00D760B3" w:rsidP="00D760B3">
      <w:pPr>
        <w:pStyle w:val="BodyText"/>
        <w:rPr>
          <w:sz w:val="18"/>
        </w:rPr>
      </w:pPr>
      <w:r>
        <w:rPr>
          <w:sz w:val="18"/>
        </w:rPr>
        <w:t>Comment: &lt;&lt; Imaging services are defined as follows&gt;&gt;</w:t>
      </w:r>
    </w:p>
    <w:p w14:paraId="7CB88D83" w14:textId="5FF8F430" w:rsidR="00D760B3" w:rsidRDefault="00D760B3" w:rsidP="00D760B3">
      <w:pPr>
        <w:pStyle w:val="BodyText"/>
        <w:rPr>
          <w:sz w:val="18"/>
        </w:rPr>
      </w:pPr>
      <w:r>
        <w:rPr>
          <w:sz w:val="18"/>
        </w:rPr>
        <w:t>Comment: &lt;&lt;    RAD --------- Rad</w:t>
      </w:r>
      <w:r w:rsidR="001A0C20">
        <w:rPr>
          <w:sz w:val="18"/>
          <w:lang w:val="en-US"/>
        </w:rPr>
        <w:t>i</w:t>
      </w:r>
      <w:r>
        <w:rPr>
          <w:sz w:val="18"/>
        </w:rPr>
        <w:t>ology&gt;&gt;</w:t>
      </w:r>
    </w:p>
    <w:p w14:paraId="4F19D2D9" w14:textId="77777777" w:rsidR="00D760B3" w:rsidRDefault="00D760B3" w:rsidP="00D760B3">
      <w:pPr>
        <w:pStyle w:val="BodyText"/>
        <w:rPr>
          <w:sz w:val="18"/>
        </w:rPr>
      </w:pPr>
      <w:r>
        <w:rPr>
          <w:sz w:val="18"/>
        </w:rPr>
        <w:t>Comment: &lt;&lt;    CON --------- Consult/Procedure Request Tracking (CPRS)&gt;&gt;</w:t>
      </w:r>
    </w:p>
    <w:p w14:paraId="2CBABD34" w14:textId="77777777" w:rsidR="00D760B3" w:rsidRDefault="00D760B3" w:rsidP="00D760B3">
      <w:pPr>
        <w:pStyle w:val="BodyText"/>
        <w:rPr>
          <w:sz w:val="18"/>
        </w:rPr>
      </w:pPr>
      <w:r>
        <w:rPr>
          <w:sz w:val="18"/>
        </w:rPr>
        <w:t>Comment: &lt;&lt;</w:t>
      </w:r>
    </w:p>
    <w:p w14:paraId="12F93CB9" w14:textId="77777777" w:rsidR="00D760B3" w:rsidRDefault="00D760B3" w:rsidP="00D760B3">
      <w:pPr>
        <w:pStyle w:val="BodyText"/>
        <w:rPr>
          <w:sz w:val="18"/>
        </w:rPr>
      </w:pPr>
      <w:r>
        <w:rPr>
          <w:sz w:val="18"/>
        </w:rPr>
        <w:t>Comment: &lt;&lt; Examples:&gt;&gt;</w:t>
      </w:r>
    </w:p>
    <w:p w14:paraId="7E9B4DF5" w14:textId="77777777" w:rsidR="00D760B3" w:rsidRDefault="00D760B3" w:rsidP="00D760B3">
      <w:pPr>
        <w:pStyle w:val="BodyText"/>
        <w:rPr>
          <w:sz w:val="18"/>
        </w:rPr>
      </w:pPr>
      <w:r>
        <w:rPr>
          <w:sz w:val="18"/>
        </w:rPr>
        <w:t>Comment: &lt;&lt;&gt;&gt;</w:t>
      </w:r>
    </w:p>
    <w:p w14:paraId="270ABE85" w14:textId="77777777" w:rsidR="00D760B3" w:rsidRDefault="00D760B3" w:rsidP="00D760B3">
      <w:pPr>
        <w:pStyle w:val="BodyText"/>
        <w:rPr>
          <w:sz w:val="18"/>
        </w:rPr>
      </w:pPr>
      <w:r>
        <w:rPr>
          <w:sz w:val="18"/>
        </w:rPr>
        <w:t>ACMECTCOMPANY -- BETA -- CT -- b12 f0</w:t>
      </w:r>
    </w:p>
    <w:p w14:paraId="623BBA5F" w14:textId="77777777" w:rsidR="00D760B3" w:rsidRDefault="00D760B3" w:rsidP="00D760B3">
      <w:pPr>
        <w:pStyle w:val="BodyText"/>
        <w:rPr>
          <w:sz w:val="18"/>
        </w:rPr>
      </w:pPr>
      <w:r>
        <w:rPr>
          <w:sz w:val="18"/>
        </w:rPr>
        <w:t xml:space="preserve">                    GECT^MAGDIR3 -- GECT^MAGDIR4A -- datagect.dic</w:t>
      </w:r>
    </w:p>
    <w:p w14:paraId="2869C859" w14:textId="77777777" w:rsidR="00D760B3" w:rsidRDefault="00D760B3" w:rsidP="00D760B3">
      <w:pPr>
        <w:pStyle w:val="BodyText"/>
        <w:rPr>
          <w:sz w:val="18"/>
        </w:rPr>
      </w:pPr>
      <w:r>
        <w:rPr>
          <w:sz w:val="18"/>
        </w:rPr>
        <w:t>GEMEDICALSYSTEMS -- GENESIS_JUPITER -- CT -- b12 f0</w:t>
      </w:r>
    </w:p>
    <w:p w14:paraId="7D37BF24" w14:textId="77777777" w:rsidR="00D760B3" w:rsidRDefault="00D760B3" w:rsidP="00D760B3">
      <w:pPr>
        <w:pStyle w:val="BodyText"/>
        <w:rPr>
          <w:sz w:val="18"/>
        </w:rPr>
      </w:pPr>
      <w:r>
        <w:rPr>
          <w:sz w:val="18"/>
        </w:rPr>
        <w:t xml:space="preserve">                    GECT^MAGDIR3 -- GECT^MAGDIR4A -- datagect.dic</w:t>
      </w:r>
    </w:p>
    <w:p w14:paraId="5EACCCD9" w14:textId="77777777" w:rsidR="00D760B3" w:rsidRDefault="00D760B3" w:rsidP="00D760B3">
      <w:pPr>
        <w:pStyle w:val="BodyText"/>
        <w:rPr>
          <w:sz w:val="18"/>
        </w:rPr>
      </w:pPr>
      <w:r>
        <w:rPr>
          <w:sz w:val="18"/>
        </w:rPr>
        <w:t>GEMEDICALSYSTEMS -- GENESIS_HISPEED_RP -- CT -- b12 f0</w:t>
      </w:r>
    </w:p>
    <w:p w14:paraId="263B9BF1" w14:textId="77777777" w:rsidR="00D760B3" w:rsidRDefault="00D760B3" w:rsidP="00D760B3">
      <w:pPr>
        <w:pStyle w:val="BodyText"/>
        <w:rPr>
          <w:sz w:val="18"/>
        </w:rPr>
      </w:pPr>
      <w:r>
        <w:rPr>
          <w:sz w:val="18"/>
        </w:rPr>
        <w:t xml:space="preserve">                    GECTHISA^MAGDIR3 -- GECT^MAGDIR4A -- datagect.dic</w:t>
      </w:r>
    </w:p>
    <w:p w14:paraId="57DA30BC" w14:textId="77777777" w:rsidR="00D760B3" w:rsidRDefault="00D760B3" w:rsidP="00D760B3">
      <w:pPr>
        <w:pStyle w:val="BodyText"/>
        <w:rPr>
          <w:sz w:val="18"/>
        </w:rPr>
      </w:pPr>
      <w:r>
        <w:rPr>
          <w:sz w:val="18"/>
        </w:rPr>
        <w:t>GEMEDICALSYSTEMS -- HISPEEDRP -- CT -- b12 f0</w:t>
      </w:r>
    </w:p>
    <w:p w14:paraId="688C815F" w14:textId="77777777" w:rsidR="00D760B3" w:rsidRDefault="00D760B3" w:rsidP="00D760B3">
      <w:pPr>
        <w:pStyle w:val="BodyText"/>
        <w:rPr>
          <w:sz w:val="18"/>
        </w:rPr>
      </w:pPr>
      <w:r>
        <w:rPr>
          <w:sz w:val="18"/>
        </w:rPr>
        <w:t xml:space="preserve">                    GECTHISA^MAGDIR3 -- GECT^MAGDIR4A -- datagect.dic</w:t>
      </w:r>
    </w:p>
    <w:p w14:paraId="714C1AFC" w14:textId="77777777" w:rsidR="00D760B3" w:rsidRDefault="00D760B3" w:rsidP="00D760B3">
      <w:pPr>
        <w:pStyle w:val="BodyText"/>
        <w:rPr>
          <w:sz w:val="18"/>
        </w:rPr>
      </w:pPr>
      <w:r>
        <w:rPr>
          <w:sz w:val="18"/>
        </w:rPr>
        <w:t>GEMEDICALSYSTEMS -- GENESIS_SIGNA -- MR -- b12 f0</w:t>
      </w:r>
    </w:p>
    <w:p w14:paraId="0FB430F5" w14:textId="77777777" w:rsidR="00D760B3" w:rsidRDefault="00D760B3" w:rsidP="00D760B3">
      <w:pPr>
        <w:pStyle w:val="BodyText"/>
        <w:rPr>
          <w:sz w:val="18"/>
        </w:rPr>
      </w:pPr>
      <w:r>
        <w:rPr>
          <w:sz w:val="18"/>
        </w:rPr>
        <w:t xml:space="preserve">                    LONGCASE^MAGDIR3 -- GECT^MAGDIR4A -- datagect.dic</w:t>
      </w:r>
    </w:p>
    <w:p w14:paraId="0EC6E0C7" w14:textId="77777777" w:rsidR="00D760B3" w:rsidRDefault="00D760B3" w:rsidP="00D760B3">
      <w:pPr>
        <w:pStyle w:val="BodyText"/>
        <w:rPr>
          <w:sz w:val="18"/>
        </w:rPr>
      </w:pPr>
      <w:r>
        <w:rPr>
          <w:sz w:val="18"/>
        </w:rPr>
        <w:t>GEMEDICALSYSTEMS -- DRS -- RF -- b8</w:t>
      </w:r>
    </w:p>
    <w:p w14:paraId="7EA9E77D" w14:textId="77777777" w:rsidR="00D760B3" w:rsidRDefault="00D760B3" w:rsidP="00D760B3">
      <w:pPr>
        <w:pStyle w:val="BodyText"/>
        <w:rPr>
          <w:sz w:val="18"/>
        </w:rPr>
      </w:pPr>
      <w:r>
        <w:rPr>
          <w:sz w:val="18"/>
        </w:rPr>
        <w:t xml:space="preserve">                    GEDRS^MAGDIR3 -- GELCA^MAGDIR4A -- datamisc.dic</w:t>
      </w:r>
    </w:p>
    <w:p w14:paraId="5722A543" w14:textId="77777777" w:rsidR="00D760B3" w:rsidRDefault="00D760B3" w:rsidP="00D760B3">
      <w:pPr>
        <w:pStyle w:val="BodyText"/>
        <w:rPr>
          <w:sz w:val="18"/>
        </w:rPr>
      </w:pPr>
      <w:r>
        <w:rPr>
          <w:sz w:val="18"/>
        </w:rPr>
        <w:t>GEMEDICALSYSTEMS -- DLX -- XA -- b10</w:t>
      </w:r>
    </w:p>
    <w:p w14:paraId="672AE91C" w14:textId="77777777" w:rsidR="00D760B3" w:rsidRDefault="00D760B3" w:rsidP="00D760B3">
      <w:pPr>
        <w:pStyle w:val="BodyText"/>
        <w:rPr>
          <w:sz w:val="18"/>
        </w:rPr>
      </w:pPr>
      <w:r>
        <w:rPr>
          <w:sz w:val="18"/>
        </w:rPr>
        <w:t xml:space="preserve">                    STUDYID^MAGDIR3 -- GELCA^MAGDIR4A -- datamisc.dic</w:t>
      </w:r>
    </w:p>
    <w:p w14:paraId="743DB4FB" w14:textId="77777777" w:rsidR="00D760B3" w:rsidRDefault="00D760B3" w:rsidP="00D760B3">
      <w:pPr>
        <w:pStyle w:val="BodyText"/>
        <w:rPr>
          <w:sz w:val="18"/>
        </w:rPr>
      </w:pPr>
      <w:r>
        <w:rPr>
          <w:sz w:val="18"/>
        </w:rPr>
        <w:t>PICKERINTERNATIONAL,INC. -- PQ2000 -- CT -- b12 a1000 f0 c4095</w:t>
      </w:r>
    </w:p>
    <w:p w14:paraId="7E54EAE7" w14:textId="77777777" w:rsidR="00D760B3" w:rsidRDefault="00D760B3" w:rsidP="00D760B3">
      <w:pPr>
        <w:pStyle w:val="BodyText"/>
        <w:rPr>
          <w:sz w:val="18"/>
        </w:rPr>
      </w:pPr>
      <w:r>
        <w:rPr>
          <w:sz w:val="18"/>
        </w:rPr>
        <w:t xml:space="preserve">                    PQ2000^MAGDIR3 -- PICKERCT^MAGDIR4A -- datagect.dic</w:t>
      </w:r>
    </w:p>
    <w:p w14:paraId="1AC4AB83" w14:textId="77777777" w:rsidR="00D760B3" w:rsidRDefault="00D760B3" w:rsidP="00D760B3">
      <w:pPr>
        <w:pStyle w:val="BodyText"/>
        <w:rPr>
          <w:sz w:val="18"/>
        </w:rPr>
      </w:pPr>
      <w:r>
        <w:rPr>
          <w:sz w:val="18"/>
        </w:rPr>
        <w:t>PICKERINTERNATIONAL,INC. -- PQ2000 -- SC -- b12 a1000 f0 c4095</w:t>
      </w:r>
    </w:p>
    <w:p w14:paraId="05F4835B" w14:textId="77777777" w:rsidR="00D760B3" w:rsidRDefault="00D760B3" w:rsidP="00D760B3">
      <w:pPr>
        <w:pStyle w:val="BodyText"/>
        <w:rPr>
          <w:sz w:val="18"/>
        </w:rPr>
      </w:pPr>
      <w:r>
        <w:rPr>
          <w:sz w:val="18"/>
        </w:rPr>
        <w:t xml:space="preserve">                    PQ2000^MAGDIR3 -- PICKERCT^MAGDIR4A -- datagect.dic</w:t>
      </w:r>
    </w:p>
    <w:p w14:paraId="105FE778" w14:textId="77777777" w:rsidR="00D760B3" w:rsidRDefault="00D760B3" w:rsidP="00D760B3">
      <w:pPr>
        <w:pStyle w:val="BodyText"/>
        <w:rPr>
          <w:sz w:val="18"/>
        </w:rPr>
      </w:pPr>
      <w:r>
        <w:rPr>
          <w:sz w:val="18"/>
        </w:rPr>
        <w:t>DEJARNETTERESEARCHSYSTEMS -- IMAGESHAREFUJICRACQUISITIONSTATION -- CR -- b10 f0</w:t>
      </w:r>
    </w:p>
    <w:p w14:paraId="4A3F9CEB" w14:textId="77777777" w:rsidR="00D760B3" w:rsidRDefault="00D760B3" w:rsidP="00D760B3">
      <w:pPr>
        <w:pStyle w:val="BodyText"/>
        <w:rPr>
          <w:sz w:val="18"/>
        </w:rPr>
      </w:pPr>
      <w:r>
        <w:rPr>
          <w:sz w:val="18"/>
        </w:rPr>
        <w:t>c1023 R8/b10 f0 c1023</w:t>
      </w:r>
    </w:p>
    <w:p w14:paraId="0573B14D" w14:textId="77777777" w:rsidR="00D760B3" w:rsidRDefault="00D760B3" w:rsidP="00D760B3">
      <w:pPr>
        <w:pStyle w:val="BodyText"/>
        <w:rPr>
          <w:sz w:val="18"/>
        </w:rPr>
      </w:pPr>
      <w:r>
        <w:rPr>
          <w:sz w:val="18"/>
        </w:rPr>
        <w:t xml:space="preserve">                    LONGCASE^MAGDIR3 --  -- datamisc.dic</w:t>
      </w:r>
    </w:p>
    <w:p w14:paraId="426586DA" w14:textId="77777777" w:rsidR="00D760B3" w:rsidRDefault="00D760B3" w:rsidP="00D760B3">
      <w:pPr>
        <w:pStyle w:val="BodyText"/>
        <w:rPr>
          <w:sz w:val="18"/>
        </w:rPr>
      </w:pPr>
      <w:r>
        <w:rPr>
          <w:sz w:val="18"/>
        </w:rPr>
        <w:t>LUMISYS -- * -- CR -- b12 f0 c4095 R8</w:t>
      </w:r>
    </w:p>
    <w:p w14:paraId="4BF335A8" w14:textId="77777777" w:rsidR="00D760B3" w:rsidRDefault="00D760B3" w:rsidP="00D760B3">
      <w:pPr>
        <w:pStyle w:val="BodyText"/>
        <w:rPr>
          <w:sz w:val="18"/>
        </w:rPr>
      </w:pPr>
      <w:r>
        <w:rPr>
          <w:sz w:val="18"/>
        </w:rPr>
        <w:t xml:space="preserve">                    LONGCASE^MAGDIR3 --  -- datamisc.dic</w:t>
      </w:r>
    </w:p>
    <w:p w14:paraId="4C5E4D6A" w14:textId="77777777" w:rsidR="00D760B3" w:rsidRDefault="00D760B3" w:rsidP="00D760B3">
      <w:pPr>
        <w:pStyle w:val="BodyText"/>
        <w:rPr>
          <w:sz w:val="18"/>
        </w:rPr>
      </w:pPr>
      <w:r>
        <w:rPr>
          <w:sz w:val="18"/>
        </w:rPr>
        <w:t>LUMISYS -- * -- SC -- b12 f0 c4095 R8</w:t>
      </w:r>
    </w:p>
    <w:p w14:paraId="58CCBE1D" w14:textId="77777777" w:rsidR="00D760B3" w:rsidRDefault="00D760B3" w:rsidP="00D760B3">
      <w:pPr>
        <w:pStyle w:val="BodyText"/>
        <w:rPr>
          <w:sz w:val="18"/>
        </w:rPr>
      </w:pPr>
      <w:r>
        <w:rPr>
          <w:sz w:val="18"/>
        </w:rPr>
        <w:t xml:space="preserve">                    LONGCASE^MAGDIR3 --  -- datamisc.dic</w:t>
      </w:r>
    </w:p>
    <w:p w14:paraId="41A639DF" w14:textId="77777777" w:rsidR="00D760B3" w:rsidRDefault="00D760B3" w:rsidP="00D760B3">
      <w:pPr>
        <w:pStyle w:val="BodyText"/>
        <w:rPr>
          <w:sz w:val="18"/>
        </w:rPr>
      </w:pPr>
      <w:r>
        <w:rPr>
          <w:sz w:val="18"/>
        </w:rPr>
        <w:t>LUMISYS -- * -- RAD -- b12 f0 c4095 R8</w:t>
      </w:r>
    </w:p>
    <w:p w14:paraId="210709F6" w14:textId="77777777" w:rsidR="00D760B3" w:rsidRDefault="00D760B3" w:rsidP="00D760B3">
      <w:pPr>
        <w:pStyle w:val="BodyText"/>
        <w:rPr>
          <w:sz w:val="18"/>
        </w:rPr>
      </w:pPr>
      <w:r>
        <w:rPr>
          <w:sz w:val="18"/>
        </w:rPr>
        <w:t xml:space="preserve">                    LONGCASE^MAGDIR3 --  -- datamisc.dic</w:t>
      </w:r>
    </w:p>
    <w:p w14:paraId="2615F610" w14:textId="77777777" w:rsidR="00D760B3" w:rsidRDefault="00D760B3" w:rsidP="00D760B3">
      <w:pPr>
        <w:pStyle w:val="BodyText"/>
        <w:rPr>
          <w:sz w:val="18"/>
        </w:rPr>
      </w:pPr>
      <w:r>
        <w:rPr>
          <w:sz w:val="18"/>
        </w:rPr>
        <w:t>ASPECTELECTRONICS,INC. -- ACCESSACQUISITIONMODULE -- US -- b8</w:t>
      </w:r>
    </w:p>
    <w:p w14:paraId="338D9988" w14:textId="77777777" w:rsidR="00D760B3" w:rsidRDefault="00D760B3" w:rsidP="00D760B3">
      <w:pPr>
        <w:pStyle w:val="BodyText"/>
        <w:rPr>
          <w:sz w:val="18"/>
        </w:rPr>
      </w:pPr>
      <w:r>
        <w:rPr>
          <w:sz w:val="18"/>
        </w:rPr>
        <w:t xml:space="preserve">                    PIDCASE^MAGDIR3 --  -- datamisc.dic</w:t>
      </w:r>
    </w:p>
    <w:p w14:paraId="5A47C874" w14:textId="77777777" w:rsidR="00D760B3" w:rsidRDefault="00D760B3" w:rsidP="00D760B3">
      <w:pPr>
        <w:pStyle w:val="BodyText"/>
        <w:rPr>
          <w:sz w:val="18"/>
        </w:rPr>
      </w:pPr>
      <w:r>
        <w:rPr>
          <w:sz w:val="18"/>
        </w:rPr>
        <w:t>TOPCON –- NW6S -– XC -- &lt;DICOM&gt;</w:t>
      </w:r>
    </w:p>
    <w:p w14:paraId="0EE1E003" w14:textId="77777777" w:rsidR="00D760B3" w:rsidRDefault="00D760B3" w:rsidP="00D760B3">
      <w:pPr>
        <w:pStyle w:val="BodyText"/>
        <w:ind w:left="1440" w:firstLine="720"/>
        <w:rPr>
          <w:sz w:val="18"/>
        </w:rPr>
      </w:pPr>
      <w:r>
        <w:rPr>
          <w:sz w:val="18"/>
        </w:rPr>
        <w:t>CORRECT^MAGDIR3 -- datamisc.dic -- CON</w:t>
      </w:r>
    </w:p>
    <w:p w14:paraId="0A5B8CB7" w14:textId="77777777" w:rsidR="00D760B3" w:rsidRDefault="00D760B3" w:rsidP="00D760B3">
      <w:pPr>
        <w:pStyle w:val="BodyText"/>
        <w:rPr>
          <w:sz w:val="18"/>
        </w:rPr>
      </w:pPr>
      <w:r>
        <w:rPr>
          <w:sz w:val="18"/>
        </w:rPr>
        <w:t>#</w:t>
      </w:r>
    </w:p>
    <w:p w14:paraId="7531EFBD" w14:textId="77777777" w:rsidR="00D760B3" w:rsidRDefault="00D760B3" w:rsidP="00D760B3">
      <w:pPr>
        <w:pStyle w:val="BodyText"/>
        <w:rPr>
          <w:sz w:val="18"/>
        </w:rPr>
      </w:pPr>
      <w:r>
        <w:rPr>
          <w:sz w:val="18"/>
        </w:rPr>
        <w:t>Comment: &lt;&lt;&gt;&gt;</w:t>
      </w:r>
    </w:p>
    <w:p w14:paraId="17C72CC2" w14:textId="77777777" w:rsidR="00D760B3" w:rsidRDefault="00D760B3" w:rsidP="00D760B3">
      <w:pPr>
        <w:pStyle w:val="BodyText"/>
        <w:rPr>
          <w:sz w:val="18"/>
        </w:rPr>
      </w:pPr>
      <w:r>
        <w:rPr>
          <w:sz w:val="18"/>
        </w:rPr>
        <w:t>Comment: &lt;&lt; Place your entries below&gt;&gt;</w:t>
      </w:r>
    </w:p>
    <w:p w14:paraId="4F0CD522" w14:textId="77777777" w:rsidR="00D760B3" w:rsidRDefault="00D760B3" w:rsidP="00D760B3">
      <w:pPr>
        <w:pStyle w:val="BodyText"/>
      </w:pPr>
      <w:r>
        <w:rPr>
          <w:sz w:val="18"/>
        </w:rPr>
        <w:t>Comment: &lt;&lt; end of file&gt;&gt;</w:t>
      </w:r>
    </w:p>
    <w:p w14:paraId="3A595E35" w14:textId="77777777" w:rsidR="00D760B3" w:rsidRDefault="00D760B3" w:rsidP="00D760B3">
      <w:pPr>
        <w:pStyle w:val="BodyText"/>
      </w:pPr>
    </w:p>
    <w:p w14:paraId="117FDD77" w14:textId="77777777" w:rsidR="00D760B3" w:rsidRDefault="00D760B3" w:rsidP="00D760B3">
      <w:pPr>
        <w:pStyle w:val="BodyText"/>
      </w:pPr>
      <w:r>
        <w:t xml:space="preserve">Ready to build the "Data Transfer" Dictionaries?  y// </w:t>
      </w:r>
      <w:r>
        <w:rPr>
          <w:b/>
        </w:rPr>
        <w:t>y &lt;Enter&gt;</w:t>
      </w:r>
    </w:p>
    <w:p w14:paraId="715FD945" w14:textId="77777777" w:rsidR="00D760B3" w:rsidRDefault="00D760B3" w:rsidP="00D760B3">
      <w:pPr>
        <w:pStyle w:val="BodyText"/>
        <w:rPr>
          <w:sz w:val="18"/>
        </w:rPr>
      </w:pPr>
      <w:r>
        <w:rPr>
          <w:sz w:val="18"/>
        </w:rPr>
        <w:t>F:\DICOM\Dict\DataGECT.DIC</w:t>
      </w:r>
    </w:p>
    <w:p w14:paraId="051F315E" w14:textId="77777777" w:rsidR="00D760B3" w:rsidRDefault="00D760B3" w:rsidP="00D760B3">
      <w:pPr>
        <w:pStyle w:val="BodyText"/>
        <w:rPr>
          <w:sz w:val="18"/>
        </w:rPr>
      </w:pPr>
      <w:r>
        <w:rPr>
          <w:sz w:val="18"/>
        </w:rPr>
        <w:t>F:\DICOM\Dict\DataMISC.DIC</w:t>
      </w:r>
    </w:p>
    <w:p w14:paraId="18B59C06" w14:textId="77777777" w:rsidR="00D760B3" w:rsidRDefault="00D760B3" w:rsidP="000179E5">
      <w:pPr>
        <w:pStyle w:val="PlainText"/>
      </w:pPr>
    </w:p>
    <w:p w14:paraId="0A2F407D" w14:textId="77777777" w:rsidR="00D760B3" w:rsidRDefault="002943E0" w:rsidP="000179E5">
      <w:pPr>
        <w:pStyle w:val="Note"/>
      </w:pPr>
      <w:r>
        <w:rPr>
          <w:rStyle w:val="Strong"/>
        </w:rPr>
        <w:t>Note:</w:t>
      </w:r>
      <w:r>
        <w:rPr>
          <w:rStyle w:val="Strong"/>
        </w:rPr>
        <w:tab/>
      </w:r>
      <w:r w:rsidR="00D760B3">
        <w:t xml:space="preserve">In the </w:t>
      </w:r>
      <w:r w:rsidR="005E36CC">
        <w:t>.</w:t>
      </w:r>
      <w:r w:rsidR="005E36CC" w:rsidRPr="00986E17">
        <w:rPr>
          <w:rFonts w:ascii="Lucida Console" w:hAnsi="Lucida Console"/>
          <w:sz w:val="18"/>
          <w:szCs w:val="22"/>
        </w:rPr>
        <w:t>DIC</w:t>
      </w:r>
      <w:r w:rsidR="00D760B3">
        <w:t xml:space="preserve"> files, leading and trailing spaces are ignored when the data is imported into </w:t>
      </w:r>
      <w:r>
        <w:tab/>
      </w:r>
      <w:r w:rsidR="00D760B3">
        <w:t>the database. This makes it possible to align information for easier reading.</w:t>
      </w:r>
    </w:p>
    <w:p w14:paraId="51C9B8A0" w14:textId="77777777" w:rsidR="00D760B3" w:rsidRDefault="00D760B3" w:rsidP="00D760B3">
      <w:pPr>
        <w:pStyle w:val="Heading3"/>
      </w:pPr>
      <w:bookmarkStart w:id="817" w:name="_Toc141153294"/>
      <w:bookmarkStart w:id="818" w:name="_Toc279574073"/>
      <w:bookmarkStart w:id="819" w:name="_Toc479761668"/>
      <w:r>
        <w:t>Update PORTLIST.DIC</w:t>
      </w:r>
      <w:bookmarkEnd w:id="817"/>
      <w:bookmarkEnd w:id="818"/>
      <w:bookmarkEnd w:id="819"/>
    </w:p>
    <w:p w14:paraId="42BCBB53" w14:textId="77777777" w:rsidR="00D760B3" w:rsidRDefault="00D760B3" w:rsidP="000179E5">
      <w:pPr>
        <w:pStyle w:val="Note"/>
      </w:pPr>
      <w:r>
        <w:rPr>
          <w:b/>
        </w:rPr>
        <w:t>Note:</w:t>
      </w:r>
      <w:r w:rsidR="002943E0">
        <w:tab/>
      </w:r>
      <w:r>
        <w:t xml:space="preserve">This dictionary is needed only if your site is interfacing to a commercial PACS or a </w:t>
      </w:r>
      <w:r w:rsidR="002943E0">
        <w:tab/>
      </w:r>
      <w:r>
        <w:t>commercial Modality Worklist Broker (</w:t>
      </w:r>
      <w:r w:rsidR="00CF3566">
        <w:t>that is</w:t>
      </w:r>
      <w:r>
        <w:t xml:space="preserve">, a Mitra Broker or a DeJarnette </w:t>
      </w:r>
      <w:r w:rsidR="002943E0">
        <w:tab/>
      </w:r>
      <w:r>
        <w:t>MediShare).</w:t>
      </w:r>
    </w:p>
    <w:p w14:paraId="5D6B39E4" w14:textId="77777777" w:rsidR="00D760B3" w:rsidRDefault="00D760B3" w:rsidP="006E0038">
      <w:pPr>
        <w:pStyle w:val="aNorm"/>
      </w:pPr>
      <w:r>
        <w:t xml:space="preserve">The list of VistA Server TCP/IP port numbers is maintained in master file </w:t>
      </w:r>
      <w:r w:rsidR="00D8457D" w:rsidRPr="00986E17">
        <w:rPr>
          <w:rFonts w:ascii="Lucida Console" w:hAnsi="Lucida Console"/>
          <w:sz w:val="18"/>
          <w:szCs w:val="22"/>
        </w:rPr>
        <w:t>P</w:t>
      </w:r>
      <w:r w:rsidR="00D8457D">
        <w:rPr>
          <w:rFonts w:ascii="Lucida Console" w:hAnsi="Lucida Console"/>
          <w:sz w:val="18"/>
          <w:szCs w:val="22"/>
        </w:rPr>
        <w:t>ORTLIST</w:t>
      </w:r>
      <w:r w:rsidRPr="00986E17">
        <w:rPr>
          <w:rFonts w:ascii="Lucida Console" w:hAnsi="Lucida Console"/>
          <w:sz w:val="18"/>
          <w:szCs w:val="22"/>
        </w:rPr>
        <w:t>.DIC</w:t>
      </w:r>
      <w:r w:rsidR="00691C2C">
        <w:fldChar w:fldCharType="begin"/>
      </w:r>
      <w:r>
        <w:instrText xml:space="preserve"> XE </w:instrText>
      </w:r>
      <w:r w:rsidR="001D290A">
        <w:instrText>“</w:instrText>
      </w:r>
      <w:r w:rsidR="00D8457D">
        <w:instrText>PORTLIST</w:instrText>
      </w:r>
      <w:r>
        <w:instrText>.DIC</w:instrText>
      </w:r>
      <w:r w:rsidR="001D290A">
        <w:instrText>”</w:instrText>
      </w:r>
      <w:r>
        <w:instrText xml:space="preserve"> </w:instrText>
      </w:r>
      <w:r w:rsidR="00691C2C">
        <w:fldChar w:fldCharType="end"/>
      </w:r>
      <w:r>
        <w:t xml:space="preserve">. This menu option loads the contents of this file into the VistA Imaging </w:t>
      </w:r>
      <w:r w:rsidR="008614FD">
        <w:t>Legacy DICOM Gateway</w:t>
      </w:r>
      <w:r>
        <w:t xml:space="preserve"> MUMPS database.</w:t>
      </w:r>
    </w:p>
    <w:p w14:paraId="7598B864" w14:textId="5EA2962D" w:rsidR="00D760B3" w:rsidRDefault="00D760B3" w:rsidP="006E0038">
      <w:pPr>
        <w:pStyle w:val="aNorm"/>
      </w:pPr>
      <w:r>
        <w:t>Use the Caché Terminal to start a session for this menu option.</w:t>
      </w:r>
    </w:p>
    <w:p w14:paraId="7EE6C8FD" w14:textId="1269A1B2" w:rsidR="00236DA5" w:rsidRPr="00236DA5" w:rsidRDefault="00B84CEC" w:rsidP="00236DA5">
      <w:pPr>
        <w:pStyle w:val="aNormal"/>
      </w:pPr>
      <w:r w:rsidRPr="003E4891">
        <w:rPr>
          <w:noProof/>
        </w:rPr>
        <w:drawing>
          <wp:inline distT="0" distB="0" distL="0" distR="0" wp14:anchorId="74E2C103" wp14:editId="513C20EE">
            <wp:extent cx="1962150" cy="3552825"/>
            <wp:effectExtent l="0" t="0" r="0" b="0"/>
            <wp:docPr id="17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6B98B11" w14:textId="77777777" w:rsidR="00D760B3" w:rsidRDefault="00D760B3" w:rsidP="006E0038">
      <w:pPr>
        <w:pStyle w:val="aNorm"/>
      </w:pPr>
      <w:r>
        <w:t>After login, select the following menu options:</w:t>
      </w:r>
    </w:p>
    <w:p w14:paraId="47190070" w14:textId="77777777" w:rsidR="00D760B3" w:rsidRDefault="00D760B3" w:rsidP="000668CE">
      <w:pPr>
        <w:pStyle w:val="ListNumber"/>
        <w:numPr>
          <w:ilvl w:val="0"/>
          <w:numId w:val="121"/>
        </w:numPr>
      </w:pPr>
      <w:r>
        <w:t xml:space="preserve">In the first menu, select </w:t>
      </w:r>
      <w:r w:rsidRPr="002C4914">
        <w:rPr>
          <w:b/>
        </w:rPr>
        <w:t>#4 (System Maintenance)</w:t>
      </w:r>
      <w:r>
        <w:t>.</w:t>
      </w:r>
    </w:p>
    <w:p w14:paraId="2532ACDE" w14:textId="77777777" w:rsidR="00D760B3" w:rsidRDefault="00D760B3" w:rsidP="009A7C0B">
      <w:pPr>
        <w:pStyle w:val="ListNumber"/>
      </w:pPr>
      <w:r>
        <w:t xml:space="preserve">In the second menu, select </w:t>
      </w:r>
      <w:r w:rsidRPr="000179E5">
        <w:t>#2 (Gateway Configuration and DICOM Master Files)</w:t>
      </w:r>
      <w:r>
        <w:t>.</w:t>
      </w:r>
    </w:p>
    <w:p w14:paraId="241E94DF" w14:textId="77777777" w:rsidR="00D760B3" w:rsidRDefault="00D760B3" w:rsidP="000668CE">
      <w:pPr>
        <w:pStyle w:val="ListNumber"/>
      </w:pPr>
      <w:r>
        <w:t xml:space="preserve">In the third menu, select </w:t>
      </w:r>
      <w:r w:rsidRPr="000179E5">
        <w:rPr>
          <w:b/>
        </w:rPr>
        <w:t>#</w:t>
      </w:r>
      <w:r w:rsidR="00A366BA" w:rsidRPr="000179E5">
        <w:rPr>
          <w:b/>
        </w:rPr>
        <w:t>6</w:t>
      </w:r>
      <w:r w:rsidRPr="000179E5">
        <w:rPr>
          <w:b/>
        </w:rPr>
        <w:t xml:space="preserve"> (Update PORTLIST.DIC)</w:t>
      </w:r>
      <w:r>
        <w:t>.</w:t>
      </w:r>
    </w:p>
    <w:p w14:paraId="4441E8C8" w14:textId="77777777" w:rsidR="00D760B3" w:rsidRDefault="00D760B3" w:rsidP="000179E5">
      <w:pPr>
        <w:pStyle w:val="PlainText"/>
      </w:pPr>
    </w:p>
    <w:p w14:paraId="2F8C1C38" w14:textId="77777777" w:rsidR="00D760B3" w:rsidRDefault="00D760B3" w:rsidP="006E0038">
      <w:pPr>
        <w:pStyle w:val="aNorm"/>
      </w:pPr>
      <w:r>
        <w:t>The following will be displayed to confirm the progress of the dictionary update:</w:t>
      </w:r>
    </w:p>
    <w:p w14:paraId="2D2368D6" w14:textId="77777777" w:rsidR="00D760B3" w:rsidRDefault="00D760B3" w:rsidP="00D760B3">
      <w:pPr>
        <w:pStyle w:val="BodyText"/>
      </w:pPr>
      <w:r>
        <w:t xml:space="preserve">Building the </w:t>
      </w:r>
      <w:smartTag w:uri="urn:schemas-microsoft-com:office:smarttags" w:element="place">
        <w:smartTag w:uri="urn:schemas-microsoft-com:office:smarttags" w:element="PlaceName">
          <w:r>
            <w:t>TCP/IP</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xml:space="preserve"> Dictionary -- ^MAGDICOM(2006.584)</w:t>
      </w:r>
    </w:p>
    <w:p w14:paraId="4279A113" w14:textId="77777777" w:rsidR="00D760B3" w:rsidRDefault="00D760B3" w:rsidP="00D760B3">
      <w:pPr>
        <w:pStyle w:val="BodyText"/>
      </w:pPr>
      <w:r>
        <w:t xml:space="preserve">Ready to read dictionary file "F:\DICOM\Dict\PORTLIST.DIC"?  y// </w:t>
      </w:r>
      <w:r>
        <w:rPr>
          <w:b/>
        </w:rPr>
        <w:t>y &lt;Enter&gt;</w:t>
      </w:r>
    </w:p>
    <w:p w14:paraId="4F252CBE" w14:textId="77777777" w:rsidR="00D760B3" w:rsidRDefault="00D760B3" w:rsidP="00D760B3">
      <w:pPr>
        <w:pStyle w:val="BodyText"/>
      </w:pPr>
    </w:p>
    <w:p w14:paraId="603262DE" w14:textId="77777777" w:rsidR="00D760B3" w:rsidRDefault="00D760B3" w:rsidP="00D760B3">
      <w:pPr>
        <w:pStyle w:val="BodyText"/>
        <w:rPr>
          <w:sz w:val="18"/>
        </w:rPr>
      </w:pPr>
      <w:r>
        <w:rPr>
          <w:sz w:val="18"/>
        </w:rPr>
        <w:t>Comment: &lt;&lt;Menu Option|AE Title|Port|File Mode (FIFO QUEUE or DIRECT)|CHANNEL&gt;&gt;</w:t>
      </w:r>
    </w:p>
    <w:p w14:paraId="0807C36E" w14:textId="77777777" w:rsidR="00D760B3" w:rsidRDefault="00D760B3" w:rsidP="00D760B3">
      <w:pPr>
        <w:pStyle w:val="BodyText"/>
        <w:rPr>
          <w:sz w:val="18"/>
        </w:rPr>
      </w:pPr>
      <w:r>
        <w:rPr>
          <w:sz w:val="18"/>
        </w:rPr>
        <w:t>PACS INTERFACE -- VISTA PACS I/F -- 60040 -- FIFO QUEUE -- 1</w:t>
      </w:r>
    </w:p>
    <w:p w14:paraId="2CE11234" w14:textId="77777777" w:rsidR="00D760B3" w:rsidRDefault="00D760B3" w:rsidP="00D760B3">
      <w:pPr>
        <w:pStyle w:val="BodyText"/>
        <w:rPr>
          <w:sz w:val="18"/>
        </w:rPr>
      </w:pPr>
      <w:r>
        <w:rPr>
          <w:sz w:val="18"/>
        </w:rPr>
        <w:t>Comment: &lt;&lt;MITRA Broker Interface|VistA PACS I/F|60041|FIFO QUEUE|2&gt;&gt;</w:t>
      </w:r>
    </w:p>
    <w:p w14:paraId="5184140E" w14:textId="77777777" w:rsidR="00D760B3" w:rsidRDefault="00D760B3" w:rsidP="00D760B3">
      <w:pPr>
        <w:pStyle w:val="BodyText"/>
        <w:rPr>
          <w:sz w:val="18"/>
        </w:rPr>
      </w:pPr>
      <w:r>
        <w:rPr>
          <w:sz w:val="18"/>
        </w:rPr>
        <w:t>Comment: &lt;&lt;DeJarnette Medishare Interface|VistA PACS I/F|60042|FIFO QUEUE|2&gt;&gt;</w:t>
      </w:r>
    </w:p>
    <w:p w14:paraId="53023BA5" w14:textId="77777777" w:rsidR="00D760B3" w:rsidRDefault="00D760B3" w:rsidP="00D760B3">
      <w:pPr>
        <w:pStyle w:val="BodyText"/>
        <w:rPr>
          <w:sz w:val="18"/>
        </w:rPr>
      </w:pPr>
      <w:r>
        <w:rPr>
          <w:sz w:val="18"/>
        </w:rPr>
        <w:t>Comment: &lt;&lt;</w:t>
      </w:r>
      <w:smartTag w:uri="urn:schemas-microsoft-com:office:smarttags" w:element="place">
        <w:smartTag w:uri="urn:schemas-microsoft-com:office:smarttags" w:element="PlaceName">
          <w:r>
            <w:rPr>
              <w:sz w:val="18"/>
            </w:rPr>
            <w:t>Perry</w:t>
          </w:r>
        </w:smartTag>
        <w:r>
          <w:rPr>
            <w:sz w:val="18"/>
          </w:rPr>
          <w:t xml:space="preserve"> </w:t>
        </w:r>
        <w:smartTag w:uri="urn:schemas-microsoft-com:office:smarttags" w:element="PlaceName">
          <w:r>
            <w:rPr>
              <w:sz w:val="18"/>
            </w:rPr>
            <w:t>Point</w:t>
          </w:r>
        </w:smartTag>
        <w:r>
          <w:rPr>
            <w:sz w:val="18"/>
          </w:rPr>
          <w:t xml:space="preserve"> </w:t>
        </w:r>
        <w:smartTag w:uri="urn:schemas-microsoft-com:office:smarttags" w:element="PlaceName">
          <w:r>
            <w:rPr>
              <w:sz w:val="18"/>
            </w:rPr>
            <w:t>CR</w:t>
          </w:r>
        </w:smartTag>
      </w:smartTag>
      <w:r>
        <w:rPr>
          <w:sz w:val="18"/>
        </w:rPr>
        <w:t xml:space="preserve"> (a)|PP_CR_A|60043|DIRECT|1&gt;&gt;</w:t>
      </w:r>
    </w:p>
    <w:p w14:paraId="17B70BA0" w14:textId="77777777" w:rsidR="00D760B3" w:rsidRDefault="00D760B3" w:rsidP="00D760B3">
      <w:pPr>
        <w:pStyle w:val="BodyText"/>
        <w:rPr>
          <w:sz w:val="18"/>
        </w:rPr>
      </w:pPr>
      <w:r>
        <w:rPr>
          <w:sz w:val="18"/>
        </w:rPr>
        <w:t>Comment: &lt;&lt;Perry Point CR (b)|PP_CR_B|60044|DIRECT|1&gt;&gt;</w:t>
      </w:r>
    </w:p>
    <w:p w14:paraId="6445B511" w14:textId="77777777" w:rsidR="006E0038" w:rsidRDefault="006E0038" w:rsidP="000179E5">
      <w:pPr>
        <w:pStyle w:val="PlainText"/>
      </w:pPr>
    </w:p>
    <w:p w14:paraId="61403300" w14:textId="77777777" w:rsidR="00D760B3" w:rsidRDefault="002943E0" w:rsidP="000179E5">
      <w:pPr>
        <w:pStyle w:val="Note"/>
      </w:pPr>
      <w:r>
        <w:rPr>
          <w:rStyle w:val="Strong"/>
        </w:rPr>
        <w:t>Note:</w:t>
      </w:r>
      <w:r>
        <w:rPr>
          <w:rStyle w:val="Strong"/>
        </w:rPr>
        <w:tab/>
      </w:r>
      <w:r w:rsidR="00D760B3">
        <w:t xml:space="preserve">In the </w:t>
      </w:r>
      <w:r w:rsidR="005E36CC">
        <w:t>.DIC</w:t>
      </w:r>
      <w:r w:rsidR="00D760B3">
        <w:t xml:space="preserve"> files, leading and trailing spaces are ignored when the data is imported into </w:t>
      </w:r>
      <w:r>
        <w:tab/>
      </w:r>
      <w:r w:rsidR="00D760B3">
        <w:t>the database. This makes it possible to align information for easier reading.</w:t>
      </w:r>
    </w:p>
    <w:p w14:paraId="76F1816E" w14:textId="77777777" w:rsidR="00D760B3" w:rsidRPr="00DE5B7E" w:rsidRDefault="00D760B3" w:rsidP="00D760B3">
      <w:pPr>
        <w:pStyle w:val="Heading3"/>
      </w:pPr>
      <w:bookmarkStart w:id="820" w:name="_Ref479993172"/>
      <w:bookmarkStart w:id="821" w:name="_Ref479993214"/>
      <w:bookmarkStart w:id="822" w:name="_Toc141153295"/>
      <w:bookmarkStart w:id="823" w:name="_Toc279574074"/>
      <w:bookmarkStart w:id="824" w:name="_Toc479761669"/>
      <w:r w:rsidRPr="00DE5B7E">
        <w:t>Update SCU_LIST.DIC</w:t>
      </w:r>
      <w:bookmarkEnd w:id="820"/>
      <w:bookmarkEnd w:id="821"/>
      <w:bookmarkEnd w:id="822"/>
      <w:bookmarkEnd w:id="823"/>
      <w:bookmarkEnd w:id="824"/>
    </w:p>
    <w:p w14:paraId="29FF5186" w14:textId="77777777" w:rsidR="00D760B3" w:rsidRDefault="00D760B3" w:rsidP="006E0038">
      <w:pPr>
        <w:pStyle w:val="aNorm"/>
      </w:pPr>
      <w:r>
        <w:t xml:space="preserve">This menu option loads the contents of the </w:t>
      </w:r>
      <w:r w:rsidRPr="00986E17">
        <w:rPr>
          <w:rStyle w:val="Strong"/>
          <w:rFonts w:ascii="Lucida Console" w:hAnsi="Lucida Console"/>
          <w:b w:val="0"/>
          <w:sz w:val="18"/>
          <w:szCs w:val="22"/>
        </w:rPr>
        <w:t>SCU_</w:t>
      </w:r>
      <w:r w:rsidR="005E36CC" w:rsidRPr="00986E17">
        <w:rPr>
          <w:rStyle w:val="Strong"/>
          <w:rFonts w:ascii="Lucida Console" w:hAnsi="Lucida Console"/>
          <w:b w:val="0"/>
          <w:sz w:val="18"/>
          <w:szCs w:val="22"/>
        </w:rPr>
        <w:t>LIST</w:t>
      </w:r>
      <w:r w:rsidRPr="00986E17">
        <w:rPr>
          <w:rStyle w:val="Strong"/>
          <w:rFonts w:ascii="Lucida Console" w:hAnsi="Lucida Console"/>
          <w:b w:val="0"/>
          <w:sz w:val="18"/>
          <w:szCs w:val="22"/>
        </w:rPr>
        <w:t>.DIC</w:t>
      </w:r>
      <w:r>
        <w:t xml:space="preserve"> </w:t>
      </w:r>
      <w:r w:rsidR="00691C2C">
        <w:fldChar w:fldCharType="begin"/>
      </w:r>
      <w:r>
        <w:instrText xml:space="preserve"> XE </w:instrText>
      </w:r>
      <w:r w:rsidR="001D290A">
        <w:instrText>“</w:instrText>
      </w:r>
      <w:r>
        <w:instrText>SCU_</w:instrText>
      </w:r>
      <w:r w:rsidR="00D8457D">
        <w:instrText>LIST</w:instrText>
      </w:r>
      <w:r>
        <w:instrText>.DIC</w:instrText>
      </w:r>
      <w:r w:rsidR="001D290A">
        <w:instrText>”</w:instrText>
      </w:r>
      <w:r>
        <w:instrText xml:space="preserve"> </w:instrText>
      </w:r>
      <w:r w:rsidR="00691C2C">
        <w:fldChar w:fldCharType="end"/>
      </w:r>
      <w:r>
        <w:t xml:space="preserve">.file into the VistA Imaging </w:t>
      </w:r>
      <w:r w:rsidR="008614FD">
        <w:t>Legacy DICOM Gateway</w:t>
      </w:r>
      <w:r>
        <w:t xml:space="preserve"> MUMPS database (#2006.585), and into the DICOM TRANSMIT DESTINATION </w:t>
      </w:r>
      <w:r w:rsidR="00BC59A5">
        <w:t>file</w:t>
      </w:r>
      <w:r>
        <w:t xml:space="preserve"> (#2006.587) in the VistA System</w:t>
      </w:r>
      <w:r w:rsidRPr="00286732">
        <w:t>.</w:t>
      </w:r>
      <w:r w:rsidR="004B6899" w:rsidRPr="00693938">
        <w:t xml:space="preserve"> </w:t>
      </w:r>
    </w:p>
    <w:p w14:paraId="42E73F32" w14:textId="62A22230" w:rsidR="00D760B3" w:rsidRDefault="00D760B3" w:rsidP="006E0038">
      <w:pPr>
        <w:pStyle w:val="aNorm"/>
      </w:pPr>
      <w:r>
        <w:t>Use the Caché Terminal to start a session for this menu option.</w:t>
      </w:r>
    </w:p>
    <w:p w14:paraId="3C703FE0" w14:textId="187E5C20" w:rsidR="00236DA5" w:rsidRPr="00236DA5" w:rsidRDefault="00B84CEC" w:rsidP="00236DA5">
      <w:pPr>
        <w:pStyle w:val="aNormal"/>
      </w:pPr>
      <w:r w:rsidRPr="003E4891">
        <w:rPr>
          <w:noProof/>
        </w:rPr>
        <w:drawing>
          <wp:inline distT="0" distB="0" distL="0" distR="0" wp14:anchorId="1BEF5ADB" wp14:editId="0E5651E3">
            <wp:extent cx="1962150" cy="3552825"/>
            <wp:effectExtent l="0" t="0" r="0" b="0"/>
            <wp:docPr id="17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94F3EA1" w14:textId="77777777" w:rsidR="00D760B3" w:rsidRDefault="00D760B3" w:rsidP="006E0038">
      <w:pPr>
        <w:pStyle w:val="aNorm"/>
      </w:pPr>
      <w:r>
        <w:t>After login, select the following menu options:</w:t>
      </w:r>
    </w:p>
    <w:p w14:paraId="3022808E" w14:textId="77777777" w:rsidR="00D760B3" w:rsidRDefault="00D760B3" w:rsidP="000668CE">
      <w:pPr>
        <w:pStyle w:val="ListNumber"/>
        <w:numPr>
          <w:ilvl w:val="0"/>
          <w:numId w:val="122"/>
        </w:numPr>
      </w:pPr>
      <w:r>
        <w:t xml:space="preserve">In the first menu, select </w:t>
      </w:r>
      <w:r w:rsidRPr="002C4914">
        <w:rPr>
          <w:b/>
        </w:rPr>
        <w:t>#4 (System Maintenance)</w:t>
      </w:r>
      <w:r>
        <w:t>.</w:t>
      </w:r>
    </w:p>
    <w:p w14:paraId="36AA87CD" w14:textId="77777777" w:rsidR="00D760B3" w:rsidRDefault="00D760B3" w:rsidP="009A7C0B">
      <w:pPr>
        <w:pStyle w:val="ListNumber"/>
      </w:pPr>
      <w:r>
        <w:t xml:space="preserve">In the second menu, select </w:t>
      </w:r>
      <w:r w:rsidRPr="000179E5">
        <w:t>#2 (Gateway Configuration and DICOM Master Files)</w:t>
      </w:r>
      <w:r>
        <w:t>.</w:t>
      </w:r>
    </w:p>
    <w:p w14:paraId="47289080" w14:textId="77777777" w:rsidR="00D760B3" w:rsidRDefault="00D760B3" w:rsidP="000668CE">
      <w:pPr>
        <w:pStyle w:val="ListNumber"/>
      </w:pPr>
      <w:r>
        <w:t xml:space="preserve">In the third menu, select </w:t>
      </w:r>
      <w:r w:rsidRPr="000179E5">
        <w:rPr>
          <w:b/>
        </w:rPr>
        <w:t>#</w:t>
      </w:r>
      <w:r w:rsidR="00A366BA" w:rsidRPr="000179E5">
        <w:rPr>
          <w:b/>
        </w:rPr>
        <w:t>7</w:t>
      </w:r>
      <w:r w:rsidRPr="000179E5">
        <w:rPr>
          <w:b/>
        </w:rPr>
        <w:t xml:space="preserve"> (Update SCU_LIST.DIC)</w:t>
      </w:r>
      <w:r>
        <w:t>.</w:t>
      </w:r>
    </w:p>
    <w:p w14:paraId="7A3C4DD9" w14:textId="77777777" w:rsidR="00D760B3" w:rsidRDefault="00D760B3" w:rsidP="000179E5">
      <w:pPr>
        <w:pStyle w:val="PlainText"/>
      </w:pPr>
    </w:p>
    <w:p w14:paraId="76836561" w14:textId="77777777" w:rsidR="00D760B3" w:rsidRDefault="00D760B3" w:rsidP="006E0038">
      <w:pPr>
        <w:pStyle w:val="aNorm"/>
      </w:pPr>
      <w:r>
        <w:t>The following will be displayed to confirm the progress of the dictionary update:</w:t>
      </w:r>
    </w:p>
    <w:p w14:paraId="29D53BA4" w14:textId="77777777" w:rsidR="00D760B3" w:rsidRDefault="00D760B3" w:rsidP="00D760B3">
      <w:pPr>
        <w:pStyle w:val="BodyText"/>
        <w:rPr>
          <w:sz w:val="18"/>
        </w:rPr>
      </w:pPr>
    </w:p>
    <w:p w14:paraId="745DD0BA" w14:textId="77777777" w:rsidR="00D760B3" w:rsidRDefault="00D760B3" w:rsidP="00D760B3">
      <w:pPr>
        <w:pStyle w:val="BodyText"/>
        <w:rPr>
          <w:sz w:val="18"/>
        </w:rPr>
      </w:pPr>
      <w:r>
        <w:rPr>
          <w:sz w:val="18"/>
        </w:rPr>
        <w:t>Building the User Application Dictionary -- ^MAGDICOM(2006.585)</w:t>
      </w:r>
    </w:p>
    <w:p w14:paraId="4E1D5AB8" w14:textId="77777777" w:rsidR="00D760B3" w:rsidRDefault="00D760B3" w:rsidP="00D760B3">
      <w:pPr>
        <w:pStyle w:val="BodyText"/>
        <w:rPr>
          <w:sz w:val="18"/>
        </w:rPr>
      </w:pPr>
      <w:r>
        <w:rPr>
          <w:sz w:val="18"/>
        </w:rPr>
        <w:t xml:space="preserve">Ready to read dictionary file "F:\DICOM\Dict\SCU_LIST.DIC"?  y// </w:t>
      </w:r>
      <w:r>
        <w:rPr>
          <w:b/>
          <w:sz w:val="18"/>
        </w:rPr>
        <w:t>y &lt;Enter&gt;</w:t>
      </w:r>
    </w:p>
    <w:p w14:paraId="572E1517" w14:textId="77777777" w:rsidR="00D760B3" w:rsidRDefault="00D760B3" w:rsidP="00D760B3">
      <w:pPr>
        <w:pStyle w:val="BodyText"/>
        <w:rPr>
          <w:sz w:val="18"/>
        </w:rPr>
      </w:pPr>
    </w:p>
    <w:p w14:paraId="1DEC01CD" w14:textId="77777777" w:rsidR="00D760B3" w:rsidRDefault="00D760B3" w:rsidP="00D760B3">
      <w:pPr>
        <w:pStyle w:val="BodyText"/>
        <w:rPr>
          <w:sz w:val="18"/>
        </w:rPr>
      </w:pPr>
      <w:r>
        <w:rPr>
          <w:sz w:val="18"/>
        </w:rPr>
        <w:t>Comment: &lt;&lt; User Application List&gt;&gt;</w:t>
      </w:r>
    </w:p>
    <w:p w14:paraId="020DE547" w14:textId="77777777" w:rsidR="00D760B3" w:rsidRDefault="00D760B3" w:rsidP="00D760B3">
      <w:pPr>
        <w:pStyle w:val="BodyText"/>
        <w:rPr>
          <w:sz w:val="18"/>
        </w:rPr>
      </w:pPr>
      <w:r>
        <w:rPr>
          <w:sz w:val="18"/>
        </w:rPr>
        <w:t>Comment: &lt;&lt; Format:&gt;&gt;</w:t>
      </w:r>
    </w:p>
    <w:p w14:paraId="6A217310" w14:textId="77777777" w:rsidR="00D760B3" w:rsidRDefault="00D760B3" w:rsidP="00D760B3">
      <w:pPr>
        <w:pStyle w:val="BodyText"/>
        <w:rPr>
          <w:sz w:val="18"/>
        </w:rPr>
      </w:pPr>
      <w:r>
        <w:rPr>
          <w:sz w:val="18"/>
        </w:rPr>
        <w:t>Comment: &lt;&lt; line 1:Application Name|Called AE Title|Calling AE Title|Destination</w:t>
      </w:r>
    </w:p>
    <w:p w14:paraId="20481558" w14:textId="77777777" w:rsidR="00D760B3" w:rsidRDefault="00D760B3" w:rsidP="00D760B3">
      <w:pPr>
        <w:pStyle w:val="BodyText"/>
        <w:rPr>
          <w:sz w:val="18"/>
        </w:rPr>
      </w:pPr>
      <w:r>
        <w:rPr>
          <w:sz w:val="18"/>
        </w:rPr>
        <w:t xml:space="preserve"> IP Address|Socket&gt;&gt;</w:t>
      </w:r>
    </w:p>
    <w:p w14:paraId="08678400" w14:textId="77777777" w:rsidR="00D760B3" w:rsidRDefault="00D760B3" w:rsidP="00D760B3">
      <w:pPr>
        <w:pStyle w:val="BodyText"/>
        <w:rPr>
          <w:sz w:val="18"/>
        </w:rPr>
      </w:pPr>
      <w:r>
        <w:rPr>
          <w:sz w:val="18"/>
        </w:rPr>
        <w:t>Comment: &lt;&lt; line 2:|Presentation Context Name|Transfer Syntax Name&gt;&gt;</w:t>
      </w:r>
    </w:p>
    <w:p w14:paraId="063F9BDE" w14:textId="77777777" w:rsidR="00D760B3" w:rsidRDefault="00D760B3" w:rsidP="00D760B3">
      <w:pPr>
        <w:pStyle w:val="BodyText"/>
        <w:rPr>
          <w:sz w:val="18"/>
        </w:rPr>
      </w:pPr>
      <w:r>
        <w:rPr>
          <w:sz w:val="18"/>
        </w:rPr>
        <w:t>Comment: &lt;&lt; line 3:||Transfer Syntax Name (if there are more than one)&gt;&gt;</w:t>
      </w:r>
    </w:p>
    <w:p w14:paraId="514B3909" w14:textId="77777777" w:rsidR="00D760B3" w:rsidRDefault="00D760B3" w:rsidP="00D760B3">
      <w:pPr>
        <w:pStyle w:val="BodyText"/>
        <w:rPr>
          <w:sz w:val="18"/>
        </w:rPr>
      </w:pPr>
      <w:r>
        <w:rPr>
          <w:sz w:val="18"/>
        </w:rPr>
        <w:t>Comment: &lt;&lt;&gt;&gt;</w:t>
      </w:r>
    </w:p>
    <w:p w14:paraId="4DD8009C" w14:textId="77777777" w:rsidR="00D760B3" w:rsidRDefault="00D760B3" w:rsidP="00D760B3">
      <w:pPr>
        <w:pStyle w:val="BodyText"/>
        <w:rPr>
          <w:sz w:val="18"/>
        </w:rPr>
      </w:pPr>
      <w:r>
        <w:rPr>
          <w:sz w:val="18"/>
        </w:rPr>
        <w:t>Comment: &lt;&lt; Examples:&gt;&gt;</w:t>
      </w:r>
    </w:p>
    <w:p w14:paraId="729C418D" w14:textId="77777777" w:rsidR="00D760B3" w:rsidRDefault="00D760B3" w:rsidP="00D760B3">
      <w:pPr>
        <w:pStyle w:val="BodyText"/>
        <w:rPr>
          <w:sz w:val="18"/>
        </w:rPr>
      </w:pPr>
      <w:r>
        <w:rPr>
          <w:sz w:val="18"/>
        </w:rPr>
        <w:t>Comment: &lt;&lt;&gt;&gt;</w:t>
      </w:r>
    </w:p>
    <w:p w14:paraId="6F8BB91A" w14:textId="77777777" w:rsidR="00D760B3" w:rsidRDefault="00D760B3" w:rsidP="00D760B3">
      <w:pPr>
        <w:pStyle w:val="BodyText"/>
        <w:rPr>
          <w:sz w:val="18"/>
        </w:rPr>
      </w:pPr>
      <w:r>
        <w:rPr>
          <w:sz w:val="18"/>
        </w:rPr>
        <w:t>Comment: &lt;&lt; EMED Query/Retrieve|EMED_SCP_LAND|VISTA_QR_SCU|111.222.333.172|104&gt;&gt;</w:t>
      </w:r>
    </w:p>
    <w:p w14:paraId="5E491673" w14:textId="77777777" w:rsidR="00D760B3" w:rsidRDefault="00D760B3" w:rsidP="00D760B3">
      <w:pPr>
        <w:pStyle w:val="BodyText"/>
        <w:rPr>
          <w:sz w:val="18"/>
        </w:rPr>
      </w:pPr>
      <w:r>
        <w:rPr>
          <w:sz w:val="18"/>
        </w:rPr>
        <w:t>Comment: &lt;&lt; |Verification SOP Class|Implicit VR Little Endian&gt;&gt;</w:t>
      </w:r>
    </w:p>
    <w:p w14:paraId="34EF2B4B" w14:textId="77777777" w:rsidR="00D760B3" w:rsidRDefault="00D760B3" w:rsidP="00D760B3">
      <w:pPr>
        <w:pStyle w:val="BodyText"/>
        <w:rPr>
          <w:sz w:val="18"/>
        </w:rPr>
      </w:pPr>
      <w:r>
        <w:rPr>
          <w:sz w:val="18"/>
        </w:rPr>
        <w:t>Comment: &lt;&lt; |Study Root Query/Retrieve Information Model - MOVE|Implicit VR Litt</w:t>
      </w:r>
    </w:p>
    <w:p w14:paraId="565CBD34" w14:textId="77777777" w:rsidR="00D760B3" w:rsidRDefault="00D760B3" w:rsidP="00D760B3">
      <w:pPr>
        <w:pStyle w:val="BodyText"/>
        <w:rPr>
          <w:sz w:val="18"/>
        </w:rPr>
      </w:pPr>
      <w:r>
        <w:rPr>
          <w:sz w:val="18"/>
        </w:rPr>
        <w:t>le Endian&gt;&gt;</w:t>
      </w:r>
    </w:p>
    <w:p w14:paraId="3ED34F61" w14:textId="77777777" w:rsidR="00D760B3" w:rsidRDefault="00D760B3" w:rsidP="00D760B3">
      <w:pPr>
        <w:pStyle w:val="BodyText"/>
        <w:rPr>
          <w:sz w:val="18"/>
        </w:rPr>
      </w:pPr>
      <w:r>
        <w:rPr>
          <w:sz w:val="18"/>
        </w:rPr>
        <w:t>Comment: &lt;&lt;&gt;&gt;</w:t>
      </w:r>
    </w:p>
    <w:p w14:paraId="4B990DC3" w14:textId="77777777" w:rsidR="00D760B3" w:rsidRDefault="00D760B3" w:rsidP="00D760B3">
      <w:pPr>
        <w:pStyle w:val="BodyText"/>
        <w:rPr>
          <w:sz w:val="18"/>
        </w:rPr>
      </w:pPr>
      <w:r>
        <w:rPr>
          <w:sz w:val="18"/>
        </w:rPr>
        <w:t>Comment: &lt;&lt; GEMS PACS Query/Retrieve|QueryRetrieve|VISTA_QR_SCU|111.222.333.73|1</w:t>
      </w:r>
    </w:p>
    <w:p w14:paraId="49B1BD4B" w14:textId="77777777" w:rsidR="00D760B3" w:rsidRDefault="00D760B3" w:rsidP="00D760B3">
      <w:pPr>
        <w:pStyle w:val="BodyText"/>
        <w:rPr>
          <w:sz w:val="18"/>
        </w:rPr>
      </w:pPr>
      <w:r>
        <w:rPr>
          <w:sz w:val="18"/>
        </w:rPr>
        <w:t>04&gt;&gt;</w:t>
      </w:r>
    </w:p>
    <w:p w14:paraId="42B7BCB7" w14:textId="77777777" w:rsidR="00D760B3" w:rsidRDefault="00D760B3" w:rsidP="00D760B3">
      <w:pPr>
        <w:pStyle w:val="BodyText"/>
        <w:rPr>
          <w:sz w:val="18"/>
        </w:rPr>
      </w:pPr>
      <w:r>
        <w:rPr>
          <w:sz w:val="18"/>
        </w:rPr>
        <w:t>Comment: &lt;&lt; |Verification SOP Class|Implicit VR Little Endian&gt;&gt;</w:t>
      </w:r>
    </w:p>
    <w:p w14:paraId="1DCF837C" w14:textId="77777777" w:rsidR="00D760B3" w:rsidRDefault="00D760B3" w:rsidP="00D760B3">
      <w:pPr>
        <w:pStyle w:val="BodyText"/>
        <w:rPr>
          <w:sz w:val="18"/>
        </w:rPr>
      </w:pPr>
      <w:r>
        <w:rPr>
          <w:sz w:val="18"/>
        </w:rPr>
        <w:t>Comment: &lt;&lt; |Study Root Query/Retrieve Information Model - FIND|Implicit VR Litt</w:t>
      </w:r>
    </w:p>
    <w:p w14:paraId="3CF3FF11" w14:textId="77777777" w:rsidR="00D760B3" w:rsidRDefault="00D760B3" w:rsidP="00D760B3">
      <w:pPr>
        <w:pStyle w:val="BodyText"/>
        <w:rPr>
          <w:sz w:val="18"/>
        </w:rPr>
      </w:pPr>
      <w:r>
        <w:rPr>
          <w:sz w:val="18"/>
        </w:rPr>
        <w:t>le Endian&gt;&gt;</w:t>
      </w:r>
    </w:p>
    <w:p w14:paraId="778D12E7" w14:textId="77777777" w:rsidR="00D760B3" w:rsidRDefault="00D760B3" w:rsidP="00D760B3">
      <w:pPr>
        <w:pStyle w:val="BodyText"/>
        <w:rPr>
          <w:sz w:val="18"/>
        </w:rPr>
      </w:pPr>
      <w:r>
        <w:rPr>
          <w:sz w:val="18"/>
        </w:rPr>
        <w:t>Comment: &lt;&lt; |Study Root Query/Retrieve Information Model - MOVE|Implicit VR Litt</w:t>
      </w:r>
    </w:p>
    <w:p w14:paraId="7A1B1F0D" w14:textId="77777777" w:rsidR="00D760B3" w:rsidRDefault="00D760B3" w:rsidP="00D760B3">
      <w:pPr>
        <w:pStyle w:val="BodyText"/>
        <w:rPr>
          <w:sz w:val="18"/>
        </w:rPr>
      </w:pPr>
      <w:r>
        <w:rPr>
          <w:sz w:val="18"/>
        </w:rPr>
        <w:t>le Endian&gt;&gt;</w:t>
      </w:r>
    </w:p>
    <w:p w14:paraId="7D832EBA" w14:textId="77777777" w:rsidR="00D760B3" w:rsidRDefault="00D760B3" w:rsidP="00D760B3">
      <w:pPr>
        <w:pStyle w:val="BodyText"/>
        <w:rPr>
          <w:sz w:val="18"/>
        </w:rPr>
      </w:pPr>
      <w:r>
        <w:rPr>
          <w:sz w:val="18"/>
        </w:rPr>
        <w:t>Comment: &lt;&lt;&gt;&gt;</w:t>
      </w:r>
    </w:p>
    <w:p w14:paraId="2CA4A343" w14:textId="77777777" w:rsidR="00D760B3" w:rsidRDefault="00D760B3" w:rsidP="00D760B3">
      <w:pPr>
        <w:pStyle w:val="BodyText"/>
        <w:rPr>
          <w:sz w:val="18"/>
        </w:rPr>
      </w:pPr>
      <w:r>
        <w:rPr>
          <w:sz w:val="18"/>
        </w:rPr>
        <w:t>Comment: &lt;&lt; MITRA Modality Worklist|Testing|SCANNER1|TEST_NT1|60010&gt;&gt;</w:t>
      </w:r>
    </w:p>
    <w:p w14:paraId="43180766" w14:textId="77777777" w:rsidR="00D760B3" w:rsidRDefault="00D760B3" w:rsidP="00D760B3">
      <w:pPr>
        <w:pStyle w:val="BodyText"/>
        <w:rPr>
          <w:sz w:val="18"/>
        </w:rPr>
      </w:pPr>
      <w:r>
        <w:rPr>
          <w:sz w:val="18"/>
        </w:rPr>
        <w:t>Comment: &lt;&lt; |Verification SOP Class|Implicit VR Little Endian&gt;&gt;</w:t>
      </w:r>
    </w:p>
    <w:p w14:paraId="0BE0A787" w14:textId="77777777" w:rsidR="00D760B3" w:rsidRDefault="00D760B3" w:rsidP="00D760B3">
      <w:pPr>
        <w:pStyle w:val="BodyText"/>
        <w:rPr>
          <w:sz w:val="18"/>
        </w:rPr>
      </w:pPr>
      <w:r>
        <w:rPr>
          <w:sz w:val="18"/>
        </w:rPr>
        <w:t>Comment: &lt;&lt; |Modality Worklist Information Model - FIND|Implicit VR Little Endia</w:t>
      </w:r>
    </w:p>
    <w:p w14:paraId="4487A6DB" w14:textId="77777777" w:rsidR="00D760B3" w:rsidRDefault="00D760B3" w:rsidP="00D760B3">
      <w:pPr>
        <w:pStyle w:val="BodyText"/>
        <w:rPr>
          <w:sz w:val="18"/>
        </w:rPr>
      </w:pPr>
      <w:r>
        <w:rPr>
          <w:sz w:val="18"/>
        </w:rPr>
        <w:t>n&gt;&gt;</w:t>
      </w:r>
    </w:p>
    <w:p w14:paraId="2318FDF8" w14:textId="77777777" w:rsidR="00D760B3" w:rsidRDefault="00D760B3" w:rsidP="00D760B3">
      <w:pPr>
        <w:pStyle w:val="BodyText"/>
        <w:rPr>
          <w:sz w:val="18"/>
        </w:rPr>
      </w:pPr>
      <w:r>
        <w:rPr>
          <w:sz w:val="18"/>
        </w:rPr>
        <w:t>Comment: &lt;&lt;&gt;&gt;</w:t>
      </w:r>
    </w:p>
    <w:p w14:paraId="10D3E7D7" w14:textId="77777777" w:rsidR="00D760B3" w:rsidRDefault="00D760B3" w:rsidP="00D760B3">
      <w:pPr>
        <w:pStyle w:val="BodyText"/>
        <w:rPr>
          <w:sz w:val="18"/>
        </w:rPr>
      </w:pPr>
      <w:r>
        <w:rPr>
          <w:sz w:val="18"/>
        </w:rPr>
        <w:t>Comment: &lt;&lt; DeJarnette Lasershare|Lasershare|VistA Send Image|127.0.0.1|60100&gt;&gt;</w:t>
      </w:r>
    </w:p>
    <w:p w14:paraId="2C71E74B" w14:textId="77777777" w:rsidR="00D760B3" w:rsidRDefault="00D760B3" w:rsidP="00D760B3">
      <w:pPr>
        <w:pStyle w:val="BodyText"/>
        <w:rPr>
          <w:sz w:val="18"/>
        </w:rPr>
      </w:pPr>
      <w:r>
        <w:rPr>
          <w:sz w:val="18"/>
        </w:rPr>
        <w:t>Comment: &lt;&lt; |CT Image Storage|Implicit VR Little Endian&gt;&gt;</w:t>
      </w:r>
    </w:p>
    <w:p w14:paraId="28C2E6F6" w14:textId="77777777" w:rsidR="00D760B3" w:rsidRDefault="00D760B3" w:rsidP="00D760B3">
      <w:pPr>
        <w:pStyle w:val="BodyText"/>
        <w:rPr>
          <w:sz w:val="18"/>
        </w:rPr>
      </w:pPr>
      <w:r>
        <w:rPr>
          <w:sz w:val="18"/>
        </w:rPr>
        <w:t>Comment: &lt;&lt;&gt;&gt;</w:t>
      </w:r>
    </w:p>
    <w:p w14:paraId="5823467B" w14:textId="77777777" w:rsidR="00D760B3" w:rsidRDefault="00D760B3" w:rsidP="00D760B3">
      <w:pPr>
        <w:pStyle w:val="BodyText"/>
        <w:rPr>
          <w:sz w:val="18"/>
        </w:rPr>
      </w:pPr>
      <w:r>
        <w:rPr>
          <w:sz w:val="18"/>
        </w:rPr>
        <w:t>Comment: &lt;&lt;&gt;&gt;</w:t>
      </w:r>
    </w:p>
    <w:p w14:paraId="5C53B1BA" w14:textId="77777777" w:rsidR="00D760B3" w:rsidRDefault="00D760B3" w:rsidP="00D760B3">
      <w:pPr>
        <w:pStyle w:val="BodyText"/>
        <w:rPr>
          <w:sz w:val="18"/>
        </w:rPr>
      </w:pPr>
      <w:r>
        <w:rPr>
          <w:sz w:val="18"/>
        </w:rPr>
        <w:t>LOCAL MODALITY WORKLIST^VistA_Worklist^</w:t>
      </w:r>
      <w:smartTag w:uri="urn:schemas-microsoft-com:office:smarttags" w:element="place">
        <w:r>
          <w:rPr>
            <w:sz w:val="18"/>
          </w:rPr>
          <w:t>VistA</w:t>
        </w:r>
      </w:smartTag>
      <w:r>
        <w:rPr>
          <w:sz w:val="18"/>
        </w:rPr>
        <w:t xml:space="preserve"> Testing^LOCALHOST^60010</w:t>
      </w:r>
    </w:p>
    <w:p w14:paraId="11D60CA2" w14:textId="77777777" w:rsidR="00D760B3" w:rsidRDefault="00D760B3" w:rsidP="00D760B3">
      <w:pPr>
        <w:pStyle w:val="BodyText"/>
        <w:rPr>
          <w:sz w:val="18"/>
        </w:rPr>
      </w:pPr>
      <w:r>
        <w:rPr>
          <w:sz w:val="18"/>
        </w:rPr>
        <w:t xml:space="preserve">     Verification SOP Class</w:t>
      </w:r>
    </w:p>
    <w:p w14:paraId="5BAF5115" w14:textId="77777777" w:rsidR="00D760B3" w:rsidRDefault="00D760B3" w:rsidP="00D760B3">
      <w:pPr>
        <w:pStyle w:val="BodyText"/>
        <w:rPr>
          <w:sz w:val="18"/>
        </w:rPr>
      </w:pPr>
      <w:r>
        <w:rPr>
          <w:sz w:val="18"/>
        </w:rPr>
        <w:t xml:space="preserve">          Implicit VR Little Endian</w:t>
      </w:r>
    </w:p>
    <w:p w14:paraId="6FC66F3D" w14:textId="77777777" w:rsidR="00D760B3" w:rsidRDefault="00D760B3" w:rsidP="00D760B3">
      <w:pPr>
        <w:pStyle w:val="BodyText"/>
        <w:rPr>
          <w:sz w:val="18"/>
        </w:rPr>
      </w:pPr>
      <w:r>
        <w:rPr>
          <w:sz w:val="18"/>
        </w:rPr>
        <w:t xml:space="preserve">     Modality Worklist Information Model - FIND</w:t>
      </w:r>
    </w:p>
    <w:p w14:paraId="2AA6647B" w14:textId="77777777" w:rsidR="00D760B3" w:rsidRDefault="00D760B3" w:rsidP="00D760B3">
      <w:pPr>
        <w:pStyle w:val="BodyText"/>
        <w:rPr>
          <w:sz w:val="18"/>
        </w:rPr>
      </w:pPr>
      <w:r>
        <w:rPr>
          <w:sz w:val="18"/>
        </w:rPr>
        <w:t xml:space="preserve">          Implicit VR Little Endian</w:t>
      </w:r>
    </w:p>
    <w:p w14:paraId="4C699D1F" w14:textId="77777777" w:rsidR="00D760B3" w:rsidRDefault="00D760B3" w:rsidP="00D760B3">
      <w:pPr>
        <w:pStyle w:val="BodyText"/>
        <w:rPr>
          <w:sz w:val="18"/>
        </w:rPr>
      </w:pPr>
      <w:r>
        <w:rPr>
          <w:sz w:val="18"/>
        </w:rPr>
        <w:t>Comment: &lt;&lt;&gt;&gt;</w:t>
      </w:r>
    </w:p>
    <w:p w14:paraId="0ABD9152" w14:textId="77777777" w:rsidR="00D760B3" w:rsidRDefault="00D760B3" w:rsidP="00D760B3">
      <w:pPr>
        <w:pStyle w:val="BodyText"/>
        <w:rPr>
          <w:sz w:val="18"/>
        </w:rPr>
      </w:pPr>
      <w:r>
        <w:rPr>
          <w:sz w:val="18"/>
        </w:rPr>
        <w:t>LOCAL IMAGE STORAGE^VistA_Storage^</w:t>
      </w:r>
      <w:smartTag w:uri="urn:schemas-microsoft-com:office:smarttags" w:element="place">
        <w:r>
          <w:rPr>
            <w:sz w:val="18"/>
          </w:rPr>
          <w:t>VistA</w:t>
        </w:r>
      </w:smartTag>
      <w:r>
        <w:rPr>
          <w:sz w:val="18"/>
        </w:rPr>
        <w:t xml:space="preserve"> Testing^LOCALHOST^60100</w:t>
      </w:r>
    </w:p>
    <w:p w14:paraId="257CAF36" w14:textId="77777777" w:rsidR="00D760B3" w:rsidRDefault="00D760B3" w:rsidP="00D760B3">
      <w:pPr>
        <w:pStyle w:val="BodyText"/>
        <w:rPr>
          <w:sz w:val="18"/>
        </w:rPr>
      </w:pPr>
      <w:r>
        <w:rPr>
          <w:sz w:val="18"/>
        </w:rPr>
        <w:t xml:space="preserve">     CT Image Storage</w:t>
      </w:r>
    </w:p>
    <w:p w14:paraId="3B5A7BD7" w14:textId="77777777" w:rsidR="00D760B3" w:rsidRDefault="00D760B3" w:rsidP="00D760B3">
      <w:pPr>
        <w:pStyle w:val="BodyText"/>
        <w:rPr>
          <w:sz w:val="18"/>
        </w:rPr>
      </w:pPr>
      <w:r>
        <w:rPr>
          <w:sz w:val="18"/>
        </w:rPr>
        <w:t xml:space="preserve">          Implicit VR Little Endian</w:t>
      </w:r>
    </w:p>
    <w:p w14:paraId="194DBD0D" w14:textId="77777777" w:rsidR="00D760B3" w:rsidRDefault="00D760B3" w:rsidP="00D760B3">
      <w:pPr>
        <w:pStyle w:val="BodyText"/>
        <w:rPr>
          <w:sz w:val="18"/>
        </w:rPr>
      </w:pPr>
      <w:r>
        <w:rPr>
          <w:sz w:val="18"/>
        </w:rPr>
        <w:t>Comment: &lt;&lt;&gt;&gt;</w:t>
      </w:r>
    </w:p>
    <w:p w14:paraId="565A5C4F" w14:textId="77777777" w:rsidR="00D760B3" w:rsidRDefault="00D760B3" w:rsidP="00D760B3">
      <w:pPr>
        <w:pStyle w:val="BodyText"/>
        <w:rPr>
          <w:sz w:val="18"/>
        </w:rPr>
      </w:pPr>
      <w:r>
        <w:rPr>
          <w:sz w:val="18"/>
        </w:rPr>
        <w:t>Comment: &lt;&lt; Place your entries below&gt;&gt;</w:t>
      </w:r>
    </w:p>
    <w:p w14:paraId="63943291" w14:textId="77777777" w:rsidR="00D760B3" w:rsidRDefault="00D760B3" w:rsidP="00D760B3">
      <w:pPr>
        <w:pStyle w:val="BodyText"/>
        <w:rPr>
          <w:sz w:val="18"/>
        </w:rPr>
      </w:pPr>
      <w:r>
        <w:rPr>
          <w:sz w:val="18"/>
        </w:rPr>
        <w:t>Comment: &lt;&lt; end of file&gt;&gt;</w:t>
      </w:r>
    </w:p>
    <w:p w14:paraId="4764C5C8" w14:textId="77777777" w:rsidR="00D760B3" w:rsidRDefault="00D760B3" w:rsidP="000179E5">
      <w:pPr>
        <w:pStyle w:val="PlainText"/>
      </w:pPr>
    </w:p>
    <w:p w14:paraId="00047316" w14:textId="77777777" w:rsidR="00D760B3" w:rsidRDefault="00D760B3" w:rsidP="006E0038">
      <w:pPr>
        <w:pStyle w:val="aNorm"/>
      </w:pPr>
      <w:r>
        <w:t xml:space="preserve">For detailed information about adding entries to this file, refer to the </w:t>
      </w:r>
      <w:r>
        <w:rPr>
          <w:rStyle w:val="Emphasis"/>
        </w:rPr>
        <w:t>DICOM Imaging Installation Guide</w:t>
      </w:r>
      <w:r>
        <w:t>.</w:t>
      </w:r>
    </w:p>
    <w:p w14:paraId="45BFB5E9" w14:textId="77777777" w:rsidR="00D760B3" w:rsidRDefault="00D760B3" w:rsidP="00D760B3">
      <w:pPr>
        <w:pStyle w:val="Heading3"/>
      </w:pPr>
      <w:bookmarkStart w:id="825" w:name="_Ref54081691"/>
      <w:bookmarkStart w:id="826" w:name="_Ref54081704"/>
      <w:bookmarkStart w:id="827" w:name="_Toc141153296"/>
      <w:bookmarkStart w:id="828" w:name="_Toc279574075"/>
      <w:bookmarkStart w:id="829" w:name="_Toc479761670"/>
      <w:r>
        <w:t>Update WORKLIST.DIC</w:t>
      </w:r>
      <w:bookmarkEnd w:id="825"/>
      <w:bookmarkEnd w:id="826"/>
      <w:bookmarkEnd w:id="827"/>
      <w:bookmarkEnd w:id="828"/>
      <w:bookmarkEnd w:id="829"/>
    </w:p>
    <w:p w14:paraId="66B277D9" w14:textId="77777777" w:rsidR="00D760B3" w:rsidRDefault="00D760B3" w:rsidP="000179E5">
      <w:pPr>
        <w:pStyle w:val="Note"/>
      </w:pPr>
      <w:r>
        <w:rPr>
          <w:b/>
        </w:rPr>
        <w:t>Note:</w:t>
      </w:r>
      <w:r w:rsidR="002943E0">
        <w:tab/>
      </w:r>
      <w:r>
        <w:t xml:space="preserve">This dictionary must contain an entry for every device that is going to use the DICOM </w:t>
      </w:r>
      <w:r w:rsidR="002943E0">
        <w:tab/>
      </w:r>
      <w:r>
        <w:t>Modality Worklist service.</w:t>
      </w:r>
    </w:p>
    <w:p w14:paraId="67AC9D1E" w14:textId="77777777" w:rsidR="00D760B3" w:rsidRDefault="00D760B3" w:rsidP="006E0038">
      <w:pPr>
        <w:pStyle w:val="aNorm"/>
      </w:pPr>
      <w:r>
        <w:t xml:space="preserve">The list of descriptions of instruments that use DICOM Modality Worklist at each site is maintained in master file </w:t>
      </w:r>
      <w:r w:rsidR="005E36CC" w:rsidRPr="00986E17">
        <w:rPr>
          <w:rFonts w:ascii="Lucida Console" w:hAnsi="Lucida Console"/>
          <w:sz w:val="18"/>
          <w:szCs w:val="22"/>
        </w:rPr>
        <w:t>WORKLIST</w:t>
      </w:r>
      <w:r w:rsidRPr="00986E17">
        <w:rPr>
          <w:rFonts w:ascii="Lucida Console" w:hAnsi="Lucida Console"/>
          <w:sz w:val="18"/>
          <w:szCs w:val="22"/>
        </w:rPr>
        <w:t>.DIC</w:t>
      </w:r>
      <w:r w:rsidR="00691C2C">
        <w:fldChar w:fldCharType="begin"/>
      </w:r>
      <w:r>
        <w:instrText xml:space="preserve"> XE "</w:instrText>
      </w:r>
      <w:r w:rsidR="00D8457D">
        <w:instrText>WORKLIST</w:instrText>
      </w:r>
      <w:r>
        <w:instrText xml:space="preserve">.DIC" </w:instrText>
      </w:r>
      <w:r w:rsidR="00691C2C">
        <w:fldChar w:fldCharType="end"/>
      </w:r>
      <w:r>
        <w:t xml:space="preserve">. This menu option loads the contents of this file into the VistA Imaging </w:t>
      </w:r>
      <w:r w:rsidR="008614FD">
        <w:t>Legacy DICOM Gateway</w:t>
      </w:r>
      <w:r>
        <w:t xml:space="preserve"> MUMPS database.</w:t>
      </w:r>
    </w:p>
    <w:p w14:paraId="64146735" w14:textId="77777777" w:rsidR="00D760B3" w:rsidRDefault="00D760B3" w:rsidP="006E0038">
      <w:pPr>
        <w:pStyle w:val="aNorm"/>
      </w:pPr>
      <w:r>
        <w:t>Use the Caché Terminal icon to start a session for this menu option.</w:t>
      </w:r>
    </w:p>
    <w:p w14:paraId="7DC837E3" w14:textId="5B1B2A12" w:rsidR="00236DA5" w:rsidRPr="00236DA5" w:rsidRDefault="00B84CEC" w:rsidP="00236DA5">
      <w:pPr>
        <w:pStyle w:val="aNormal"/>
      </w:pPr>
      <w:r w:rsidRPr="003E4891">
        <w:rPr>
          <w:noProof/>
        </w:rPr>
        <w:drawing>
          <wp:inline distT="0" distB="0" distL="0" distR="0" wp14:anchorId="0AEB1573" wp14:editId="0ED31115">
            <wp:extent cx="1962150" cy="3552825"/>
            <wp:effectExtent l="0" t="0" r="0" b="0"/>
            <wp:docPr id="17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515054A" w14:textId="77777777" w:rsidR="00D760B3" w:rsidRDefault="00D760B3" w:rsidP="006E0038">
      <w:pPr>
        <w:pStyle w:val="aNorm"/>
      </w:pPr>
      <w:r>
        <w:t>After login, select the following menu options:</w:t>
      </w:r>
    </w:p>
    <w:p w14:paraId="1278AB3F" w14:textId="77777777" w:rsidR="00D760B3" w:rsidRDefault="00D760B3" w:rsidP="000668CE">
      <w:pPr>
        <w:pStyle w:val="ListNumber"/>
        <w:numPr>
          <w:ilvl w:val="0"/>
          <w:numId w:val="123"/>
        </w:numPr>
      </w:pPr>
      <w:r>
        <w:t xml:space="preserve">In the first menu, select </w:t>
      </w:r>
      <w:r w:rsidRPr="002C4914">
        <w:rPr>
          <w:b/>
        </w:rPr>
        <w:t>#4 (System Maintenance)</w:t>
      </w:r>
      <w:r>
        <w:t>.</w:t>
      </w:r>
    </w:p>
    <w:p w14:paraId="3A4E4EAD" w14:textId="77777777" w:rsidR="00D760B3" w:rsidRDefault="00D760B3" w:rsidP="009A7C0B">
      <w:pPr>
        <w:pStyle w:val="ListNumber"/>
      </w:pPr>
      <w:r>
        <w:t xml:space="preserve">In the second menu, select </w:t>
      </w:r>
      <w:r w:rsidRPr="000179E5">
        <w:t>#2 (Gateway Configuration and DICOM Master Files)</w:t>
      </w:r>
      <w:r>
        <w:t>.</w:t>
      </w:r>
    </w:p>
    <w:p w14:paraId="692D24ED" w14:textId="77777777" w:rsidR="00D760B3" w:rsidRDefault="00D760B3" w:rsidP="000668CE">
      <w:pPr>
        <w:pStyle w:val="ListNumber"/>
      </w:pPr>
      <w:r>
        <w:t xml:space="preserve">In the third menu, select </w:t>
      </w:r>
      <w:r w:rsidRPr="000179E5">
        <w:rPr>
          <w:b/>
        </w:rPr>
        <w:t>#</w:t>
      </w:r>
      <w:r w:rsidR="00A366BA" w:rsidRPr="000179E5">
        <w:rPr>
          <w:b/>
        </w:rPr>
        <w:t>8</w:t>
      </w:r>
      <w:r w:rsidRPr="000179E5">
        <w:rPr>
          <w:b/>
        </w:rPr>
        <w:t xml:space="preserve"> (Update WORKLIST.DIC)</w:t>
      </w:r>
      <w:r>
        <w:t>.</w:t>
      </w:r>
    </w:p>
    <w:p w14:paraId="03EE8F63" w14:textId="77777777" w:rsidR="00D760B3" w:rsidRDefault="00D760B3" w:rsidP="000179E5">
      <w:pPr>
        <w:pStyle w:val="PlainText"/>
      </w:pPr>
    </w:p>
    <w:p w14:paraId="71FF8308" w14:textId="77777777" w:rsidR="00D760B3" w:rsidRDefault="00D760B3" w:rsidP="006E0038">
      <w:pPr>
        <w:pStyle w:val="aNorm"/>
      </w:pPr>
      <w:r>
        <w:t>The following will be displayed to confirm the progress of the dictionary update:</w:t>
      </w:r>
    </w:p>
    <w:p w14:paraId="7252C157" w14:textId="77777777" w:rsidR="00D760B3" w:rsidRDefault="00D760B3" w:rsidP="00D760B3">
      <w:pPr>
        <w:pStyle w:val="BodyText"/>
      </w:pPr>
      <w:r>
        <w:t>Building the Modality Worklist Dictionary -- ^MAGDICOM(2006.583)</w:t>
      </w:r>
    </w:p>
    <w:p w14:paraId="6BD0151F" w14:textId="77777777" w:rsidR="00D760B3" w:rsidRDefault="00D760B3" w:rsidP="00D760B3">
      <w:pPr>
        <w:pStyle w:val="BodyText"/>
      </w:pPr>
      <w:r>
        <w:t xml:space="preserve">Ready to read dictionary file "F:\DICOM\Dict\WORKLIST.DIC"?  y// </w:t>
      </w:r>
      <w:r>
        <w:rPr>
          <w:b/>
        </w:rPr>
        <w:t>y &lt;Enter&gt;</w:t>
      </w:r>
    </w:p>
    <w:p w14:paraId="28C74378" w14:textId="77777777" w:rsidR="00D760B3" w:rsidRDefault="00D760B3" w:rsidP="00D760B3">
      <w:pPr>
        <w:pStyle w:val="BodyText"/>
      </w:pPr>
    </w:p>
    <w:p w14:paraId="7F741A26" w14:textId="77777777" w:rsidR="00D760B3" w:rsidRDefault="00D760B3" w:rsidP="00D760B3">
      <w:pPr>
        <w:pStyle w:val="BodyText"/>
        <w:rPr>
          <w:sz w:val="18"/>
        </w:rPr>
      </w:pPr>
      <w:r>
        <w:rPr>
          <w:sz w:val="18"/>
        </w:rPr>
        <w:t>Comment: &lt;&lt; List of Modality Worklist service users&gt;&gt;</w:t>
      </w:r>
    </w:p>
    <w:p w14:paraId="241C0F8E" w14:textId="77777777" w:rsidR="00D760B3" w:rsidRDefault="00D760B3" w:rsidP="00D760B3">
      <w:pPr>
        <w:pStyle w:val="BodyText"/>
        <w:rPr>
          <w:sz w:val="18"/>
        </w:rPr>
      </w:pPr>
      <w:r>
        <w:rPr>
          <w:sz w:val="18"/>
        </w:rPr>
        <w:t>Comment: &lt;&lt;&gt;&gt;</w:t>
      </w:r>
    </w:p>
    <w:p w14:paraId="638D75DA" w14:textId="77777777" w:rsidR="00D760B3" w:rsidRDefault="00D760B3" w:rsidP="00D760B3">
      <w:pPr>
        <w:pStyle w:val="BodyText"/>
        <w:rPr>
          <w:sz w:val="18"/>
        </w:rPr>
      </w:pPr>
      <w:r>
        <w:rPr>
          <w:sz w:val="18"/>
        </w:rPr>
        <w:t>Comment: &lt;&lt;  Station AE Title|Institution ID|Imaging Service|Imaging Type&gt;&gt;</w:t>
      </w:r>
    </w:p>
    <w:p w14:paraId="44EF2009" w14:textId="77777777" w:rsidR="00D760B3" w:rsidRDefault="00D760B3" w:rsidP="00D760B3">
      <w:pPr>
        <w:pStyle w:val="BodyText"/>
        <w:rPr>
          <w:sz w:val="18"/>
        </w:rPr>
      </w:pPr>
      <w:r>
        <w:rPr>
          <w:sz w:val="18"/>
        </w:rPr>
        <w:t>Comment:&lt;&lt;           |Short or Long Accession Number|Description&gt;&gt;</w:t>
      </w:r>
    </w:p>
    <w:p w14:paraId="24ACCC11" w14:textId="77777777" w:rsidR="00D760B3" w:rsidRDefault="00D760B3" w:rsidP="00D760B3">
      <w:pPr>
        <w:pStyle w:val="BodyText"/>
        <w:rPr>
          <w:sz w:val="18"/>
        </w:rPr>
      </w:pPr>
      <w:r>
        <w:rPr>
          <w:sz w:val="18"/>
        </w:rPr>
        <w:t>Comment: &lt;&lt;</w:t>
      </w:r>
      <w:r>
        <w:rPr>
          <w:sz w:val="18"/>
        </w:rPr>
        <w:tab/>
        <w:t>Instituion ID can be the number (688), name (</w:t>
      </w:r>
      <w:smartTag w:uri="urn:schemas-microsoft-com:office:smarttags" w:element="place">
        <w:smartTag w:uri="urn:schemas-microsoft-com:office:smarttags" w:element="City">
          <w:r>
            <w:rPr>
              <w:sz w:val="18"/>
            </w:rPr>
            <w:t>Washington</w:t>
          </w:r>
        </w:smartTag>
        <w:r>
          <w:rPr>
            <w:sz w:val="18"/>
          </w:rPr>
          <w:t xml:space="preserve">, </w:t>
        </w:r>
        <w:smartTag w:uri="urn:schemas-microsoft-com:office:smarttags" w:element="State">
          <w:r>
            <w:rPr>
              <w:sz w:val="18"/>
            </w:rPr>
            <w:t>DC</w:t>
          </w:r>
        </w:smartTag>
      </w:smartTag>
      <w:r>
        <w:rPr>
          <w:sz w:val="18"/>
        </w:rPr>
        <w:t>), or null.&gt;&gt;</w:t>
      </w:r>
    </w:p>
    <w:p w14:paraId="141D7701" w14:textId="77777777" w:rsidR="00D760B3" w:rsidRDefault="00D760B3" w:rsidP="00D760B3">
      <w:pPr>
        <w:pStyle w:val="BodyText"/>
        <w:rPr>
          <w:sz w:val="18"/>
        </w:rPr>
      </w:pPr>
      <w:r>
        <w:rPr>
          <w:sz w:val="18"/>
        </w:rPr>
        <w:t>Comment: &lt;&lt;</w:t>
      </w:r>
      <w:r>
        <w:rPr>
          <w:sz w:val="18"/>
        </w:rPr>
        <w:tab/>
        <w:t>Leave Institution ID to null to default to the local site &gt;&gt;</w:t>
      </w:r>
    </w:p>
    <w:p w14:paraId="496B1823" w14:textId="77777777" w:rsidR="00D760B3" w:rsidRDefault="00D760B3" w:rsidP="00D760B3">
      <w:pPr>
        <w:pStyle w:val="BodyText"/>
        <w:rPr>
          <w:sz w:val="18"/>
        </w:rPr>
      </w:pPr>
      <w:r>
        <w:rPr>
          <w:sz w:val="18"/>
        </w:rPr>
        <w:t>Comment: &lt;&lt;</w:t>
      </w:r>
      <w:r>
        <w:rPr>
          <w:sz w:val="18"/>
        </w:rPr>
        <w:tab/>
        <w:t>Imaging Types are from IMAGE INDEX FOR SPECIALTY / SUBSPECIALTY&gt;&gt;</w:t>
      </w:r>
    </w:p>
    <w:p w14:paraId="2C89C817" w14:textId="77777777" w:rsidR="00D760B3" w:rsidRDefault="00D760B3" w:rsidP="00D760B3">
      <w:pPr>
        <w:pStyle w:val="BodyText"/>
        <w:rPr>
          <w:sz w:val="18"/>
        </w:rPr>
      </w:pPr>
      <w:r>
        <w:rPr>
          <w:sz w:val="18"/>
        </w:rPr>
        <w:t>Comment: &lt;&lt;&gt;&gt;</w:t>
      </w:r>
    </w:p>
    <w:p w14:paraId="3CCDD7DF" w14:textId="77777777" w:rsidR="00D760B3" w:rsidRDefault="00D760B3" w:rsidP="00D760B3">
      <w:pPr>
        <w:pStyle w:val="BodyText"/>
        <w:rPr>
          <w:sz w:val="18"/>
        </w:rPr>
      </w:pPr>
      <w:r>
        <w:rPr>
          <w:sz w:val="18"/>
        </w:rPr>
        <w:t>Comment: &lt;&lt;  Imaging services are defined as follows&gt;&gt;</w:t>
      </w:r>
    </w:p>
    <w:p w14:paraId="3FDF64B9" w14:textId="26D66A90" w:rsidR="00D760B3" w:rsidRDefault="00D760B3" w:rsidP="00D760B3">
      <w:pPr>
        <w:pStyle w:val="BodyText"/>
        <w:rPr>
          <w:sz w:val="18"/>
        </w:rPr>
      </w:pPr>
      <w:r>
        <w:rPr>
          <w:sz w:val="18"/>
        </w:rPr>
        <w:t>Comment: &lt;&lt;     RAD --------- Rad</w:t>
      </w:r>
      <w:r w:rsidR="00BC5145">
        <w:rPr>
          <w:sz w:val="18"/>
          <w:lang w:val="en-US"/>
        </w:rPr>
        <w:t>i</w:t>
      </w:r>
      <w:r>
        <w:rPr>
          <w:sz w:val="18"/>
        </w:rPr>
        <w:t>ology&gt;&gt;</w:t>
      </w:r>
    </w:p>
    <w:p w14:paraId="7827D775" w14:textId="77777777" w:rsidR="00D760B3" w:rsidRDefault="00D760B3" w:rsidP="00D760B3">
      <w:pPr>
        <w:pStyle w:val="BodyText"/>
        <w:rPr>
          <w:sz w:val="18"/>
        </w:rPr>
      </w:pPr>
      <w:r>
        <w:rPr>
          <w:sz w:val="18"/>
        </w:rPr>
        <w:t>Comment: &lt;&lt;     CON --------- Consult/Procedure Request Tracking (CPRS)&gt;&gt;</w:t>
      </w:r>
    </w:p>
    <w:p w14:paraId="2B81A3EF" w14:textId="77777777" w:rsidR="00D760B3" w:rsidRDefault="00D760B3" w:rsidP="00D760B3">
      <w:pPr>
        <w:pStyle w:val="BodyText"/>
        <w:rPr>
          <w:sz w:val="18"/>
        </w:rPr>
      </w:pPr>
      <w:r>
        <w:rPr>
          <w:sz w:val="18"/>
        </w:rPr>
        <w:t>Comment: &lt;&lt;&gt;&gt;</w:t>
      </w:r>
    </w:p>
    <w:p w14:paraId="277AC830" w14:textId="77777777" w:rsidR="00D760B3" w:rsidRDefault="00D760B3" w:rsidP="00D760B3">
      <w:pPr>
        <w:pStyle w:val="BodyText"/>
        <w:rPr>
          <w:sz w:val="18"/>
        </w:rPr>
      </w:pPr>
      <w:r>
        <w:rPr>
          <w:sz w:val="18"/>
        </w:rPr>
        <w:t>Comment: &lt;&lt;&gt;&gt;</w:t>
      </w:r>
    </w:p>
    <w:p w14:paraId="2C5EB467" w14:textId="77777777" w:rsidR="00D760B3" w:rsidRDefault="00D760B3" w:rsidP="00D760B3">
      <w:pPr>
        <w:pStyle w:val="BodyText"/>
        <w:rPr>
          <w:sz w:val="18"/>
        </w:rPr>
      </w:pPr>
      <w:r>
        <w:rPr>
          <w:sz w:val="18"/>
        </w:rPr>
        <w:t>Comment: &lt;&lt; Examples:&gt;&gt;</w:t>
      </w:r>
    </w:p>
    <w:p w14:paraId="483B9A86" w14:textId="77777777" w:rsidR="00D760B3" w:rsidRDefault="00D760B3" w:rsidP="00D760B3">
      <w:pPr>
        <w:pStyle w:val="BodyText"/>
        <w:rPr>
          <w:sz w:val="18"/>
        </w:rPr>
      </w:pPr>
      <w:r>
        <w:rPr>
          <w:sz w:val="18"/>
        </w:rPr>
        <w:t>Comment: &lt;&lt;&gt;&gt;</w:t>
      </w:r>
    </w:p>
    <w:p w14:paraId="31A3EEFB" w14:textId="77777777" w:rsidR="00D760B3" w:rsidRDefault="00D760B3" w:rsidP="00D760B3">
      <w:pPr>
        <w:pStyle w:val="BodyText"/>
        <w:rPr>
          <w:sz w:val="18"/>
        </w:rPr>
      </w:pPr>
      <w:r>
        <w:rPr>
          <w:sz w:val="18"/>
        </w:rPr>
        <w:t>Comment: &lt;&lt; IM_CR|BALTIMORE, MD|RAD|RAD|SHORT&gt;&gt;</w:t>
      </w:r>
    </w:p>
    <w:p w14:paraId="7913E706" w14:textId="77777777" w:rsidR="00D760B3" w:rsidRDefault="00D760B3" w:rsidP="00D760B3">
      <w:pPr>
        <w:pStyle w:val="BodyText"/>
        <w:rPr>
          <w:sz w:val="18"/>
        </w:rPr>
      </w:pPr>
      <w:r>
        <w:rPr>
          <w:sz w:val="18"/>
        </w:rPr>
        <w:t>Comment: &lt;&lt; MS_FCRIDGW|BALTIMORE, MD|RAD|RAD|SHORT&gt;&gt;</w:t>
      </w:r>
    </w:p>
    <w:p w14:paraId="0B92DB33" w14:textId="77777777" w:rsidR="00D760B3" w:rsidRDefault="00D760B3" w:rsidP="00D760B3">
      <w:pPr>
        <w:pStyle w:val="BodyText"/>
        <w:rPr>
          <w:sz w:val="18"/>
        </w:rPr>
      </w:pPr>
      <w:r>
        <w:rPr>
          <w:sz w:val="18"/>
        </w:rPr>
        <w:t>Comment: &lt;&lt; SCANNER1|BALTIMORE, MD|RAD|RAD|LONG&gt;&gt;</w:t>
      </w:r>
    </w:p>
    <w:p w14:paraId="1BEFFD7C" w14:textId="77777777" w:rsidR="00D760B3" w:rsidRDefault="00D760B3" w:rsidP="00D760B3">
      <w:pPr>
        <w:pStyle w:val="BodyText"/>
        <w:rPr>
          <w:sz w:val="18"/>
        </w:rPr>
      </w:pPr>
      <w:r>
        <w:rPr>
          <w:sz w:val="18"/>
        </w:rPr>
        <w:t>Comment: &lt;&lt; LUMISYS|BALTIMORE, MD|RAD|RAD|LONG&gt;&gt;</w:t>
      </w:r>
    </w:p>
    <w:p w14:paraId="60DC3C3C" w14:textId="77777777" w:rsidR="00D760B3" w:rsidRDefault="00D760B3" w:rsidP="00D760B3">
      <w:pPr>
        <w:pStyle w:val="BodyText"/>
        <w:rPr>
          <w:sz w:val="18"/>
        </w:rPr>
      </w:pPr>
      <w:r>
        <w:rPr>
          <w:sz w:val="18"/>
        </w:rPr>
        <w:t>Comment: &lt;&lt; ALI_SCU|BALTIMORE, MD|RAD|RAD|LONG&gt;&gt;</w:t>
      </w:r>
    </w:p>
    <w:p w14:paraId="7BFFC0DB" w14:textId="77777777" w:rsidR="00D760B3" w:rsidRDefault="00D760B3" w:rsidP="00D760B3">
      <w:pPr>
        <w:pStyle w:val="BodyText"/>
        <w:rPr>
          <w:sz w:val="18"/>
        </w:rPr>
      </w:pPr>
      <w:r>
        <w:rPr>
          <w:sz w:val="18"/>
        </w:rPr>
        <w:t>Comment: &lt;&lt; PICKER_KRUSTY|BALTIMORE, MD|RAD|RAD|LONG&gt;&gt;</w:t>
      </w:r>
    </w:p>
    <w:p w14:paraId="1D968374" w14:textId="77777777" w:rsidR="00D760B3" w:rsidRDefault="00D760B3" w:rsidP="00D760B3">
      <w:pPr>
        <w:pStyle w:val="BodyText"/>
        <w:rPr>
          <w:sz w:val="18"/>
        </w:rPr>
      </w:pPr>
      <w:r>
        <w:rPr>
          <w:sz w:val="18"/>
        </w:rPr>
        <w:t>Comment: &lt;&lt; PCU_QWL_SCU|BALTIMORE, MD|RAD|RAD|LONG&gt;&gt;</w:t>
      </w:r>
    </w:p>
    <w:p w14:paraId="323DB037" w14:textId="77777777" w:rsidR="00D760B3" w:rsidRDefault="00D760B3" w:rsidP="00D760B3">
      <w:pPr>
        <w:pStyle w:val="BodyText"/>
        <w:rPr>
          <w:sz w:val="18"/>
        </w:rPr>
      </w:pPr>
      <w:r>
        <w:rPr>
          <w:sz w:val="18"/>
        </w:rPr>
        <w:t>Comment: &lt;&lt; PICKER_NM_MW|BALTIMORE, MD|RAD|RAD|LONG&gt;&gt;</w:t>
      </w:r>
    </w:p>
    <w:p w14:paraId="039DF4DE" w14:textId="77777777" w:rsidR="00D760B3" w:rsidRDefault="00D760B3" w:rsidP="00D760B3">
      <w:pPr>
        <w:pStyle w:val="BodyText"/>
        <w:rPr>
          <w:sz w:val="18"/>
        </w:rPr>
      </w:pPr>
      <w:r>
        <w:rPr>
          <w:sz w:val="18"/>
        </w:rPr>
        <w:t>Comment: &lt;&lt; ALIPC_QWL_SCU|BALTIMORE, MD|RAD|RAD|LONG&gt;&gt;</w:t>
      </w:r>
    </w:p>
    <w:p w14:paraId="5DC795AE" w14:textId="77777777" w:rsidR="00D760B3" w:rsidRDefault="00D760B3" w:rsidP="00D760B3">
      <w:pPr>
        <w:pStyle w:val="BodyText"/>
        <w:rPr>
          <w:sz w:val="18"/>
        </w:rPr>
      </w:pPr>
      <w:r>
        <w:rPr>
          <w:sz w:val="18"/>
        </w:rPr>
        <w:t>Comment: &lt;&lt; IMCR_1|BALTIMORE, MD|RAD|RAD|LONG&gt;&gt;</w:t>
      </w:r>
    </w:p>
    <w:p w14:paraId="4CC6146B" w14:textId="77777777" w:rsidR="00D760B3" w:rsidRDefault="00D760B3" w:rsidP="00D760B3">
      <w:pPr>
        <w:pStyle w:val="BodyText"/>
        <w:rPr>
          <w:sz w:val="18"/>
        </w:rPr>
      </w:pPr>
      <w:r>
        <w:rPr>
          <w:sz w:val="18"/>
        </w:rPr>
        <w:t>Comment: &lt;&lt;&gt;&gt;</w:t>
      </w:r>
    </w:p>
    <w:p w14:paraId="660A2F66" w14:textId="6CBCC454" w:rsidR="00D760B3" w:rsidRDefault="00D760B3" w:rsidP="00D760B3">
      <w:pPr>
        <w:pStyle w:val="BodyText"/>
        <w:rPr>
          <w:sz w:val="18"/>
        </w:rPr>
      </w:pPr>
      <w:r>
        <w:rPr>
          <w:sz w:val="18"/>
        </w:rPr>
        <w:t>Comment: &lt;&lt; Healthc</w:t>
      </w:r>
      <w:r w:rsidR="001A0C20">
        <w:rPr>
          <w:sz w:val="18"/>
          <w:lang w:val="en-US"/>
        </w:rPr>
        <w:t>a</w:t>
      </w:r>
      <w:r>
        <w:rPr>
          <w:sz w:val="18"/>
        </w:rPr>
        <w:t>re Providers&gt;&gt;</w:t>
      </w:r>
    </w:p>
    <w:p w14:paraId="2FC956CA" w14:textId="77777777" w:rsidR="00D760B3" w:rsidRDefault="00D760B3" w:rsidP="00D760B3">
      <w:pPr>
        <w:pStyle w:val="BodyText"/>
        <w:rPr>
          <w:sz w:val="18"/>
        </w:rPr>
      </w:pPr>
      <w:r>
        <w:rPr>
          <w:sz w:val="18"/>
        </w:rPr>
        <w:t>Comment: &lt;&lt; IRIS-1||CON|OPHTH|LONG|Canon Retinal Camera, Eye Clinic, Rm, E-170&gt;&gt;</w:t>
      </w:r>
    </w:p>
    <w:p w14:paraId="5A134B17" w14:textId="77777777" w:rsidR="00D760B3" w:rsidRDefault="00D760B3" w:rsidP="00D760B3">
      <w:pPr>
        <w:pStyle w:val="BodyText"/>
        <w:rPr>
          <w:sz w:val="18"/>
        </w:rPr>
      </w:pPr>
      <w:r>
        <w:rPr>
          <w:sz w:val="18"/>
        </w:rPr>
        <w:t>Comment: &lt;&lt; DENIX-2||CON|DENTAL|LONG|Intra-Oral Xray Unit, Rm, D-153&gt;&gt;</w:t>
      </w:r>
    </w:p>
    <w:p w14:paraId="313484AD" w14:textId="77777777" w:rsidR="00D760B3" w:rsidRDefault="00D760B3" w:rsidP="00D760B3">
      <w:pPr>
        <w:pStyle w:val="BodyText"/>
        <w:rPr>
          <w:sz w:val="18"/>
        </w:rPr>
      </w:pPr>
      <w:r>
        <w:rPr>
          <w:sz w:val="18"/>
        </w:rPr>
        <w:t>Comment: &lt;&lt; GI_LAB_SCU|&lt;Your Institution goes here&gt;|CON|GI|LONG|North Clinic&gt;&gt;</w:t>
      </w:r>
    </w:p>
    <w:p w14:paraId="46D2BA16" w14:textId="77777777" w:rsidR="00D760B3" w:rsidRDefault="00D760B3" w:rsidP="00D760B3">
      <w:pPr>
        <w:pStyle w:val="BodyText"/>
        <w:rPr>
          <w:sz w:val="18"/>
        </w:rPr>
      </w:pPr>
      <w:r>
        <w:rPr>
          <w:sz w:val="18"/>
        </w:rPr>
        <w:t>Comment: &lt;&lt; IRIS-1||CON|OPHTH|LONG|Canon Retinal Camera, Eye Clinic, Rm, E-170&gt;&gt;</w:t>
      </w:r>
    </w:p>
    <w:p w14:paraId="1D39C4A5" w14:textId="77777777" w:rsidR="00D760B3" w:rsidRDefault="00D760B3" w:rsidP="00D760B3">
      <w:pPr>
        <w:pStyle w:val="BodyText"/>
        <w:rPr>
          <w:sz w:val="18"/>
        </w:rPr>
      </w:pPr>
      <w:r>
        <w:rPr>
          <w:sz w:val="18"/>
        </w:rPr>
        <w:t>Comment: &lt;&lt; DENIX-2||CON|DENTAL|LONG|Intra-Oral Xray Unit, Rm, D-153&gt;&gt;</w:t>
      </w:r>
    </w:p>
    <w:p w14:paraId="4C39C1F0" w14:textId="77777777" w:rsidR="00D760B3" w:rsidRDefault="00D760B3" w:rsidP="00D760B3">
      <w:pPr>
        <w:pStyle w:val="BodyText"/>
        <w:rPr>
          <w:sz w:val="18"/>
        </w:rPr>
      </w:pPr>
      <w:r>
        <w:rPr>
          <w:sz w:val="18"/>
        </w:rPr>
        <w:t>Comment: &lt;&lt; GI_LAB_SCU|&lt;Your Institution goes here&gt;|CON|GI|LONG|North Clinic&gt;&gt;</w:t>
      </w:r>
    </w:p>
    <w:p w14:paraId="5ED1DF6A" w14:textId="77777777" w:rsidR="00D760B3" w:rsidRDefault="00D760B3" w:rsidP="00D760B3">
      <w:pPr>
        <w:pStyle w:val="BodyText"/>
        <w:rPr>
          <w:sz w:val="18"/>
        </w:rPr>
      </w:pPr>
      <w:r>
        <w:rPr>
          <w:sz w:val="18"/>
        </w:rPr>
        <w:t>Comment: &lt;&lt;&gt;&gt;</w:t>
      </w:r>
    </w:p>
    <w:p w14:paraId="3474CD6F" w14:textId="77777777" w:rsidR="00D760B3" w:rsidRDefault="00D760B3" w:rsidP="00D760B3">
      <w:pPr>
        <w:pStyle w:val="BodyText"/>
        <w:rPr>
          <w:sz w:val="18"/>
        </w:rPr>
      </w:pPr>
      <w:r>
        <w:rPr>
          <w:sz w:val="18"/>
        </w:rPr>
        <w:t>Comment: &lt;&lt; Test AE title is for exercising the local VISTA MWL provider&gt;&gt;</w:t>
      </w:r>
    </w:p>
    <w:p w14:paraId="7FF9F2B0" w14:textId="77777777" w:rsidR="00D760B3" w:rsidRDefault="00D760B3" w:rsidP="00D760B3">
      <w:pPr>
        <w:pStyle w:val="BodyText"/>
        <w:rPr>
          <w:sz w:val="18"/>
        </w:rPr>
      </w:pPr>
      <w:r>
        <w:rPr>
          <w:sz w:val="18"/>
        </w:rPr>
        <w:t>TEST -- 523 -- RAD -- RAD -- LOG</w:t>
      </w:r>
    </w:p>
    <w:p w14:paraId="32E04233" w14:textId="77777777" w:rsidR="00D760B3" w:rsidRDefault="00D760B3" w:rsidP="00D760B3">
      <w:pPr>
        <w:pStyle w:val="BodyText"/>
        <w:rPr>
          <w:sz w:val="18"/>
        </w:rPr>
      </w:pPr>
      <w:r>
        <w:rPr>
          <w:sz w:val="18"/>
        </w:rPr>
        <w:t>Comment: &lt;&lt;&gt;&gt;</w:t>
      </w:r>
    </w:p>
    <w:p w14:paraId="60586688" w14:textId="77777777" w:rsidR="00D760B3" w:rsidRDefault="00D760B3" w:rsidP="00D760B3">
      <w:pPr>
        <w:pStyle w:val="BodyText"/>
        <w:rPr>
          <w:sz w:val="18"/>
        </w:rPr>
      </w:pPr>
      <w:r>
        <w:rPr>
          <w:sz w:val="18"/>
        </w:rPr>
        <w:t>Comment: &lt;&lt; Place your entries below&gt;&gt;</w:t>
      </w:r>
    </w:p>
    <w:p w14:paraId="3A625E9A" w14:textId="77777777" w:rsidR="00D760B3" w:rsidRDefault="00D760B3" w:rsidP="00D760B3">
      <w:pPr>
        <w:pStyle w:val="BodyText"/>
        <w:rPr>
          <w:sz w:val="18"/>
        </w:rPr>
      </w:pPr>
    </w:p>
    <w:p w14:paraId="6AD402B3" w14:textId="77777777" w:rsidR="00D760B3" w:rsidRDefault="002943E0" w:rsidP="000179E5">
      <w:pPr>
        <w:pStyle w:val="Note"/>
      </w:pPr>
      <w:r>
        <w:rPr>
          <w:rStyle w:val="Strong"/>
        </w:rPr>
        <w:t>Note:</w:t>
      </w:r>
      <w:r>
        <w:rPr>
          <w:rStyle w:val="Strong"/>
        </w:rPr>
        <w:tab/>
      </w:r>
      <w:r w:rsidR="00D760B3">
        <w:t xml:space="preserve">In the </w:t>
      </w:r>
      <w:r w:rsidR="005E36CC">
        <w:t>.DIC</w:t>
      </w:r>
      <w:r w:rsidR="00D760B3">
        <w:t xml:space="preserve"> files, leading and trailing spaces are ignored when the data is imported into </w:t>
      </w:r>
      <w:r>
        <w:tab/>
      </w:r>
      <w:r w:rsidR="00D760B3">
        <w:t>the database. This makes it possible to align information for easier reading.</w:t>
      </w:r>
    </w:p>
    <w:p w14:paraId="6278752D" w14:textId="77777777" w:rsidR="00D760B3" w:rsidRDefault="00D760B3" w:rsidP="00D760B3">
      <w:pPr>
        <w:pStyle w:val="Heading3"/>
      </w:pPr>
      <w:bookmarkStart w:id="830" w:name="_Ref462634182"/>
      <w:bookmarkStart w:id="831" w:name="_Toc141153297"/>
      <w:bookmarkStart w:id="832" w:name="_Toc279574076"/>
      <w:bookmarkStart w:id="833" w:name="_Toc479761671"/>
      <w:r>
        <w:t>Reinitialize All the DICOM Master Files</w:t>
      </w:r>
      <w:bookmarkEnd w:id="830"/>
      <w:bookmarkEnd w:id="831"/>
      <w:bookmarkEnd w:id="832"/>
      <w:bookmarkEnd w:id="833"/>
    </w:p>
    <w:p w14:paraId="42342BC5" w14:textId="77777777" w:rsidR="00D760B3" w:rsidRDefault="00D760B3" w:rsidP="006E0038">
      <w:pPr>
        <w:pStyle w:val="aNorm"/>
      </w:pPr>
      <w:r>
        <w:t xml:space="preserve">In addition to the site-specific master files, there are a number of master files that contain static information that is needed by the VistA Imaging </w:t>
      </w:r>
      <w:r w:rsidR="008614FD">
        <w:t>Legacy DICOM Gateway</w:t>
      </w:r>
      <w:r>
        <w:t>s</w:t>
      </w:r>
      <w:r w:rsidR="00FA31C1">
        <w:t xml:space="preserve">. </w:t>
      </w:r>
      <w:r>
        <w:t>Examples of such files are the list of DICOM elements, the list of supported SOP classes, and the list of recognized HL7 messages.</w:t>
      </w:r>
    </w:p>
    <w:p w14:paraId="667FF809" w14:textId="77777777" w:rsidR="00D760B3" w:rsidRDefault="00D760B3" w:rsidP="006E0038">
      <w:pPr>
        <w:pStyle w:val="aNorm"/>
      </w:pPr>
      <w:r>
        <w:t xml:space="preserve">When this menu option is started, the contents of all master files, the static ones as well as the site-specific ones, will be re-loaded into the VistA Imaging </w:t>
      </w:r>
      <w:r w:rsidR="008614FD">
        <w:t>Legacy DICOM Gateway</w:t>
      </w:r>
      <w:r>
        <w:t>.</w:t>
      </w:r>
    </w:p>
    <w:p w14:paraId="565B5872" w14:textId="77777777" w:rsidR="00D760B3" w:rsidRDefault="00D760B3" w:rsidP="006E0038">
      <w:pPr>
        <w:pStyle w:val="aNorm"/>
      </w:pPr>
      <w:r>
        <w:t xml:space="preserve">This menu option should be run whenever you need to apply an update to the static master file dictionaries. </w:t>
      </w:r>
    </w:p>
    <w:p w14:paraId="095CEBD4" w14:textId="4E476AA7" w:rsidR="00D760B3" w:rsidRDefault="00D760B3" w:rsidP="006E0038">
      <w:pPr>
        <w:pStyle w:val="aNorm"/>
      </w:pPr>
      <w:r>
        <w:t>Use the Caché Terminal to start a session for this menu option.</w:t>
      </w:r>
    </w:p>
    <w:p w14:paraId="4CCFD265" w14:textId="1C5669E4" w:rsidR="00236DA5" w:rsidRPr="00236DA5" w:rsidRDefault="00B84CEC" w:rsidP="00236DA5">
      <w:pPr>
        <w:pStyle w:val="aNormal"/>
      </w:pPr>
      <w:r w:rsidRPr="003E4891">
        <w:rPr>
          <w:noProof/>
        </w:rPr>
        <w:drawing>
          <wp:inline distT="0" distB="0" distL="0" distR="0" wp14:anchorId="30D2D2D1" wp14:editId="268F5256">
            <wp:extent cx="1962150" cy="3552825"/>
            <wp:effectExtent l="0" t="0" r="0" b="0"/>
            <wp:docPr id="17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BC7573D" w14:textId="77777777" w:rsidR="00D760B3" w:rsidRDefault="00D760B3" w:rsidP="006E0038">
      <w:pPr>
        <w:pStyle w:val="aNorm"/>
      </w:pPr>
      <w:r>
        <w:t>After login, select the following menu options:</w:t>
      </w:r>
    </w:p>
    <w:p w14:paraId="096AA43E" w14:textId="77777777" w:rsidR="00D760B3" w:rsidRDefault="00D760B3" w:rsidP="000668CE">
      <w:pPr>
        <w:pStyle w:val="ListNumber"/>
        <w:numPr>
          <w:ilvl w:val="0"/>
          <w:numId w:val="124"/>
        </w:numPr>
      </w:pPr>
      <w:r>
        <w:t xml:space="preserve">In the first menu, select </w:t>
      </w:r>
      <w:r w:rsidRPr="002C4914">
        <w:rPr>
          <w:b/>
        </w:rPr>
        <w:t>#4 (System Maintenance)</w:t>
      </w:r>
      <w:r>
        <w:t>.</w:t>
      </w:r>
    </w:p>
    <w:p w14:paraId="5B2B9346" w14:textId="77777777" w:rsidR="00D760B3" w:rsidRDefault="00D760B3" w:rsidP="009A7C0B">
      <w:pPr>
        <w:pStyle w:val="ListNumber"/>
      </w:pPr>
      <w:r>
        <w:t xml:space="preserve">In the second menu, select </w:t>
      </w:r>
      <w:r w:rsidRPr="000179E5">
        <w:t>#2 (Gateway Configuration and DICOM Master Files)</w:t>
      </w:r>
      <w:r>
        <w:t>.</w:t>
      </w:r>
    </w:p>
    <w:p w14:paraId="31BDB979" w14:textId="77777777" w:rsidR="00D760B3" w:rsidRDefault="00D760B3" w:rsidP="000668CE">
      <w:pPr>
        <w:pStyle w:val="ListNumber"/>
      </w:pPr>
      <w:r>
        <w:t xml:space="preserve">In the third menu, select </w:t>
      </w:r>
      <w:r w:rsidRPr="000179E5">
        <w:t>#</w:t>
      </w:r>
      <w:r w:rsidR="00A366BA" w:rsidRPr="000179E5">
        <w:t>9</w:t>
      </w:r>
      <w:r w:rsidRPr="000179E5">
        <w:t xml:space="preserve"> (Reinitialize All the DICOM Master Files)</w:t>
      </w:r>
      <w:r>
        <w:t>.</w:t>
      </w:r>
    </w:p>
    <w:p w14:paraId="56813704" w14:textId="77777777" w:rsidR="00D760B3" w:rsidRDefault="00D760B3" w:rsidP="000179E5">
      <w:pPr>
        <w:pStyle w:val="PlainText"/>
      </w:pPr>
    </w:p>
    <w:p w14:paraId="3628690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build all of the DICOM Master Files?  YES// yes</w:t>
      </w:r>
    </w:p>
    <w:p w14:paraId="4752CDF8" w14:textId="77777777" w:rsidR="0068517B" w:rsidRPr="0068517B" w:rsidRDefault="0068517B" w:rsidP="0068517B">
      <w:pPr>
        <w:widowControl w:val="0"/>
        <w:autoSpaceDE w:val="0"/>
        <w:autoSpaceDN w:val="0"/>
        <w:adjustRightInd w:val="0"/>
        <w:rPr>
          <w:rFonts w:ascii="Courier New" w:hAnsi="Courier New"/>
          <w:sz w:val="18"/>
        </w:rPr>
      </w:pPr>
    </w:p>
    <w:p w14:paraId="4EB4906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Element" definitions.</w:t>
      </w:r>
    </w:p>
    <w:p w14:paraId="00150CE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Element.dic".</w:t>
      </w:r>
    </w:p>
    <w:p w14:paraId="429BA319" w14:textId="77777777" w:rsidR="0068517B" w:rsidRPr="0068517B" w:rsidRDefault="0068517B" w:rsidP="0068517B">
      <w:pPr>
        <w:widowControl w:val="0"/>
        <w:autoSpaceDE w:val="0"/>
        <w:autoSpaceDN w:val="0"/>
        <w:adjustRightInd w:val="0"/>
        <w:rPr>
          <w:rFonts w:ascii="Courier New" w:hAnsi="Courier New"/>
          <w:sz w:val="18"/>
        </w:rPr>
      </w:pPr>
    </w:p>
    <w:p w14:paraId="67CCD8FD"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Element Dictionary -- ^MAGDICOM(2006.51)</w:t>
      </w:r>
    </w:p>
    <w:p w14:paraId="38AD4065"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Element.dic"?  y// yes</w:t>
      </w:r>
    </w:p>
    <w:p w14:paraId="698C3E67"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5677 element definitions added to database.</w:t>
      </w:r>
    </w:p>
    <w:p w14:paraId="4442DBD8" w14:textId="77777777" w:rsidR="0068517B" w:rsidRPr="0068517B" w:rsidRDefault="0068517B" w:rsidP="0068517B">
      <w:pPr>
        <w:widowControl w:val="0"/>
        <w:autoSpaceDE w:val="0"/>
        <w:autoSpaceDN w:val="0"/>
        <w:adjustRightInd w:val="0"/>
        <w:rPr>
          <w:rFonts w:ascii="Courier New" w:hAnsi="Courier New"/>
          <w:sz w:val="18"/>
        </w:rPr>
      </w:pPr>
    </w:p>
    <w:p w14:paraId="53F8D2E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Message Template" definitions.</w:t>
      </w:r>
    </w:p>
    <w:p w14:paraId="0BC07F54"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Template.dic".</w:t>
      </w:r>
    </w:p>
    <w:p w14:paraId="72E179F4" w14:textId="77777777" w:rsidR="0068517B" w:rsidRPr="0068517B" w:rsidRDefault="0068517B" w:rsidP="0068517B">
      <w:pPr>
        <w:widowControl w:val="0"/>
        <w:autoSpaceDE w:val="0"/>
        <w:autoSpaceDN w:val="0"/>
        <w:adjustRightInd w:val="0"/>
        <w:rPr>
          <w:rFonts w:ascii="Courier New" w:hAnsi="Courier New"/>
          <w:sz w:val="18"/>
        </w:rPr>
      </w:pPr>
    </w:p>
    <w:p w14:paraId="4F10679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Message Template Dictionary -- ^MAGDICOM(2006.52)</w:t>
      </w:r>
    </w:p>
    <w:p w14:paraId="43623577"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Template.dic"?  y// yes</w:t>
      </w:r>
    </w:p>
    <w:p w14:paraId="29A9DF8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 PASS 1 STARTED ***</w:t>
      </w:r>
    </w:p>
    <w:p w14:paraId="74F070C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 PASS 2 STARTED ***</w:t>
      </w:r>
    </w:p>
    <w:p w14:paraId="4723EB2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51 templates added to database.</w:t>
      </w:r>
    </w:p>
    <w:p w14:paraId="4801BF24" w14:textId="77777777" w:rsidR="0068517B" w:rsidRPr="0068517B" w:rsidRDefault="0068517B" w:rsidP="0068517B">
      <w:pPr>
        <w:widowControl w:val="0"/>
        <w:autoSpaceDE w:val="0"/>
        <w:autoSpaceDN w:val="0"/>
        <w:adjustRightInd w:val="0"/>
        <w:rPr>
          <w:rFonts w:ascii="Courier New" w:hAnsi="Courier New"/>
          <w:sz w:val="18"/>
        </w:rPr>
      </w:pPr>
    </w:p>
    <w:p w14:paraId="060E9ED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UID" definitions.</w:t>
      </w:r>
    </w:p>
    <w:p w14:paraId="79F0AB5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UID.dic".</w:t>
      </w:r>
    </w:p>
    <w:p w14:paraId="20EA37DF" w14:textId="77777777" w:rsidR="0068517B" w:rsidRPr="0068517B" w:rsidRDefault="0068517B" w:rsidP="0068517B">
      <w:pPr>
        <w:widowControl w:val="0"/>
        <w:autoSpaceDE w:val="0"/>
        <w:autoSpaceDN w:val="0"/>
        <w:adjustRightInd w:val="0"/>
        <w:rPr>
          <w:rFonts w:ascii="Courier New" w:hAnsi="Courier New"/>
          <w:sz w:val="18"/>
        </w:rPr>
      </w:pPr>
    </w:p>
    <w:p w14:paraId="546E24E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UID Dictionary -- ^MAGDICOM(2006.53)</w:t>
      </w:r>
    </w:p>
    <w:p w14:paraId="20898E6D"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UID.dic"?  y// yes</w:t>
      </w:r>
    </w:p>
    <w:p w14:paraId="5829B866" w14:textId="77777777" w:rsidR="0068517B" w:rsidRPr="0068517B" w:rsidRDefault="0068517B" w:rsidP="0068517B">
      <w:pPr>
        <w:widowControl w:val="0"/>
        <w:autoSpaceDE w:val="0"/>
        <w:autoSpaceDN w:val="0"/>
        <w:adjustRightInd w:val="0"/>
        <w:rPr>
          <w:rFonts w:ascii="Courier New" w:hAnsi="Courier New"/>
          <w:sz w:val="18"/>
        </w:rPr>
      </w:pPr>
    </w:p>
    <w:p w14:paraId="539401D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Updating the extended SOP negotiation table.</w:t>
      </w:r>
    </w:p>
    <w:p w14:paraId="701848D5"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3 entries stored.</w:t>
      </w:r>
    </w:p>
    <w:p w14:paraId="6EAF1381" w14:textId="77777777" w:rsidR="0068517B" w:rsidRPr="0068517B" w:rsidRDefault="0068517B" w:rsidP="0068517B">
      <w:pPr>
        <w:widowControl w:val="0"/>
        <w:autoSpaceDE w:val="0"/>
        <w:autoSpaceDN w:val="0"/>
        <w:adjustRightInd w:val="0"/>
        <w:rPr>
          <w:rFonts w:ascii="Courier New" w:hAnsi="Courier New"/>
          <w:sz w:val="18"/>
        </w:rPr>
      </w:pPr>
    </w:p>
    <w:p w14:paraId="4D8C2D14"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Updating the PDU TYPE table.</w:t>
      </w:r>
    </w:p>
    <w:p w14:paraId="15AA43C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9 entries stored.</w:t>
      </w:r>
    </w:p>
    <w:p w14:paraId="3FF768F6" w14:textId="77777777" w:rsidR="0068517B" w:rsidRPr="0068517B" w:rsidRDefault="0068517B" w:rsidP="0068517B">
      <w:pPr>
        <w:widowControl w:val="0"/>
        <w:autoSpaceDE w:val="0"/>
        <w:autoSpaceDN w:val="0"/>
        <w:adjustRightInd w:val="0"/>
        <w:rPr>
          <w:rFonts w:ascii="Courier New" w:hAnsi="Courier New"/>
          <w:sz w:val="18"/>
        </w:rPr>
      </w:pPr>
    </w:p>
    <w:p w14:paraId="1182714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HL7 Segment" definitions.</w:t>
      </w:r>
    </w:p>
    <w:p w14:paraId="54403DF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HL7.dic".</w:t>
      </w:r>
    </w:p>
    <w:p w14:paraId="3F969ED3" w14:textId="77777777" w:rsidR="0068517B" w:rsidRPr="0068517B" w:rsidRDefault="0068517B" w:rsidP="0068517B">
      <w:pPr>
        <w:widowControl w:val="0"/>
        <w:autoSpaceDE w:val="0"/>
        <w:autoSpaceDN w:val="0"/>
        <w:adjustRightInd w:val="0"/>
        <w:rPr>
          <w:rFonts w:ascii="Courier New" w:hAnsi="Courier New"/>
          <w:sz w:val="18"/>
        </w:rPr>
      </w:pPr>
    </w:p>
    <w:p w14:paraId="1057D9ED"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HL7 Segment Dictionary -- ^MAGDICOM(2006.57)</w:t>
      </w:r>
    </w:p>
    <w:p w14:paraId="1550015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HL7.dic"?  y// yes</w:t>
      </w:r>
    </w:p>
    <w:p w14:paraId="3950087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8 HL7 message segments added to the database.</w:t>
      </w:r>
    </w:p>
    <w:p w14:paraId="4E61E7B1" w14:textId="77777777" w:rsidR="0068517B" w:rsidRPr="0068517B" w:rsidRDefault="0068517B" w:rsidP="0068517B">
      <w:pPr>
        <w:widowControl w:val="0"/>
        <w:autoSpaceDE w:val="0"/>
        <w:autoSpaceDN w:val="0"/>
        <w:adjustRightInd w:val="0"/>
        <w:rPr>
          <w:rFonts w:ascii="Courier New" w:hAnsi="Courier New"/>
          <w:sz w:val="18"/>
        </w:rPr>
      </w:pPr>
    </w:p>
    <w:p w14:paraId="1D02540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Instrument" definitions.</w:t>
      </w:r>
    </w:p>
    <w:p w14:paraId="7D5F865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Instrument.dic".</w:t>
      </w:r>
    </w:p>
    <w:p w14:paraId="54B25921" w14:textId="77777777" w:rsidR="0068517B" w:rsidRPr="0068517B" w:rsidRDefault="0068517B" w:rsidP="0068517B">
      <w:pPr>
        <w:widowControl w:val="0"/>
        <w:autoSpaceDE w:val="0"/>
        <w:autoSpaceDN w:val="0"/>
        <w:adjustRightInd w:val="0"/>
        <w:rPr>
          <w:rFonts w:ascii="Courier New" w:hAnsi="Courier New"/>
          <w:sz w:val="18"/>
        </w:rPr>
      </w:pPr>
    </w:p>
    <w:p w14:paraId="59121B6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Instrument Dictionary -- ^MAGDICOM(2006.581)</w:t>
      </w:r>
    </w:p>
    <w:p w14:paraId="26B3400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Instrument.dic"?  y// yes</w:t>
      </w:r>
    </w:p>
    <w:p w14:paraId="45AB0F3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3 instruments entered into database.</w:t>
      </w:r>
    </w:p>
    <w:p w14:paraId="4E72F124" w14:textId="77777777" w:rsidR="0068517B" w:rsidRPr="0068517B" w:rsidRDefault="0068517B" w:rsidP="0068517B">
      <w:pPr>
        <w:widowControl w:val="0"/>
        <w:autoSpaceDE w:val="0"/>
        <w:autoSpaceDN w:val="0"/>
        <w:adjustRightInd w:val="0"/>
        <w:rPr>
          <w:rFonts w:ascii="Courier New" w:hAnsi="Courier New"/>
          <w:sz w:val="18"/>
        </w:rPr>
      </w:pPr>
    </w:p>
    <w:p w14:paraId="2A99D53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Modality" definitions.</w:t>
      </w:r>
    </w:p>
    <w:p w14:paraId="6A95380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Modality.dic".</w:t>
      </w:r>
    </w:p>
    <w:p w14:paraId="799271D3" w14:textId="77777777" w:rsidR="0068517B" w:rsidRPr="0068517B" w:rsidRDefault="0068517B" w:rsidP="0068517B">
      <w:pPr>
        <w:widowControl w:val="0"/>
        <w:autoSpaceDE w:val="0"/>
        <w:autoSpaceDN w:val="0"/>
        <w:adjustRightInd w:val="0"/>
        <w:rPr>
          <w:rFonts w:ascii="Courier New" w:hAnsi="Courier New"/>
          <w:sz w:val="18"/>
        </w:rPr>
      </w:pPr>
    </w:p>
    <w:p w14:paraId="0225A85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Modality Dictionary -- ^MAGDICOM(2006.582)</w:t>
      </w:r>
    </w:p>
    <w:p w14:paraId="79B7A84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Modality.dic"?  y// yes</w:t>
      </w:r>
    </w:p>
    <w:p w14:paraId="15C0B9F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8 modality entries in database.</w:t>
      </w:r>
    </w:p>
    <w:p w14:paraId="1DAB0C6E" w14:textId="77777777" w:rsidR="0068517B" w:rsidRPr="0068517B" w:rsidRDefault="0068517B" w:rsidP="0068517B">
      <w:pPr>
        <w:widowControl w:val="0"/>
        <w:autoSpaceDE w:val="0"/>
        <w:autoSpaceDN w:val="0"/>
        <w:adjustRightInd w:val="0"/>
        <w:rPr>
          <w:rFonts w:ascii="Courier New" w:hAnsi="Courier New"/>
          <w:sz w:val="18"/>
        </w:rPr>
      </w:pPr>
    </w:p>
    <w:p w14:paraId="4608875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CT Conversion History" definitions.</w:t>
      </w:r>
    </w:p>
    <w:p w14:paraId="503C007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CT_Param.dic".</w:t>
      </w:r>
    </w:p>
    <w:p w14:paraId="28EAF7D4" w14:textId="77777777" w:rsidR="0068517B" w:rsidRPr="0068517B" w:rsidRDefault="0068517B" w:rsidP="0068517B">
      <w:pPr>
        <w:widowControl w:val="0"/>
        <w:autoSpaceDE w:val="0"/>
        <w:autoSpaceDN w:val="0"/>
        <w:adjustRightInd w:val="0"/>
        <w:rPr>
          <w:rFonts w:ascii="Courier New" w:hAnsi="Courier New"/>
          <w:sz w:val="18"/>
        </w:rPr>
      </w:pPr>
    </w:p>
    <w:p w14:paraId="593239A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CT Conversion History Dictionary -- ^MAGDICOM(2006.5821)</w:t>
      </w:r>
    </w:p>
    <w:p w14:paraId="76D9EFD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CT_Param.dic"?  y// yes</w:t>
      </w:r>
    </w:p>
    <w:p w14:paraId="21D2EBD7"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215 CT Conversion History records added to the database.</w:t>
      </w:r>
    </w:p>
    <w:p w14:paraId="33AE5DC4" w14:textId="77777777" w:rsidR="0068517B" w:rsidRPr="0068517B" w:rsidRDefault="0068517B" w:rsidP="0068517B">
      <w:pPr>
        <w:widowControl w:val="0"/>
        <w:autoSpaceDE w:val="0"/>
        <w:autoSpaceDN w:val="0"/>
        <w:adjustRightInd w:val="0"/>
        <w:rPr>
          <w:rFonts w:ascii="Courier New" w:hAnsi="Courier New"/>
          <w:sz w:val="18"/>
        </w:rPr>
      </w:pPr>
    </w:p>
    <w:p w14:paraId="434FE6B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Modality WorkList" definitions.</w:t>
      </w:r>
    </w:p>
    <w:p w14:paraId="6B5200D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WorkList.dic".</w:t>
      </w:r>
    </w:p>
    <w:p w14:paraId="43F84C6B" w14:textId="77777777" w:rsidR="0068517B" w:rsidRPr="0068517B" w:rsidRDefault="0068517B" w:rsidP="0068517B">
      <w:pPr>
        <w:widowControl w:val="0"/>
        <w:autoSpaceDE w:val="0"/>
        <w:autoSpaceDN w:val="0"/>
        <w:adjustRightInd w:val="0"/>
        <w:rPr>
          <w:rFonts w:ascii="Courier New" w:hAnsi="Courier New"/>
          <w:sz w:val="18"/>
        </w:rPr>
      </w:pPr>
    </w:p>
    <w:p w14:paraId="279883C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Modality WorkList Dictionary -- ^MAGDICOM(2006.583)</w:t>
      </w:r>
    </w:p>
    <w:p w14:paraId="210554F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WorkList.dic"?  y// yes</w:t>
      </w:r>
    </w:p>
    <w:p w14:paraId="649A885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5 entries added to WorkList database.</w:t>
      </w:r>
    </w:p>
    <w:p w14:paraId="176D32F2" w14:textId="77777777" w:rsidR="0068517B" w:rsidRPr="0068517B" w:rsidRDefault="0068517B" w:rsidP="0068517B">
      <w:pPr>
        <w:widowControl w:val="0"/>
        <w:autoSpaceDE w:val="0"/>
        <w:autoSpaceDN w:val="0"/>
        <w:adjustRightInd w:val="0"/>
        <w:rPr>
          <w:rFonts w:ascii="Courier New" w:hAnsi="Courier New"/>
          <w:sz w:val="18"/>
        </w:rPr>
      </w:pPr>
    </w:p>
    <w:p w14:paraId="5348306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Provider TCP/IP Port" definitions.</w:t>
      </w:r>
    </w:p>
    <w:p w14:paraId="1374B12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PortList.dic".</w:t>
      </w:r>
    </w:p>
    <w:p w14:paraId="7EBC5285" w14:textId="77777777" w:rsidR="0068517B" w:rsidRPr="0068517B" w:rsidRDefault="0068517B" w:rsidP="0068517B">
      <w:pPr>
        <w:widowControl w:val="0"/>
        <w:autoSpaceDE w:val="0"/>
        <w:autoSpaceDN w:val="0"/>
        <w:adjustRightInd w:val="0"/>
        <w:rPr>
          <w:rFonts w:ascii="Courier New" w:hAnsi="Courier New"/>
          <w:sz w:val="18"/>
        </w:rPr>
      </w:pPr>
    </w:p>
    <w:p w14:paraId="19B6AB1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Provider TCP/IP Port Dictionary -- ^MAGDICOM(2006.584)</w:t>
      </w:r>
    </w:p>
    <w:p w14:paraId="0FCF0F24"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PortList.dic"?  y// yes</w:t>
      </w:r>
    </w:p>
    <w:p w14:paraId="158493E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 entry added to database.</w:t>
      </w:r>
    </w:p>
    <w:p w14:paraId="1A29A9E8" w14:textId="77777777" w:rsidR="0068517B" w:rsidRPr="0068517B" w:rsidRDefault="0068517B" w:rsidP="0068517B">
      <w:pPr>
        <w:widowControl w:val="0"/>
        <w:autoSpaceDE w:val="0"/>
        <w:autoSpaceDN w:val="0"/>
        <w:adjustRightInd w:val="0"/>
        <w:rPr>
          <w:rFonts w:ascii="Courier New" w:hAnsi="Courier New"/>
          <w:sz w:val="18"/>
        </w:rPr>
      </w:pPr>
    </w:p>
    <w:p w14:paraId="4B67DF3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User Application" definitions.</w:t>
      </w:r>
    </w:p>
    <w:p w14:paraId="6AEBABE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SCU_List.dic".</w:t>
      </w:r>
    </w:p>
    <w:p w14:paraId="6E2DC195" w14:textId="77777777" w:rsidR="0068517B" w:rsidRPr="0068517B" w:rsidRDefault="0068517B" w:rsidP="0068517B">
      <w:pPr>
        <w:widowControl w:val="0"/>
        <w:autoSpaceDE w:val="0"/>
        <w:autoSpaceDN w:val="0"/>
        <w:adjustRightInd w:val="0"/>
        <w:rPr>
          <w:rFonts w:ascii="Courier New" w:hAnsi="Courier New"/>
          <w:sz w:val="18"/>
        </w:rPr>
      </w:pPr>
    </w:p>
    <w:p w14:paraId="6C68723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User Application Dictionary -- ^MAGDICOM(2006.585)</w:t>
      </w:r>
    </w:p>
    <w:p w14:paraId="7DF31A1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SCU_List.dic"?  y// yes</w:t>
      </w:r>
    </w:p>
    <w:p w14:paraId="723C203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3 user applications added to database.</w:t>
      </w:r>
    </w:p>
    <w:p w14:paraId="07ADE68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On VistA System:  3 updated</w:t>
      </w:r>
    </w:p>
    <w:p w14:paraId="3571BA8F" w14:textId="77777777" w:rsidR="0068517B" w:rsidRPr="0068517B" w:rsidRDefault="0068517B" w:rsidP="0068517B">
      <w:pPr>
        <w:widowControl w:val="0"/>
        <w:autoSpaceDE w:val="0"/>
        <w:autoSpaceDN w:val="0"/>
        <w:adjustRightInd w:val="0"/>
        <w:rPr>
          <w:rFonts w:ascii="Courier New" w:hAnsi="Courier New"/>
          <w:sz w:val="18"/>
        </w:rPr>
      </w:pPr>
    </w:p>
    <w:p w14:paraId="670EE0E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Provider Application" definitions.</w:t>
      </w:r>
    </w:p>
    <w:p w14:paraId="40D6FFC5"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SCP_List.dic".</w:t>
      </w:r>
    </w:p>
    <w:p w14:paraId="131EFA17" w14:textId="77777777" w:rsidR="0068517B" w:rsidRPr="0068517B" w:rsidRDefault="0068517B" w:rsidP="0068517B">
      <w:pPr>
        <w:widowControl w:val="0"/>
        <w:autoSpaceDE w:val="0"/>
        <w:autoSpaceDN w:val="0"/>
        <w:adjustRightInd w:val="0"/>
        <w:rPr>
          <w:rFonts w:ascii="Courier New" w:hAnsi="Courier New"/>
          <w:sz w:val="18"/>
        </w:rPr>
      </w:pPr>
    </w:p>
    <w:p w14:paraId="266D0FC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Provider Application Dictionary -- ^MAGDICOM(2006.586)</w:t>
      </w:r>
    </w:p>
    <w:p w14:paraId="41044EA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SCP_List.dic"?  y// yes</w:t>
      </w:r>
    </w:p>
    <w:p w14:paraId="5D4AC11F" w14:textId="77777777" w:rsidR="0068517B" w:rsidRPr="0068517B" w:rsidRDefault="0068517B" w:rsidP="0068517B">
      <w:pPr>
        <w:widowControl w:val="0"/>
        <w:autoSpaceDE w:val="0"/>
        <w:autoSpaceDN w:val="0"/>
        <w:adjustRightInd w:val="0"/>
        <w:rPr>
          <w:rFonts w:ascii="Courier New" w:hAnsi="Courier New"/>
          <w:sz w:val="18"/>
        </w:rPr>
      </w:pPr>
    </w:p>
    <w:p w14:paraId="17DFBBA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Application Entity Title" definitions.</w:t>
      </w:r>
    </w:p>
    <w:p w14:paraId="7D2E8CA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AE_TITLE.dic".</w:t>
      </w:r>
    </w:p>
    <w:p w14:paraId="7DD77341" w14:textId="77777777" w:rsidR="0068517B" w:rsidRPr="0068517B" w:rsidRDefault="0068517B" w:rsidP="0068517B">
      <w:pPr>
        <w:widowControl w:val="0"/>
        <w:autoSpaceDE w:val="0"/>
        <w:autoSpaceDN w:val="0"/>
        <w:adjustRightInd w:val="0"/>
        <w:rPr>
          <w:rFonts w:ascii="Courier New" w:hAnsi="Courier New"/>
          <w:sz w:val="18"/>
        </w:rPr>
      </w:pPr>
    </w:p>
    <w:p w14:paraId="4D6D7D9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Application Entity Title Dictionary -- ^MAGDICOM(2006.588)</w:t>
      </w:r>
    </w:p>
    <w:p w14:paraId="7C79241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AE_TITLE.dic"?  y// yes</w:t>
      </w:r>
    </w:p>
    <w:p w14:paraId="4E6A4C57" w14:textId="77777777" w:rsidR="0068517B" w:rsidRPr="0068517B" w:rsidRDefault="0068517B" w:rsidP="0068517B">
      <w:pPr>
        <w:widowControl w:val="0"/>
        <w:autoSpaceDE w:val="0"/>
        <w:autoSpaceDN w:val="0"/>
        <w:adjustRightInd w:val="0"/>
        <w:rPr>
          <w:rFonts w:ascii="Courier New" w:hAnsi="Courier New"/>
          <w:sz w:val="18"/>
        </w:rPr>
      </w:pPr>
    </w:p>
    <w:p w14:paraId="5EFF724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ata Transfer" definitions.</w:t>
      </w:r>
    </w:p>
    <w:p w14:paraId="08CF20D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DATAGECT.DIC".</w:t>
      </w:r>
    </w:p>
    <w:p w14:paraId="0D2BFAA1" w14:textId="77777777" w:rsidR="0068517B" w:rsidRPr="0068517B" w:rsidRDefault="0068517B" w:rsidP="0068517B">
      <w:pPr>
        <w:widowControl w:val="0"/>
        <w:autoSpaceDE w:val="0"/>
        <w:autoSpaceDN w:val="0"/>
        <w:adjustRightInd w:val="0"/>
        <w:rPr>
          <w:rFonts w:ascii="Courier New" w:hAnsi="Courier New"/>
          <w:sz w:val="18"/>
        </w:rPr>
      </w:pPr>
    </w:p>
    <w:p w14:paraId="6B3AA52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ata Transfer Dictionary -- ^MAGDICOM(2006.511)</w:t>
      </w:r>
    </w:p>
    <w:p w14:paraId="43DE27D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DATAGECT.DIC"?  y// yes</w:t>
      </w:r>
    </w:p>
    <w:p w14:paraId="3CAAAA16" w14:textId="77777777" w:rsidR="0068517B" w:rsidRPr="0068517B" w:rsidRDefault="0068517B" w:rsidP="0068517B">
      <w:pPr>
        <w:widowControl w:val="0"/>
        <w:autoSpaceDE w:val="0"/>
        <w:autoSpaceDN w:val="0"/>
        <w:adjustRightInd w:val="0"/>
        <w:rPr>
          <w:rFonts w:ascii="Courier New" w:hAnsi="Courier New"/>
          <w:sz w:val="18"/>
        </w:rPr>
      </w:pPr>
    </w:p>
    <w:p w14:paraId="7A4BDF1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ata Transfer" definitions.</w:t>
      </w:r>
    </w:p>
    <w:p w14:paraId="4BB9572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DATAMISC.DIC".</w:t>
      </w:r>
    </w:p>
    <w:p w14:paraId="20526EFB" w14:textId="77777777" w:rsidR="0068517B" w:rsidRPr="0068517B" w:rsidRDefault="0068517B" w:rsidP="0068517B">
      <w:pPr>
        <w:widowControl w:val="0"/>
        <w:autoSpaceDE w:val="0"/>
        <w:autoSpaceDN w:val="0"/>
        <w:adjustRightInd w:val="0"/>
        <w:rPr>
          <w:rFonts w:ascii="Courier New" w:hAnsi="Courier New"/>
          <w:sz w:val="18"/>
        </w:rPr>
      </w:pPr>
    </w:p>
    <w:p w14:paraId="157862E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ata Transfer Dictionary -- ^MAGDICOM(2006.511)</w:t>
      </w:r>
    </w:p>
    <w:p w14:paraId="4677424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DATAMISC.DIC"?  y// yes</w:t>
      </w:r>
    </w:p>
    <w:p w14:paraId="6837BD5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2 files added to database.</w:t>
      </w:r>
    </w:p>
    <w:p w14:paraId="3D67C158" w14:textId="77777777" w:rsidR="0068517B" w:rsidRPr="0068517B" w:rsidRDefault="0068517B" w:rsidP="0068517B">
      <w:pPr>
        <w:widowControl w:val="0"/>
        <w:autoSpaceDE w:val="0"/>
        <w:autoSpaceDN w:val="0"/>
        <w:adjustRightInd w:val="0"/>
        <w:rPr>
          <w:rFonts w:ascii="Courier New" w:hAnsi="Courier New"/>
          <w:sz w:val="18"/>
        </w:rPr>
      </w:pPr>
    </w:p>
    <w:p w14:paraId="507127C8" w14:textId="77777777" w:rsidR="00012E3D" w:rsidRDefault="0068517B" w:rsidP="0068517B">
      <w:pPr>
        <w:widowControl w:val="0"/>
        <w:autoSpaceDE w:val="0"/>
        <w:autoSpaceDN w:val="0"/>
        <w:adjustRightInd w:val="0"/>
        <w:rPr>
          <w:rFonts w:ascii="Arial" w:hAnsi="Arial" w:cs="Arial"/>
          <w:sz w:val="20"/>
          <w:szCs w:val="20"/>
        </w:rPr>
      </w:pPr>
      <w:r w:rsidRPr="0068517B">
        <w:rPr>
          <w:rFonts w:ascii="Courier New" w:hAnsi="Courier New"/>
          <w:sz w:val="18"/>
        </w:rPr>
        <w:t>-- DICOM Master File Build completed successfully --</w:t>
      </w:r>
    </w:p>
    <w:p w14:paraId="20100331" w14:textId="77777777" w:rsidR="00D760B3" w:rsidRDefault="00D760B3" w:rsidP="00D760B3">
      <w:pPr>
        <w:pStyle w:val="BodyText"/>
        <w:rPr>
          <w:sz w:val="18"/>
        </w:rPr>
      </w:pPr>
    </w:p>
    <w:p w14:paraId="215738FB" w14:textId="77777777" w:rsidR="00D760B3" w:rsidRDefault="00D760B3" w:rsidP="00D760B3">
      <w:pPr>
        <w:pStyle w:val="BodyText"/>
      </w:pPr>
    </w:p>
    <w:p w14:paraId="2A31C848" w14:textId="77777777" w:rsidR="00D760B3" w:rsidRDefault="00D760B3" w:rsidP="00D760B3">
      <w:pPr>
        <w:pStyle w:val="Heading3"/>
      </w:pPr>
      <w:bookmarkStart w:id="834" w:name="_Hlt494766398"/>
      <w:bookmarkStart w:id="835" w:name="_Ref494766391"/>
      <w:bookmarkStart w:id="836" w:name="_Toc141153298"/>
      <w:bookmarkStart w:id="837" w:name="_Toc279574077"/>
      <w:bookmarkStart w:id="838" w:name="_Toc322548806"/>
      <w:bookmarkStart w:id="839" w:name="_Toc323148725"/>
      <w:bookmarkStart w:id="840" w:name="_Toc323150257"/>
      <w:bookmarkStart w:id="841" w:name="_Toc323239039"/>
      <w:bookmarkStart w:id="842" w:name="_Toc323243359"/>
      <w:bookmarkStart w:id="843" w:name="_Toc331498535"/>
      <w:bookmarkStart w:id="844" w:name="_Toc334712950"/>
      <w:bookmarkStart w:id="845" w:name="_Toc343190823"/>
      <w:bookmarkStart w:id="846" w:name="_Toc343199499"/>
      <w:bookmarkStart w:id="847" w:name="_Toc479761672"/>
      <w:bookmarkEnd w:id="834"/>
      <w:r>
        <w:t>Create Shortcuts for Instruments</w:t>
      </w:r>
      <w:bookmarkStart w:id="848" w:name="_Toc322687976"/>
      <w:bookmarkStart w:id="849" w:name="_Toc322694127"/>
      <w:bookmarkStart w:id="850" w:name="_Toc322698685"/>
      <w:bookmarkStart w:id="851" w:name="_Toc322699439"/>
      <w:bookmarkStart w:id="852" w:name="_Toc322701765"/>
      <w:bookmarkStart w:id="853" w:name="_Toc322955352"/>
      <w:bookmarkStart w:id="854" w:name="_Toc323149570"/>
      <w:bookmarkStart w:id="855" w:name="_Toc323285246"/>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52DD367D" w14:textId="77777777" w:rsidR="00064A5A" w:rsidRDefault="00064A5A" w:rsidP="003C65FA">
      <w:pPr>
        <w:keepNext/>
      </w:pPr>
      <w:r>
        <w:t xml:space="preserve">For more information on creating shortcuts for instruments see the </w:t>
      </w:r>
      <w:r w:rsidR="006001D5">
        <w:rPr>
          <w:i/>
        </w:rPr>
        <w:t>VistA Imaging HDIG Installation Guide</w:t>
      </w:r>
      <w:r>
        <w:t>.</w:t>
      </w:r>
    </w:p>
    <w:p w14:paraId="0B804C6E" w14:textId="77777777" w:rsidR="00D760B3" w:rsidRDefault="00D760B3" w:rsidP="00D760B3">
      <w:pPr>
        <w:pStyle w:val="Heading3"/>
      </w:pPr>
      <w:bookmarkStart w:id="856" w:name="_Hlt494766290"/>
      <w:bookmarkStart w:id="857" w:name="_Toc322687978"/>
      <w:bookmarkStart w:id="858" w:name="_Toc322694129"/>
      <w:bookmarkStart w:id="859" w:name="_Toc322698687"/>
      <w:bookmarkStart w:id="860" w:name="_Toc322699441"/>
      <w:bookmarkStart w:id="861" w:name="_Toc322701767"/>
      <w:bookmarkStart w:id="862" w:name="_Toc322955354"/>
      <w:bookmarkStart w:id="863" w:name="_Toc323149572"/>
      <w:bookmarkStart w:id="864" w:name="_Toc323285248"/>
      <w:bookmarkStart w:id="865" w:name="_Toc343185948"/>
      <w:bookmarkStart w:id="866" w:name="_Toc322687980"/>
      <w:bookmarkStart w:id="867" w:name="_Toc322694131"/>
      <w:bookmarkStart w:id="868" w:name="_Toc322698689"/>
      <w:bookmarkStart w:id="869" w:name="_Toc322699443"/>
      <w:bookmarkStart w:id="870" w:name="_Toc322701769"/>
      <w:bookmarkStart w:id="871" w:name="_Toc322955356"/>
      <w:bookmarkStart w:id="872" w:name="_Toc323149574"/>
      <w:bookmarkStart w:id="873" w:name="_Toc323285250"/>
      <w:bookmarkStart w:id="874" w:name="_Toc343185950"/>
      <w:bookmarkStart w:id="875" w:name="_Toc322687981"/>
      <w:bookmarkStart w:id="876" w:name="_Toc322694132"/>
      <w:bookmarkStart w:id="877" w:name="_Toc322698690"/>
      <w:bookmarkStart w:id="878" w:name="_Toc322699444"/>
      <w:bookmarkStart w:id="879" w:name="_Toc322701770"/>
      <w:bookmarkStart w:id="880" w:name="_Toc322955357"/>
      <w:bookmarkStart w:id="881" w:name="_Toc323149575"/>
      <w:bookmarkStart w:id="882" w:name="_Toc323285251"/>
      <w:bookmarkStart w:id="883" w:name="_Toc343185951"/>
      <w:bookmarkStart w:id="884" w:name="_Toc322687982"/>
      <w:bookmarkStart w:id="885" w:name="_Toc322694133"/>
      <w:bookmarkStart w:id="886" w:name="_Toc322698691"/>
      <w:bookmarkStart w:id="887" w:name="_Toc322699445"/>
      <w:bookmarkStart w:id="888" w:name="_Toc322701771"/>
      <w:bookmarkStart w:id="889" w:name="_Toc322955358"/>
      <w:bookmarkStart w:id="890" w:name="_Toc323149576"/>
      <w:bookmarkStart w:id="891" w:name="_Toc323285252"/>
      <w:bookmarkStart w:id="892" w:name="_Toc343185952"/>
      <w:bookmarkStart w:id="893" w:name="_Toc322687984"/>
      <w:bookmarkStart w:id="894" w:name="_Toc322694135"/>
      <w:bookmarkStart w:id="895" w:name="_Toc322698693"/>
      <w:bookmarkStart w:id="896" w:name="_Toc322699447"/>
      <w:bookmarkStart w:id="897" w:name="_Toc322701773"/>
      <w:bookmarkStart w:id="898" w:name="_Toc322955360"/>
      <w:bookmarkStart w:id="899" w:name="_Toc323149578"/>
      <w:bookmarkStart w:id="900" w:name="_Toc323285254"/>
      <w:bookmarkStart w:id="901" w:name="_Toc343185954"/>
      <w:bookmarkStart w:id="902" w:name="_Toc322687988"/>
      <w:bookmarkStart w:id="903" w:name="_Toc322694139"/>
      <w:bookmarkStart w:id="904" w:name="_Toc322698697"/>
      <w:bookmarkStart w:id="905" w:name="_Toc322699451"/>
      <w:bookmarkStart w:id="906" w:name="_Toc322701777"/>
      <w:bookmarkStart w:id="907" w:name="_Toc322955364"/>
      <w:bookmarkStart w:id="908" w:name="_Toc323149582"/>
      <w:bookmarkStart w:id="909" w:name="_Toc323285258"/>
      <w:bookmarkStart w:id="910" w:name="_Toc343185958"/>
      <w:bookmarkStart w:id="911" w:name="_Toc322687990"/>
      <w:bookmarkStart w:id="912" w:name="_Toc322694141"/>
      <w:bookmarkStart w:id="913" w:name="_Toc322698699"/>
      <w:bookmarkStart w:id="914" w:name="_Toc322699453"/>
      <w:bookmarkStart w:id="915" w:name="_Toc322701779"/>
      <w:bookmarkStart w:id="916" w:name="_Toc322955366"/>
      <w:bookmarkStart w:id="917" w:name="_Toc323149584"/>
      <w:bookmarkStart w:id="918" w:name="_Toc323285260"/>
      <w:bookmarkStart w:id="919" w:name="_Toc343185960"/>
      <w:bookmarkStart w:id="920" w:name="_Toc322687992"/>
      <w:bookmarkStart w:id="921" w:name="_Toc322694143"/>
      <w:bookmarkStart w:id="922" w:name="_Toc322698701"/>
      <w:bookmarkStart w:id="923" w:name="_Toc322699455"/>
      <w:bookmarkStart w:id="924" w:name="_Toc322701781"/>
      <w:bookmarkStart w:id="925" w:name="_Toc322955368"/>
      <w:bookmarkStart w:id="926" w:name="_Toc323149586"/>
      <w:bookmarkStart w:id="927" w:name="_Toc323285262"/>
      <w:bookmarkStart w:id="928" w:name="_Toc343185962"/>
      <w:bookmarkStart w:id="929" w:name="_Toc322687994"/>
      <w:bookmarkStart w:id="930" w:name="_Toc322694145"/>
      <w:bookmarkStart w:id="931" w:name="_Toc322698703"/>
      <w:bookmarkStart w:id="932" w:name="_Toc322699457"/>
      <w:bookmarkStart w:id="933" w:name="_Toc322701783"/>
      <w:bookmarkStart w:id="934" w:name="_Toc322955370"/>
      <w:bookmarkStart w:id="935" w:name="_Toc323149588"/>
      <w:bookmarkStart w:id="936" w:name="_Toc323285264"/>
      <w:bookmarkStart w:id="937" w:name="_Toc343185964"/>
      <w:bookmarkStart w:id="938" w:name="_Toc141153299"/>
      <w:bookmarkStart w:id="939" w:name="_Toc279574078"/>
      <w:bookmarkStart w:id="940" w:name="_Toc479761673"/>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r>
        <w:t>Validate Access/Verify Codes for Modality Worklist</w:t>
      </w:r>
      <w:bookmarkEnd w:id="938"/>
      <w:bookmarkEnd w:id="939"/>
      <w:bookmarkEnd w:id="940"/>
    </w:p>
    <w:p w14:paraId="5400C478" w14:textId="77777777" w:rsidR="00D760B3" w:rsidRDefault="00D760B3" w:rsidP="006E0038">
      <w:pPr>
        <w:pStyle w:val="aNorm"/>
      </w:pPr>
      <w:r>
        <w:t xml:space="preserve">When an external entity sends a Modality Worklist request to a </w:t>
      </w:r>
      <w:r w:rsidR="008614FD">
        <w:t>Legacy DICOM Gateway</w:t>
      </w:r>
      <w:r>
        <w:t xml:space="preserve">, the </w:t>
      </w:r>
      <w:r w:rsidR="008614FD">
        <w:t>Legacy DICOM Gateway</w:t>
      </w:r>
      <w:r>
        <w:t xml:space="preserve"> is usually able to respond to the request using information that is stored on the Gateway itself. In some cases, the </w:t>
      </w:r>
      <w:r w:rsidR="008614FD">
        <w:t>Legacy DICOM Gateway</w:t>
      </w:r>
      <w:r>
        <w:t xml:space="preserve"> will need to query the </w:t>
      </w:r>
      <w:smartTag w:uri="urn:schemas-microsoft-com:office:smarttags" w:element="place">
        <w:r>
          <w:rPr>
            <w:bCs/>
          </w:rPr>
          <w:t>VistA</w:t>
        </w:r>
      </w:smartTag>
      <w:r>
        <w:t xml:space="preserve"> system for details to report back to the requester. When the </w:t>
      </w:r>
      <w:r w:rsidR="008614FD">
        <w:t>Legacy DICOM Gateway</w:t>
      </w:r>
      <w:r>
        <w:t xml:space="preserve"> makes such a request to the </w:t>
      </w:r>
      <w:smartTag w:uri="urn:schemas-microsoft-com:office:smarttags" w:element="place">
        <w:r>
          <w:rPr>
            <w:bCs/>
          </w:rPr>
          <w:t>VistA</w:t>
        </w:r>
      </w:smartTag>
      <w:r>
        <w:t xml:space="preserve"> system, it will use the access and verify codes that were set up using menu option </w:t>
      </w:r>
      <w:smartTag w:uri="urn:schemas-microsoft-com:office:smarttags" w:element="date">
        <w:smartTagPr>
          <w:attr w:name="Year" w:val="2002"/>
          <w:attr w:name="Day" w:val="2"/>
          <w:attr w:name="Month" w:val="4"/>
        </w:smartTagPr>
        <w:r>
          <w:t>4-2-2</w:t>
        </w:r>
      </w:smartTag>
      <w:r>
        <w:t xml:space="preserve">, Update Gateway Configuration Parameters. Since credentials may be changed on the </w:t>
      </w:r>
      <w:smartTag w:uri="urn:schemas-microsoft-com:office:smarttags" w:element="place">
        <w:r>
          <w:t>VistA</w:t>
        </w:r>
      </w:smartTag>
      <w:r>
        <w:t xml:space="preserve"> system, there is a need to check temporarily whether the stored credentials are still valid. This menu option is provided to perform such checks.</w:t>
      </w:r>
    </w:p>
    <w:p w14:paraId="3C7E0563" w14:textId="7E0252DE" w:rsidR="00D760B3" w:rsidRDefault="00D760B3" w:rsidP="006E0038">
      <w:pPr>
        <w:pStyle w:val="aNorm"/>
      </w:pPr>
      <w:r>
        <w:t>Use the Caché Terminal to start a session for this menu option.</w:t>
      </w:r>
    </w:p>
    <w:p w14:paraId="49A17FFB" w14:textId="556A9A09" w:rsidR="00236DA5" w:rsidRPr="00236DA5" w:rsidRDefault="00B84CEC" w:rsidP="00236DA5">
      <w:pPr>
        <w:pStyle w:val="aNormal"/>
      </w:pPr>
      <w:r w:rsidRPr="003E4891">
        <w:rPr>
          <w:noProof/>
        </w:rPr>
        <w:drawing>
          <wp:inline distT="0" distB="0" distL="0" distR="0" wp14:anchorId="2C9F6620" wp14:editId="56EC31F9">
            <wp:extent cx="1962150" cy="3552825"/>
            <wp:effectExtent l="0" t="0" r="0" b="0"/>
            <wp:docPr id="18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3B791EE" w14:textId="77777777" w:rsidR="00D760B3" w:rsidRDefault="00D760B3" w:rsidP="006E0038">
      <w:pPr>
        <w:pStyle w:val="aNorm"/>
      </w:pPr>
      <w:r>
        <w:t>After login, select the following menu options:</w:t>
      </w:r>
    </w:p>
    <w:p w14:paraId="446637D2" w14:textId="77777777" w:rsidR="00D760B3" w:rsidRDefault="00D760B3" w:rsidP="000668CE">
      <w:pPr>
        <w:pStyle w:val="ListNumber"/>
        <w:numPr>
          <w:ilvl w:val="0"/>
          <w:numId w:val="126"/>
        </w:numPr>
      </w:pPr>
      <w:r>
        <w:t xml:space="preserve">In the first menu, select </w:t>
      </w:r>
      <w:r w:rsidRPr="002C4914">
        <w:rPr>
          <w:b/>
        </w:rPr>
        <w:t>#4 (System Maintenance)</w:t>
      </w:r>
      <w:r>
        <w:t>.</w:t>
      </w:r>
    </w:p>
    <w:p w14:paraId="20783D65" w14:textId="77777777" w:rsidR="00D760B3" w:rsidRDefault="00D760B3" w:rsidP="009A7C0B">
      <w:pPr>
        <w:pStyle w:val="ListNumber"/>
      </w:pPr>
      <w:r>
        <w:t xml:space="preserve">In the second menu, select </w:t>
      </w:r>
      <w:r w:rsidRPr="000B5B01">
        <w:rPr>
          <w:b/>
        </w:rPr>
        <w:t>#2 (Gateway Configuration and DICOM Master Files)</w:t>
      </w:r>
      <w:r>
        <w:t>.</w:t>
      </w:r>
    </w:p>
    <w:p w14:paraId="3FD817D2" w14:textId="77777777" w:rsidR="00D760B3" w:rsidRDefault="00D760B3" w:rsidP="000668CE">
      <w:pPr>
        <w:pStyle w:val="ListNumber"/>
      </w:pPr>
      <w:r>
        <w:t xml:space="preserve">In the third menu, select </w:t>
      </w:r>
      <w:r w:rsidRPr="000B5B01">
        <w:rPr>
          <w:b/>
        </w:rPr>
        <w:t>#1</w:t>
      </w:r>
      <w:r w:rsidR="00A366BA" w:rsidRPr="000B5B01">
        <w:rPr>
          <w:b/>
        </w:rPr>
        <w:t>1</w:t>
      </w:r>
      <w:r w:rsidRPr="000B5B01">
        <w:rPr>
          <w:b/>
        </w:rPr>
        <w:t xml:space="preserve"> (Validate Access/Verify Codes for Modality Worklist)</w:t>
      </w:r>
      <w:r>
        <w:t>.</w:t>
      </w:r>
    </w:p>
    <w:p w14:paraId="60169BBE" w14:textId="77777777" w:rsidR="000179E5" w:rsidRDefault="000179E5" w:rsidP="000179E5">
      <w:pPr>
        <w:pStyle w:val="PlainText"/>
      </w:pPr>
    </w:p>
    <w:p w14:paraId="5E61BAAA" w14:textId="77777777" w:rsidR="00D760B3" w:rsidRDefault="00D760B3" w:rsidP="006E0038">
      <w:pPr>
        <w:pStyle w:val="aNorm"/>
      </w:pPr>
      <w:r>
        <w:t>When this menu option is executed, it will report either:</w:t>
      </w:r>
    </w:p>
    <w:p w14:paraId="6642E226" w14:textId="77777777" w:rsidR="00D760B3" w:rsidRPr="00286732" w:rsidRDefault="00D760B3" w:rsidP="00D760B3">
      <w:pPr>
        <w:pStyle w:val="Body"/>
        <w:spacing w:after="120"/>
        <w:rPr>
          <w:rFonts w:cs="Courier New"/>
          <w:sz w:val="22"/>
          <w:szCs w:val="22"/>
        </w:rPr>
      </w:pPr>
      <w:r w:rsidRPr="00286732">
        <w:rPr>
          <w:rFonts w:cs="Courier New"/>
          <w:sz w:val="22"/>
          <w:szCs w:val="22"/>
        </w:rPr>
        <w:t>Access and Verify codes are valid for background task usage.</w:t>
      </w:r>
    </w:p>
    <w:p w14:paraId="2EEAB634" w14:textId="77777777" w:rsidR="00D760B3" w:rsidRDefault="00D760B3" w:rsidP="006E0038">
      <w:pPr>
        <w:pStyle w:val="aNorm"/>
      </w:pPr>
      <w:r>
        <w:t>or</w:t>
      </w:r>
    </w:p>
    <w:p w14:paraId="7D5CC007" w14:textId="77777777" w:rsidR="00D760B3" w:rsidRDefault="00D760B3" w:rsidP="00D760B3">
      <w:pPr>
        <w:pStyle w:val="Body"/>
        <w:spacing w:after="120"/>
        <w:rPr>
          <w:rFonts w:cs="Courier New"/>
          <w:sz w:val="22"/>
          <w:szCs w:val="22"/>
        </w:rPr>
      </w:pPr>
      <w:r w:rsidRPr="00286732">
        <w:rPr>
          <w:rFonts w:cs="Courier New"/>
          <w:sz w:val="22"/>
          <w:szCs w:val="22"/>
        </w:rPr>
        <w:t>Access and Verify codes are NOT valid for background task usage.</w:t>
      </w:r>
    </w:p>
    <w:p w14:paraId="6A3FD642" w14:textId="77777777" w:rsidR="004F67EB" w:rsidRPr="00286732" w:rsidRDefault="004F67EB" w:rsidP="000179E5">
      <w:pPr>
        <w:pStyle w:val="PlainText"/>
      </w:pPr>
    </w:p>
    <w:p w14:paraId="2E0B9CC9" w14:textId="77777777" w:rsidR="00D760B3" w:rsidRDefault="00D760B3" w:rsidP="00D760B3">
      <w:pPr>
        <w:pStyle w:val="Heading3"/>
        <w:rPr>
          <w:rFonts w:cs="Courier New"/>
        </w:rPr>
      </w:pPr>
      <w:bookmarkStart w:id="941" w:name="_Toc279574079"/>
      <w:bookmarkStart w:id="942" w:name="_Toc479761674"/>
      <w:r w:rsidRPr="009A69AE">
        <w:rPr>
          <w:rFonts w:cs="Courier New"/>
        </w:rPr>
        <w:t>Display Versions and/or Time Stamps of Components</w:t>
      </w:r>
      <w:bookmarkEnd w:id="941"/>
      <w:bookmarkEnd w:id="942"/>
    </w:p>
    <w:p w14:paraId="0E8A99B3" w14:textId="77777777" w:rsidR="00D760B3" w:rsidRDefault="00D760B3" w:rsidP="006E0038">
      <w:pPr>
        <w:pStyle w:val="aNorm"/>
      </w:pPr>
      <w:r w:rsidRPr="00EC1A01">
        <w:t>This menu option is</w:t>
      </w:r>
      <w:r>
        <w:t xml:space="preserve"> used to display path and date </w:t>
      </w:r>
      <w:r w:rsidRPr="00EC1A01">
        <w:t>information about dictionary and executable files used by the local</w:t>
      </w:r>
      <w:r>
        <w:t xml:space="preserve"> gateway. </w:t>
      </w:r>
      <w:r w:rsidRPr="00EC1A01">
        <w:t>This option also uploads the path and date information for these files into the VistA system.</w:t>
      </w:r>
    </w:p>
    <w:p w14:paraId="763710DC" w14:textId="77777777" w:rsidR="00D760B3" w:rsidRPr="0076232C" w:rsidRDefault="00D760B3" w:rsidP="006E0038">
      <w:pPr>
        <w:pStyle w:val="aNorm"/>
      </w:pPr>
      <w:r w:rsidRPr="0076232C">
        <w:t>The database on the VistA system can then be queried through Remote Procedure Calls by non-M[UMPS] applications to obtain information about these components.</w:t>
      </w:r>
    </w:p>
    <w:p w14:paraId="398EC7E6" w14:textId="37D8FBEF" w:rsidR="00D760B3" w:rsidRDefault="00D760B3" w:rsidP="006E0038">
      <w:pPr>
        <w:pStyle w:val="aNorm"/>
      </w:pPr>
      <w:r w:rsidRPr="0076232C">
        <w:t>Use the Caché Terminal to start a session for this menu option.</w:t>
      </w:r>
    </w:p>
    <w:p w14:paraId="3597A5B0" w14:textId="2E7221CE" w:rsidR="00236DA5" w:rsidRPr="00236DA5" w:rsidRDefault="00B84CEC" w:rsidP="00236DA5">
      <w:pPr>
        <w:pStyle w:val="aNormal"/>
      </w:pPr>
      <w:r w:rsidRPr="003E4891">
        <w:rPr>
          <w:noProof/>
        </w:rPr>
        <w:drawing>
          <wp:inline distT="0" distB="0" distL="0" distR="0" wp14:anchorId="5CF41682" wp14:editId="671310FC">
            <wp:extent cx="1962150" cy="3552825"/>
            <wp:effectExtent l="0" t="0" r="0" b="0"/>
            <wp:docPr id="18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15BC1054" w14:textId="77777777" w:rsidR="00D760B3" w:rsidRDefault="00D760B3" w:rsidP="006E0038">
      <w:pPr>
        <w:pStyle w:val="aNorm"/>
      </w:pPr>
      <w:r w:rsidRPr="0076232C">
        <w:t>After login, select the following menu options:</w:t>
      </w:r>
    </w:p>
    <w:p w14:paraId="6ACB339D" w14:textId="77777777" w:rsidR="00D760B3" w:rsidRPr="0076232C" w:rsidRDefault="00D760B3" w:rsidP="000668CE">
      <w:pPr>
        <w:pStyle w:val="ListNumber"/>
        <w:numPr>
          <w:ilvl w:val="0"/>
          <w:numId w:val="127"/>
        </w:numPr>
      </w:pPr>
      <w:r w:rsidRPr="0076232C">
        <w:t xml:space="preserve">In the first menu, select </w:t>
      </w:r>
      <w:r w:rsidRPr="002C4914">
        <w:rPr>
          <w:b/>
        </w:rPr>
        <w:t>#4 (System Maintenance)</w:t>
      </w:r>
      <w:r w:rsidRPr="0076232C">
        <w:t>.</w:t>
      </w:r>
    </w:p>
    <w:p w14:paraId="10880AB8" w14:textId="77777777" w:rsidR="00D760B3" w:rsidRPr="0076232C" w:rsidRDefault="00D760B3" w:rsidP="009A7C0B">
      <w:pPr>
        <w:pStyle w:val="ListNumber"/>
      </w:pPr>
      <w:r w:rsidRPr="0076232C">
        <w:t xml:space="preserve">In the second menu, select </w:t>
      </w:r>
      <w:r w:rsidRPr="000B5B01">
        <w:rPr>
          <w:b/>
        </w:rPr>
        <w:t>#2 (Gateway Configuration and DICOM Master Files)</w:t>
      </w:r>
      <w:r w:rsidRPr="0076232C">
        <w:t>.</w:t>
      </w:r>
    </w:p>
    <w:p w14:paraId="4E0FF1E9" w14:textId="77777777" w:rsidR="00D760B3" w:rsidRDefault="00D760B3" w:rsidP="000668CE">
      <w:pPr>
        <w:pStyle w:val="ListNumber"/>
      </w:pPr>
      <w:r w:rsidRPr="0076232C">
        <w:t xml:space="preserve">In the third menu, select </w:t>
      </w:r>
      <w:r w:rsidRPr="000B5B01">
        <w:rPr>
          <w:b/>
        </w:rPr>
        <w:t>#1</w:t>
      </w:r>
      <w:r w:rsidR="00A366BA" w:rsidRPr="000B5B01">
        <w:rPr>
          <w:b/>
        </w:rPr>
        <w:t>2</w:t>
      </w:r>
      <w:r w:rsidRPr="000B5B01">
        <w:rPr>
          <w:b/>
        </w:rPr>
        <w:t xml:space="preserve"> (Display Versions and/or Time Stamps of Components)</w:t>
      </w:r>
      <w:r w:rsidRPr="0076232C">
        <w:t>.</w:t>
      </w:r>
    </w:p>
    <w:p w14:paraId="54C052E8" w14:textId="77777777" w:rsidR="00D760B3" w:rsidRPr="0076232C" w:rsidRDefault="00D760B3" w:rsidP="000179E5">
      <w:pPr>
        <w:pStyle w:val="PlainText"/>
      </w:pPr>
    </w:p>
    <w:p w14:paraId="71397142" w14:textId="77777777" w:rsidR="00D760B3" w:rsidRDefault="00D760B3" w:rsidP="006E0038">
      <w:pPr>
        <w:pStyle w:val="aNorm"/>
      </w:pPr>
      <w:r w:rsidRPr="0076232C">
        <w:t>When this menu option is executed, it will display a report like:</w:t>
      </w:r>
    </w:p>
    <w:p w14:paraId="43BAEF28" w14:textId="77777777" w:rsidR="00D760B3" w:rsidRPr="0076232C" w:rsidRDefault="00D760B3" w:rsidP="00D760B3">
      <w:pPr>
        <w:pStyle w:val="BodyBox"/>
        <w:keepNext/>
      </w:pPr>
    </w:p>
    <w:p w14:paraId="7575A6DF" w14:textId="77777777" w:rsidR="00D760B3" w:rsidRPr="0076232C" w:rsidRDefault="00D760B3" w:rsidP="00D760B3">
      <w:pPr>
        <w:pStyle w:val="BodyBox"/>
        <w:keepNext/>
      </w:pPr>
      <w:r w:rsidRPr="0076232C">
        <w:t xml:space="preserve">             Host Name = isw-test</w:t>
      </w:r>
    </w:p>
    <w:p w14:paraId="3D8FB4F2" w14:textId="77777777" w:rsidR="00D760B3" w:rsidRPr="0076232C" w:rsidRDefault="00D760B3" w:rsidP="00D760B3">
      <w:pPr>
        <w:pStyle w:val="BodyBox"/>
        <w:keepNext/>
      </w:pPr>
      <w:r w:rsidRPr="0076232C">
        <w:t xml:space="preserve">              Location = 660</w:t>
      </w:r>
    </w:p>
    <w:p w14:paraId="4D1D6C2C" w14:textId="77777777" w:rsidR="00D760B3" w:rsidRPr="0076232C" w:rsidRDefault="00D760B3" w:rsidP="00D760B3">
      <w:pPr>
        <w:pStyle w:val="BodyBox"/>
        <w:keepNext/>
      </w:pPr>
      <w:r w:rsidRPr="0076232C">
        <w:t xml:space="preserve">     Instrument (path) = C:\DICOM\DICT\INSTRUMENT.dic</w:t>
      </w:r>
    </w:p>
    <w:p w14:paraId="7CCBC007" w14:textId="77777777" w:rsidR="00D760B3" w:rsidRPr="0076232C" w:rsidRDefault="00D760B3" w:rsidP="00D760B3">
      <w:pPr>
        <w:pStyle w:val="BodyBox"/>
        <w:keepNext/>
      </w:pPr>
      <w:r w:rsidRPr="0076232C">
        <w:t xml:space="preserve">    Instrument (stamp) = 23-JUN-2003 17:20:00</w:t>
      </w:r>
    </w:p>
    <w:p w14:paraId="2F92C9E6" w14:textId="77777777" w:rsidR="00D760B3" w:rsidRPr="0076232C" w:rsidRDefault="00D760B3" w:rsidP="00D760B3">
      <w:pPr>
        <w:pStyle w:val="BodyBox"/>
      </w:pPr>
      <w:r w:rsidRPr="0076232C">
        <w:t xml:space="preserve">       Modality (path) = C:\DICOM\DICT\MODALITY.dic</w:t>
      </w:r>
    </w:p>
    <w:p w14:paraId="2D58520D" w14:textId="77777777" w:rsidR="00D760B3" w:rsidRPr="0076232C" w:rsidRDefault="00D760B3" w:rsidP="00D760B3">
      <w:pPr>
        <w:pStyle w:val="BodyBox"/>
      </w:pPr>
      <w:r w:rsidRPr="0076232C">
        <w:t xml:space="preserve">      Modality (stamp) = 23-JUN-2003 17:19:00</w:t>
      </w:r>
    </w:p>
    <w:p w14:paraId="305079DE" w14:textId="77777777" w:rsidR="00D760B3" w:rsidRPr="0076232C" w:rsidRDefault="00D760B3" w:rsidP="00D760B3">
      <w:pPr>
        <w:pStyle w:val="BodyBox"/>
      </w:pPr>
      <w:r w:rsidRPr="0076232C">
        <w:t xml:space="preserve">      Port List (path) = C:\DICOM\DICT\PORTLIST.dic</w:t>
      </w:r>
    </w:p>
    <w:p w14:paraId="1A5FF585" w14:textId="77777777" w:rsidR="00D760B3" w:rsidRPr="0076232C" w:rsidRDefault="00D760B3" w:rsidP="00D760B3">
      <w:pPr>
        <w:pStyle w:val="BodyBox"/>
      </w:pPr>
      <w:r w:rsidRPr="0076232C">
        <w:t xml:space="preserve">     Port List (stamp) = 22-JUN-1999 13:56:00</w:t>
      </w:r>
    </w:p>
    <w:p w14:paraId="6E5AA7CF" w14:textId="77777777" w:rsidR="00D760B3" w:rsidRPr="0076232C" w:rsidRDefault="00D760B3" w:rsidP="00D760B3">
      <w:pPr>
        <w:pStyle w:val="BodyBox"/>
      </w:pPr>
      <w:r w:rsidRPr="0076232C">
        <w:t xml:space="preserve">       SCU List (path) = C:\DICOM\DICT\SCU_LIST.dic</w:t>
      </w:r>
    </w:p>
    <w:p w14:paraId="26E4AEC1" w14:textId="77777777" w:rsidR="00D760B3" w:rsidRPr="0076232C" w:rsidRDefault="00D760B3" w:rsidP="00D760B3">
      <w:pPr>
        <w:pStyle w:val="BodyBox"/>
      </w:pPr>
      <w:r w:rsidRPr="0076232C">
        <w:t xml:space="preserve">      SCU List (stamp) = 9-MAR-2001 11:22:00</w:t>
      </w:r>
    </w:p>
    <w:p w14:paraId="2E10F403" w14:textId="77777777" w:rsidR="00D760B3" w:rsidRPr="0076232C" w:rsidRDefault="00D760B3" w:rsidP="00D760B3">
      <w:pPr>
        <w:pStyle w:val="BodyBox"/>
      </w:pPr>
      <w:r w:rsidRPr="0076232C">
        <w:t xml:space="preserve">       WorkList (path) = C:\DICOM\DICT\WORKLIST.dic</w:t>
      </w:r>
    </w:p>
    <w:p w14:paraId="5B6DDF05" w14:textId="77777777" w:rsidR="00D760B3" w:rsidRPr="0076232C" w:rsidRDefault="00D760B3" w:rsidP="00D760B3">
      <w:pPr>
        <w:pStyle w:val="BodyBox"/>
      </w:pPr>
      <w:r w:rsidRPr="0076232C">
        <w:t xml:space="preserve">      WorkList (stamp) = 23-JUN-2003 17:46:00</w:t>
      </w:r>
    </w:p>
    <w:p w14:paraId="2111AB0B" w14:textId="77777777" w:rsidR="00D760B3" w:rsidRPr="0076232C" w:rsidRDefault="00D760B3" w:rsidP="00D760B3">
      <w:pPr>
        <w:pStyle w:val="BodyBox"/>
      </w:pPr>
      <w:r w:rsidRPr="0076232C">
        <w:t xml:space="preserve">  CT Parameters (path) = C:\DICOM\DICT\CT_PARAM.dic</w:t>
      </w:r>
    </w:p>
    <w:p w14:paraId="3DDB91DF" w14:textId="77777777" w:rsidR="00D760B3" w:rsidRPr="0076232C" w:rsidRDefault="00D760B3" w:rsidP="00D760B3">
      <w:pPr>
        <w:pStyle w:val="BodyBox"/>
      </w:pPr>
      <w:r w:rsidRPr="0076232C">
        <w:t xml:space="preserve"> CT Parameters (stamp) = 28-MAY-2008 20:44:00</w:t>
      </w:r>
    </w:p>
    <w:p w14:paraId="2B77FFCA" w14:textId="77777777" w:rsidR="00D760B3" w:rsidRPr="0076232C" w:rsidRDefault="00D760B3" w:rsidP="00D760B3">
      <w:pPr>
        <w:pStyle w:val="BodyBox"/>
      </w:pPr>
      <w:r w:rsidRPr="0076232C">
        <w:t xml:space="preserve">               Version =  ;;3.0;IMAGING;**1,7,9,26,21,10,36,3,11,30,5,51,50,52,69,75,66**;28-May-2008;;Build 1252</w:t>
      </w:r>
    </w:p>
    <w:p w14:paraId="359CB1D0" w14:textId="77777777" w:rsidR="00D760B3" w:rsidRPr="0076232C" w:rsidRDefault="00D760B3" w:rsidP="00D760B3">
      <w:pPr>
        <w:pStyle w:val="BodyBox"/>
      </w:pPr>
      <w:r w:rsidRPr="0076232C">
        <w:t xml:space="preserve">   DICOM Viewer (path) = C:\Program Files\VistA\Imaging\DCMView\MAG_DCMVIEW.exe</w:t>
      </w:r>
    </w:p>
    <w:p w14:paraId="575E52B3" w14:textId="77777777" w:rsidR="00D760B3" w:rsidRPr="0076232C" w:rsidRDefault="00D760B3" w:rsidP="00D760B3">
      <w:pPr>
        <w:pStyle w:val="BodyBox"/>
      </w:pPr>
      <w:r w:rsidRPr="0076232C">
        <w:t xml:space="preserve">  DICOM Viewer (stamp) = 13-APR-2004 01:37:00</w:t>
      </w:r>
    </w:p>
    <w:p w14:paraId="58978A92" w14:textId="77777777" w:rsidR="00D760B3" w:rsidRPr="0076232C" w:rsidRDefault="00D760B3" w:rsidP="00D760B3">
      <w:pPr>
        <w:pStyle w:val="BodyBox"/>
      </w:pPr>
      <w:r w:rsidRPr="0076232C">
        <w:t xml:space="preserve">        C-Store (path) = C:\Program Files\VistA\Imaging\DICOM\MAG_CSTORE.exe</w:t>
      </w:r>
    </w:p>
    <w:p w14:paraId="48ABF24F" w14:textId="77777777" w:rsidR="00D760B3" w:rsidRPr="0076232C" w:rsidRDefault="00D760B3" w:rsidP="00D760B3">
      <w:pPr>
        <w:pStyle w:val="BodyBox"/>
      </w:pPr>
      <w:r w:rsidRPr="0076232C">
        <w:t xml:space="preserve">       C-Store (stamp) = 28-MAY-2008 20:44:00</w:t>
      </w:r>
    </w:p>
    <w:p w14:paraId="077B906D" w14:textId="77777777" w:rsidR="00D760B3" w:rsidRPr="0076232C" w:rsidRDefault="00D760B3" w:rsidP="00D760B3">
      <w:pPr>
        <w:pStyle w:val="BodyBox"/>
      </w:pPr>
      <w:r w:rsidRPr="0076232C">
        <w:t xml:space="preserve">  Reconstructor (path) = C:\Program Files\VistA\Imaging\DICOM\MAG_RECON.exe</w:t>
      </w:r>
    </w:p>
    <w:p w14:paraId="2A606344" w14:textId="77777777" w:rsidR="00D760B3" w:rsidRPr="0076232C" w:rsidRDefault="00D760B3" w:rsidP="00D760B3">
      <w:pPr>
        <w:pStyle w:val="BodyBox"/>
      </w:pPr>
      <w:r w:rsidRPr="0076232C">
        <w:t xml:space="preserve"> Reconstructor (stamp) = 28-MAY-2008 20:44:00</w:t>
      </w:r>
    </w:p>
    <w:p w14:paraId="4ECCEDFC" w14:textId="77777777" w:rsidR="00D760B3" w:rsidRPr="0076232C" w:rsidRDefault="00D760B3" w:rsidP="00D760B3">
      <w:pPr>
        <w:pStyle w:val="BodyBox"/>
      </w:pPr>
      <w:r w:rsidRPr="0076232C">
        <w:t xml:space="preserve"> DICOM to Targa (path) = C:\Program Files\VistA\Imaging\DICOM\MAG_DCMTOTGA.exe</w:t>
      </w:r>
    </w:p>
    <w:p w14:paraId="26D2C4ED" w14:textId="77777777" w:rsidR="00D760B3" w:rsidRPr="0076232C" w:rsidRDefault="00D760B3" w:rsidP="00D760B3">
      <w:pPr>
        <w:pStyle w:val="BodyBox"/>
      </w:pPr>
      <w:r w:rsidRPr="0076232C">
        <w:t>DICOM to Targa (stamp) = 28-MAY-2008 20:44:00</w:t>
      </w:r>
    </w:p>
    <w:p w14:paraId="7ED96C8B" w14:textId="77777777" w:rsidR="00D760B3" w:rsidRDefault="00D760B3" w:rsidP="00D760B3">
      <w:pPr>
        <w:pStyle w:val="Heading3"/>
      </w:pPr>
      <w:bookmarkStart w:id="943" w:name="_Toc141153300"/>
      <w:bookmarkStart w:id="944" w:name="_Toc279574080"/>
      <w:bookmarkStart w:id="945" w:name="_Toc323148728"/>
      <w:bookmarkStart w:id="946" w:name="_Toc323150260"/>
      <w:bookmarkStart w:id="947" w:name="_Toc479761675"/>
      <w:r>
        <w:t>Site-Specific Parameters</w:t>
      </w:r>
      <w:bookmarkEnd w:id="943"/>
      <w:bookmarkEnd w:id="944"/>
      <w:bookmarkEnd w:id="945"/>
      <w:bookmarkEnd w:id="946"/>
      <w:bookmarkEnd w:id="947"/>
    </w:p>
    <w:p w14:paraId="76261664" w14:textId="77777777" w:rsidR="00C43C82" w:rsidRDefault="00C43C82" w:rsidP="000179E5">
      <w:pPr>
        <w:pStyle w:val="Note"/>
      </w:pPr>
      <w:r w:rsidRPr="00E70E9D">
        <w:rPr>
          <w:b/>
        </w:rPr>
        <w:t>Note</w:t>
      </w:r>
      <w:r>
        <w:t>:</w:t>
      </w:r>
      <w:r w:rsidR="002943E0">
        <w:tab/>
      </w:r>
      <w:r w:rsidR="00E70E9D">
        <w:t xml:space="preserve">These site-specific parameters only apply to the </w:t>
      </w:r>
      <w:r w:rsidR="00A61BFA">
        <w:t>L</w:t>
      </w:r>
      <w:r w:rsidR="00E70E9D">
        <w:t xml:space="preserve">egacy DICOM Gateway and the </w:t>
      </w:r>
      <w:r w:rsidR="002943E0">
        <w:tab/>
      </w:r>
      <w:r w:rsidR="00E70E9D">
        <w:t xml:space="preserve">supported </w:t>
      </w:r>
      <w:r>
        <w:t>SOP</w:t>
      </w:r>
      <w:r w:rsidR="00E70E9D">
        <w:t xml:space="preserve"> classes prior to MAG*3.0*34.</w:t>
      </w:r>
    </w:p>
    <w:p w14:paraId="2E35EAF2" w14:textId="77777777" w:rsidR="00D760B3" w:rsidRDefault="00D760B3" w:rsidP="006E0038">
      <w:pPr>
        <w:pStyle w:val="aNorm"/>
      </w:pPr>
      <w:r>
        <w:t xml:space="preserve">In addition to the parameters that are different for each gateway processor, there are also parameters that are site-specific. These parameters are in the </w:t>
      </w:r>
      <w:r w:rsidR="00BC59A5">
        <w:t>IMAGING SITE PARAMETERS file</w:t>
      </w:r>
      <w:r>
        <w:t xml:space="preserve"> (#2006.1)</w:t>
      </w:r>
      <w:r w:rsidR="00691C2C">
        <w:fldChar w:fldCharType="begin"/>
      </w:r>
      <w:r>
        <w:instrText xml:space="preserve"> XE "Imaging Site Parameters" </w:instrText>
      </w:r>
      <w:r w:rsidR="00691C2C">
        <w:fldChar w:fldCharType="end"/>
      </w:r>
      <w:r>
        <w:t xml:space="preserve"> (</w:t>
      </w:r>
      <w:r w:rsidR="00691C2C">
        <w:fldChar w:fldCharType="begin"/>
      </w:r>
      <w:r>
        <w:instrText xml:space="preserve"> XE "File 2006.1" </w:instrText>
      </w:r>
      <w:r w:rsidR="00691C2C">
        <w:fldChar w:fldCharType="end"/>
      </w:r>
      <w:r>
        <w:t xml:space="preserve">stored in </w:t>
      </w:r>
      <w:r>
        <w:rPr>
          <w:rFonts w:ascii="Courier New" w:hAnsi="Courier New"/>
        </w:rPr>
        <w:t>^MAG(2006.1,…)</w:t>
      </w:r>
      <w:r w:rsidR="00691C2C">
        <w:rPr>
          <w:rFonts w:ascii="Courier New" w:hAnsi="Courier New"/>
        </w:rPr>
        <w:fldChar w:fldCharType="begin"/>
      </w:r>
      <w:r>
        <w:instrText xml:space="preserve"> XE "</w:instrText>
      </w:r>
      <w:r>
        <w:rPr>
          <w:rFonts w:ascii="Courier New" w:hAnsi="Courier New"/>
        </w:rPr>
        <w:instrText>^MAG(2006.1,…)</w:instrText>
      </w:r>
      <w:r>
        <w:instrText xml:space="preserve">" </w:instrText>
      </w:r>
      <w:r w:rsidR="00691C2C">
        <w:rPr>
          <w:rFonts w:ascii="Courier New" w:hAnsi="Courier New"/>
        </w:rPr>
        <w:fldChar w:fldCharType="end"/>
      </w:r>
      <w:r>
        <w:t xml:space="preserve">). The site-specific parameters that apply to the VistA Imaging </w:t>
      </w:r>
      <w:r w:rsidR="008614FD">
        <w:t>Legacy DICOM Gateway</w:t>
      </w:r>
      <w:r>
        <w:t>s are described below. Please refer to the</w:t>
      </w:r>
      <w:r>
        <w:rPr>
          <w:b/>
          <w:color w:val="FF0000"/>
          <w:spacing w:val="-3"/>
        </w:rPr>
        <w:t xml:space="preserve"> </w:t>
      </w:r>
      <w:r w:rsidRPr="009D605D">
        <w:rPr>
          <w:i/>
        </w:rPr>
        <w:t>VistA Imaging Installation Guide</w:t>
      </w:r>
      <w:r>
        <w:t xml:space="preserve"> for additional information.</w:t>
      </w:r>
      <w:bookmarkStart w:id="948" w:name="_Toc323149592"/>
      <w:bookmarkEnd w:id="948"/>
    </w:p>
    <w:p w14:paraId="6583200D" w14:textId="77777777" w:rsidR="00D760B3" w:rsidRDefault="00D760B3" w:rsidP="00D760B3">
      <w:pPr>
        <w:pStyle w:val="Heading4"/>
      </w:pPr>
      <w:bookmarkStart w:id="949" w:name="_Toc141153301"/>
      <w:bookmarkStart w:id="950" w:name="_Toc279574081"/>
      <w:r>
        <w:t>Purge Retention Days PACS File</w:t>
      </w:r>
      <w:bookmarkStart w:id="951" w:name="_Toc323149593"/>
      <w:bookmarkEnd w:id="949"/>
      <w:bookmarkEnd w:id="950"/>
      <w:bookmarkEnd w:id="951"/>
    </w:p>
    <w:p w14:paraId="72718044" w14:textId="77777777" w:rsidR="00D760B3" w:rsidRDefault="00D760B3" w:rsidP="006E0038">
      <w:pPr>
        <w:pStyle w:val="aNorm"/>
      </w:pPr>
      <w:r>
        <w:t>This field is used by the Background Processor purge to determine the number of days to retain DICOM image files. All DICOM images that have not been accessed in this many days will be removed from magnetic storage by automatic file migration procedures.</w:t>
      </w:r>
      <w:bookmarkStart w:id="952" w:name="_Toc323149594"/>
      <w:bookmarkEnd w:id="952"/>
    </w:p>
    <w:p w14:paraId="07529FFA" w14:textId="77777777" w:rsidR="00D760B3" w:rsidRDefault="00D760B3" w:rsidP="006E0038">
      <w:pPr>
        <w:pStyle w:val="aNorm"/>
      </w:pPr>
      <w:r>
        <w:t xml:space="preserve">A typical value for this parameter is </w:t>
      </w:r>
      <w:r>
        <w:rPr>
          <w:b/>
        </w:rPr>
        <w:t>120</w:t>
      </w:r>
      <w:r>
        <w:t xml:space="preserve"> days (roughly 4 months).</w:t>
      </w:r>
      <w:bookmarkStart w:id="953" w:name="_Toc323149595"/>
      <w:bookmarkEnd w:id="953"/>
    </w:p>
    <w:p w14:paraId="07CFE342" w14:textId="77777777" w:rsidR="00D760B3" w:rsidRDefault="00D760B3" w:rsidP="00D760B3">
      <w:pPr>
        <w:pStyle w:val="Heading4"/>
      </w:pPr>
      <w:bookmarkStart w:id="954" w:name="_Toc141153302"/>
      <w:bookmarkStart w:id="955" w:name="_Toc279574082"/>
      <w:r>
        <w:t>Percentage Free Space DICOM Messages</w:t>
      </w:r>
      <w:bookmarkStart w:id="956" w:name="_Toc323149596"/>
      <w:bookmarkEnd w:id="954"/>
      <w:bookmarkEnd w:id="955"/>
      <w:bookmarkEnd w:id="956"/>
    </w:p>
    <w:p w14:paraId="4D4E1F9C" w14:textId="77777777" w:rsidR="00D760B3" w:rsidRDefault="00D760B3" w:rsidP="006E0038">
      <w:pPr>
        <w:pStyle w:val="aNorm"/>
      </w:pPr>
      <w:r>
        <w:t>The value of this field is the minimum percentage of free space for a DICOM Text Gateway.</w:t>
      </w:r>
      <w:bookmarkStart w:id="957" w:name="_Toc323149597"/>
      <w:bookmarkEnd w:id="957"/>
    </w:p>
    <w:p w14:paraId="491F8C32" w14:textId="77777777" w:rsidR="00D760B3" w:rsidRDefault="00D760B3" w:rsidP="006E0038">
      <w:pPr>
        <w:pStyle w:val="aNorm"/>
      </w:pPr>
      <w:r>
        <w:t xml:space="preserve">A typical value for this parameter is </w:t>
      </w:r>
      <w:r>
        <w:rPr>
          <w:b/>
        </w:rPr>
        <w:t>25</w:t>
      </w:r>
      <w:r>
        <w:t xml:space="preserve"> percent.</w:t>
      </w:r>
      <w:bookmarkStart w:id="958" w:name="_Toc323149598"/>
      <w:bookmarkEnd w:id="958"/>
    </w:p>
    <w:p w14:paraId="5A5242EA" w14:textId="77777777" w:rsidR="00D760B3" w:rsidRDefault="00D760B3" w:rsidP="006E0038">
      <w:pPr>
        <w:pStyle w:val="aNorm"/>
      </w:pPr>
      <w:bookmarkStart w:id="959" w:name="_Toc323149599"/>
      <w:bookmarkEnd w:id="959"/>
      <w:r>
        <w:t>The menu option Start Processing Text Messages from HIS automatically checks the value of this site parameter at every iteration, before it attempts to store any additional data is stored. If the amount of free space is less than this threshold, a purge will be executed automatically (There will be a momentary delay in processing while the purge runs).</w:t>
      </w:r>
      <w:bookmarkStart w:id="960" w:name="_Toc323149600"/>
      <w:bookmarkEnd w:id="960"/>
    </w:p>
    <w:p w14:paraId="20DDE24D" w14:textId="77777777" w:rsidR="00D760B3" w:rsidRDefault="00D760B3" w:rsidP="00D760B3">
      <w:pPr>
        <w:pStyle w:val="Heading4"/>
      </w:pPr>
      <w:bookmarkStart w:id="961" w:name="_Toc141153303"/>
      <w:bookmarkStart w:id="962" w:name="_Toc279574083"/>
      <w:r>
        <w:t>Retention Days DICOM Messages</w:t>
      </w:r>
      <w:bookmarkStart w:id="963" w:name="_Toc323149601"/>
      <w:bookmarkEnd w:id="961"/>
      <w:bookmarkEnd w:id="962"/>
      <w:bookmarkEnd w:id="963"/>
    </w:p>
    <w:p w14:paraId="7B3F6EE6" w14:textId="77777777" w:rsidR="00D760B3" w:rsidRDefault="00D760B3" w:rsidP="006E0038">
      <w:pPr>
        <w:pStyle w:val="aNorm"/>
      </w:pPr>
      <w:r>
        <w:t>The value of this parameter is the number of days that old processed DICOM messages are to be retained. The subroutine that purges old DICOM messages will only remove messages that are older than this number of days.</w:t>
      </w:r>
      <w:bookmarkStart w:id="964" w:name="_Toc323149602"/>
      <w:bookmarkEnd w:id="964"/>
    </w:p>
    <w:p w14:paraId="4B8E5FF8" w14:textId="77777777" w:rsidR="00D760B3" w:rsidRDefault="00D760B3" w:rsidP="006E0038">
      <w:pPr>
        <w:pStyle w:val="aNorm"/>
      </w:pPr>
      <w:bookmarkStart w:id="965" w:name="_Toc323149603"/>
      <w:bookmarkEnd w:id="965"/>
      <w:r>
        <w:t xml:space="preserve">A typical value for this parameter is </w:t>
      </w:r>
      <w:r>
        <w:rPr>
          <w:b/>
        </w:rPr>
        <w:t>25</w:t>
      </w:r>
      <w:r>
        <w:t xml:space="preserve"> days.</w:t>
      </w:r>
      <w:bookmarkStart w:id="966" w:name="_Toc323149604"/>
      <w:bookmarkEnd w:id="966"/>
    </w:p>
    <w:p w14:paraId="30049505" w14:textId="77777777" w:rsidR="00D760B3" w:rsidRDefault="00D760B3" w:rsidP="00D760B3">
      <w:pPr>
        <w:pStyle w:val="Heading4"/>
      </w:pPr>
      <w:bookmarkStart w:id="967" w:name="_Toc141153304"/>
      <w:bookmarkStart w:id="968" w:name="_Toc279574084"/>
      <w:r>
        <w:t>Purge Retention Days PACS Big File</w:t>
      </w:r>
      <w:bookmarkStart w:id="969" w:name="_Toc323149605"/>
      <w:bookmarkEnd w:id="967"/>
      <w:bookmarkEnd w:id="968"/>
      <w:bookmarkEnd w:id="969"/>
    </w:p>
    <w:p w14:paraId="3AD5B82F" w14:textId="77777777" w:rsidR="00D760B3" w:rsidRDefault="00D760B3" w:rsidP="006E0038">
      <w:pPr>
        <w:pStyle w:val="aNorm"/>
      </w:pPr>
      <w:r>
        <w:t xml:space="preserve">This field is used by the Background Processor purge function to determine the number of days to retain </w:t>
      </w:r>
      <w:r w:rsidRPr="00DE5B7E">
        <w:rPr>
          <w:i/>
        </w:rPr>
        <w:t>Big</w:t>
      </w:r>
      <w:r>
        <w:t xml:space="preserve"> DICOM files. All </w:t>
      </w:r>
      <w:r w:rsidRPr="00DE5B7E">
        <w:rPr>
          <w:i/>
        </w:rPr>
        <w:t>Big</w:t>
      </w:r>
      <w:r>
        <w:t xml:space="preserve"> DICOM images that have not been accessed in this many days will be removed from magnetic storage by the Background Processor purge function.</w:t>
      </w:r>
      <w:bookmarkStart w:id="970" w:name="_Toc323149606"/>
      <w:bookmarkEnd w:id="970"/>
    </w:p>
    <w:p w14:paraId="3407B4F9" w14:textId="77777777" w:rsidR="00D760B3" w:rsidRDefault="00D760B3" w:rsidP="006E0038">
      <w:pPr>
        <w:pStyle w:val="aNorm"/>
      </w:pPr>
      <w:r>
        <w:t xml:space="preserve">A typical value for this parameter is </w:t>
      </w:r>
      <w:r>
        <w:rPr>
          <w:b/>
        </w:rPr>
        <w:t>90</w:t>
      </w:r>
      <w:r>
        <w:t xml:space="preserve"> days (roughly 3 months).</w:t>
      </w:r>
      <w:bookmarkStart w:id="971" w:name="_Toc323149607"/>
      <w:bookmarkEnd w:id="971"/>
    </w:p>
    <w:p w14:paraId="26B67C64" w14:textId="77777777" w:rsidR="00D760B3" w:rsidRDefault="00D760B3" w:rsidP="00D760B3">
      <w:pPr>
        <w:pStyle w:val="Heading4"/>
      </w:pPr>
      <w:bookmarkStart w:id="972" w:name="_Toc141153305"/>
      <w:bookmarkStart w:id="973" w:name="_Toc279574085"/>
      <w:r>
        <w:t>PACS Interface Switch</w:t>
      </w:r>
      <w:bookmarkStart w:id="974" w:name="_Toc323149608"/>
      <w:bookmarkEnd w:id="972"/>
      <w:bookmarkEnd w:id="973"/>
      <w:bookmarkEnd w:id="974"/>
    </w:p>
    <w:p w14:paraId="41CECA31" w14:textId="77777777" w:rsidR="00D760B3" w:rsidRDefault="00D760B3" w:rsidP="006E0038">
      <w:pPr>
        <w:pStyle w:val="aNorm"/>
      </w:pPr>
      <w:r>
        <w:t xml:space="preserve">The value of this field is set to </w:t>
      </w:r>
      <w:r>
        <w:rPr>
          <w:b/>
        </w:rPr>
        <w:t>1</w:t>
      </w:r>
      <w:r>
        <w:t xml:space="preserve"> if there is a VistA DICOM Image Gateway. Otherwise, this value is either empty or </w:t>
      </w:r>
      <w:r>
        <w:rPr>
          <w:b/>
          <w:bCs/>
        </w:rPr>
        <w:t>0</w:t>
      </w:r>
      <w:r>
        <w:t>.</w:t>
      </w:r>
      <w:bookmarkStart w:id="975" w:name="_Toc323149609"/>
      <w:bookmarkEnd w:id="975"/>
    </w:p>
    <w:p w14:paraId="352F86AE" w14:textId="77777777" w:rsidR="00D760B3" w:rsidRDefault="00D760B3" w:rsidP="006E0038">
      <w:pPr>
        <w:pStyle w:val="aNorm"/>
      </w:pPr>
      <w:bookmarkStart w:id="976" w:name="_Toc323149610"/>
      <w:bookmarkEnd w:id="976"/>
      <w:r>
        <w:t xml:space="preserve">When this switch is turned off, the site parameters PURGE-RETENTION DAYS PACS FILE, PCT FREE SPACE DICOM MSGS and PURGE-RETEN DAYS PACS BIG FILE will be ignored by the VistA Imaging </w:t>
      </w:r>
      <w:r w:rsidR="008614FD">
        <w:t>Legacy DICOM Gateway</w:t>
      </w:r>
      <w:r>
        <w:t xml:space="preserve"> software.</w:t>
      </w:r>
      <w:bookmarkStart w:id="977" w:name="_Toc323149611"/>
      <w:bookmarkEnd w:id="977"/>
    </w:p>
    <w:p w14:paraId="7B4E829F" w14:textId="77777777" w:rsidR="00D760B3" w:rsidRDefault="00D760B3" w:rsidP="00D760B3">
      <w:pPr>
        <w:pStyle w:val="Heading4"/>
      </w:pPr>
      <w:bookmarkStart w:id="978" w:name="_Toc141153306"/>
      <w:bookmarkStart w:id="979" w:name="_Toc279574086"/>
      <w:r>
        <w:t>PACS Image Write Location</w:t>
      </w:r>
      <w:bookmarkStart w:id="980" w:name="_Toc323149612"/>
      <w:bookmarkEnd w:id="978"/>
      <w:bookmarkEnd w:id="979"/>
      <w:bookmarkEnd w:id="980"/>
    </w:p>
    <w:p w14:paraId="0DF5FD8F" w14:textId="77777777" w:rsidR="00D760B3" w:rsidRDefault="00D760B3" w:rsidP="006E0038">
      <w:pPr>
        <w:pStyle w:val="aNorm"/>
      </w:pPr>
      <w:r>
        <w:t xml:space="preserve">The value of this parameter is a pointer to the </w:t>
      </w:r>
      <w:r w:rsidR="00BC59A5">
        <w:t>NETWORK LOCATION file</w:t>
      </w:r>
      <w:r>
        <w:t xml:space="preserve"> (#2005.2) (</w:t>
      </w:r>
      <w:r w:rsidR="00691C2C">
        <w:fldChar w:fldCharType="begin"/>
      </w:r>
      <w:r>
        <w:instrText xml:space="preserve"> XE "File 2005.2" </w:instrText>
      </w:r>
      <w:r w:rsidR="00691C2C">
        <w:fldChar w:fldCharType="end"/>
      </w:r>
      <w:r>
        <w:t xml:space="preserve">stored in </w:t>
      </w:r>
      <w:r>
        <w:rPr>
          <w:rFonts w:ascii="Courier New" w:hAnsi="Courier New"/>
        </w:rPr>
        <w:t>^MAGD(2005.2,…)</w:t>
      </w:r>
      <w:r w:rsidR="00691C2C">
        <w:rPr>
          <w:rFonts w:ascii="Courier New" w:hAnsi="Courier New"/>
        </w:rPr>
        <w:fldChar w:fldCharType="begin"/>
      </w:r>
      <w:r>
        <w:instrText xml:space="preserve"> XE "</w:instrText>
      </w:r>
      <w:r>
        <w:rPr>
          <w:rFonts w:ascii="Courier New" w:hAnsi="Courier New"/>
        </w:rPr>
        <w:instrText>^MAGD(2005.2,…)</w:instrText>
      </w:r>
      <w:r>
        <w:instrText xml:space="preserve">" </w:instrText>
      </w:r>
      <w:r w:rsidR="00691C2C">
        <w:rPr>
          <w:rFonts w:ascii="Courier New" w:hAnsi="Courier New"/>
        </w:rPr>
        <w:fldChar w:fldCharType="end"/>
      </w:r>
      <w:r>
        <w:t>). This value indicates the drive to which images are currently being written. DICOM images are copied to the network location specified by this field.</w:t>
      </w:r>
      <w:bookmarkStart w:id="981" w:name="_Toc323149613"/>
      <w:bookmarkEnd w:id="981"/>
    </w:p>
    <w:p w14:paraId="310D0ABA" w14:textId="77777777" w:rsidR="00D760B3" w:rsidRPr="00BE1744" w:rsidRDefault="00D760B3" w:rsidP="00E519AF">
      <w:pPr>
        <w:pStyle w:val="Heading2"/>
      </w:pPr>
      <w:bookmarkStart w:id="982" w:name="_Toc141153307"/>
      <w:bookmarkStart w:id="983" w:name="_Toc279574087"/>
      <w:bookmarkStart w:id="984" w:name="_Toc479761676"/>
      <w:r w:rsidRPr="00BE1744">
        <w:t>MUMPS Utilities</w:t>
      </w:r>
      <w:bookmarkEnd w:id="982"/>
      <w:bookmarkEnd w:id="983"/>
      <w:bookmarkEnd w:id="984"/>
      <w:r w:rsidRPr="00BE1744">
        <w:t xml:space="preserve"> </w:t>
      </w:r>
    </w:p>
    <w:p w14:paraId="5C6148C0" w14:textId="77777777" w:rsidR="00D760B3" w:rsidRDefault="00D760B3" w:rsidP="00D760B3">
      <w:pPr>
        <w:pStyle w:val="Heading3"/>
      </w:pPr>
      <w:bookmarkStart w:id="985" w:name="_Ref459598454"/>
      <w:bookmarkStart w:id="986" w:name="_Ref459600251"/>
      <w:bookmarkStart w:id="987" w:name="_Toc141153308"/>
      <w:bookmarkStart w:id="988" w:name="_Toc279574088"/>
      <w:bookmarkStart w:id="989" w:name="_Toc479761677"/>
      <w:r>
        <w:t>Access MUMPS Error Log</w:t>
      </w:r>
      <w:bookmarkEnd w:id="985"/>
      <w:bookmarkEnd w:id="986"/>
      <w:bookmarkEnd w:id="987"/>
      <w:bookmarkEnd w:id="988"/>
      <w:bookmarkEnd w:id="989"/>
    </w:p>
    <w:p w14:paraId="1B30DD05" w14:textId="77777777" w:rsidR="00D760B3" w:rsidRDefault="00D760B3" w:rsidP="003E511E">
      <w:pPr>
        <w:pStyle w:val="aNorm"/>
      </w:pPr>
      <w:r>
        <w:t xml:space="preserve">To help diagnose problems with the VistA Imaging </w:t>
      </w:r>
      <w:r w:rsidR="008614FD">
        <w:t>Legacy DICOM Gateway</w:t>
      </w:r>
      <w:r>
        <w:t xml:space="preserve"> software, it is necessary to determine</w:t>
      </w:r>
      <w:bookmarkStart w:id="990" w:name="_Hlt494778875"/>
      <w:bookmarkEnd w:id="990"/>
      <w:r>
        <w:t xml:space="preserve"> if there was a MUMPS error in the application.</w:t>
      </w:r>
    </w:p>
    <w:p w14:paraId="3C9BD88A" w14:textId="77777777" w:rsidR="00D760B3" w:rsidRDefault="00D760B3" w:rsidP="003E511E">
      <w:pPr>
        <w:pStyle w:val="aNorm"/>
      </w:pPr>
      <w:r>
        <w:t xml:space="preserve">When a MUMPS error occurs in the VistA Imaging </w:t>
      </w:r>
      <w:r w:rsidR="008614FD">
        <w:t>Legacy DICOM Gateway</w:t>
      </w:r>
      <w:r>
        <w:t xml:space="preserve"> software, an entry is made in an error log file. Information is recorded about the nature of the error, the date and time the error occurred, and the internal status of the application when the error occurred.</w:t>
      </w:r>
    </w:p>
    <w:p w14:paraId="41CF0A2A" w14:textId="77777777" w:rsidR="00D760B3" w:rsidRDefault="00D760B3" w:rsidP="003E511E">
      <w:pPr>
        <w:pStyle w:val="aNorm"/>
      </w:pPr>
      <w:r>
        <w:t>This error log may be accessed and maintained using this menu option</w:t>
      </w:r>
      <w:r w:rsidR="00D544D9">
        <w:t xml:space="preserve">. </w:t>
      </w:r>
      <w:r>
        <w:t xml:space="preserve">(This utility can also be invoked by typing </w:t>
      </w:r>
      <w:r>
        <w:rPr>
          <w:b/>
        </w:rPr>
        <w:t>D ^%ER</w:t>
      </w:r>
      <w:r>
        <w:t xml:space="preserve"> at the command line in programmer mode.</w:t>
      </w:r>
      <w:r w:rsidR="00D544D9">
        <w:t xml:space="preserve">) </w:t>
      </w:r>
      <w:r>
        <w:t>Please report all significant errors to the National Help Desk.</w:t>
      </w:r>
    </w:p>
    <w:p w14:paraId="3EC5B38A" w14:textId="2429DF24" w:rsidR="00D760B3" w:rsidRDefault="00D760B3" w:rsidP="003E511E">
      <w:pPr>
        <w:pStyle w:val="aNorm"/>
      </w:pPr>
      <w:r>
        <w:t>Use the Caché Terminal to start a session for this menu option.</w:t>
      </w:r>
    </w:p>
    <w:p w14:paraId="41859D82" w14:textId="2DEEE3BE" w:rsidR="00236DA5" w:rsidRPr="00236DA5" w:rsidRDefault="00B84CEC" w:rsidP="00236DA5">
      <w:pPr>
        <w:pStyle w:val="aNormal"/>
      </w:pPr>
      <w:r w:rsidRPr="003E4891">
        <w:rPr>
          <w:noProof/>
        </w:rPr>
        <w:drawing>
          <wp:inline distT="0" distB="0" distL="0" distR="0" wp14:anchorId="60715541" wp14:editId="3C8372F7">
            <wp:extent cx="1962150" cy="3552825"/>
            <wp:effectExtent l="0" t="0" r="0" b="0"/>
            <wp:docPr id="18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DF85F0A" w14:textId="77777777" w:rsidR="00D760B3" w:rsidRDefault="00D760B3" w:rsidP="003E511E">
      <w:pPr>
        <w:pStyle w:val="aNorm"/>
      </w:pPr>
      <w:r>
        <w:t>After login, select the following menu options:</w:t>
      </w:r>
    </w:p>
    <w:p w14:paraId="7C62E22A" w14:textId="77777777" w:rsidR="00D760B3" w:rsidRDefault="00D760B3" w:rsidP="000668CE">
      <w:pPr>
        <w:pStyle w:val="ListNumber"/>
        <w:numPr>
          <w:ilvl w:val="0"/>
          <w:numId w:val="128"/>
        </w:numPr>
      </w:pPr>
      <w:r>
        <w:t xml:space="preserve">In the first menu, select </w:t>
      </w:r>
      <w:r w:rsidRPr="002C4914">
        <w:rPr>
          <w:b/>
        </w:rPr>
        <w:t>#4 (System Maintenance)</w:t>
      </w:r>
      <w:r>
        <w:t>.</w:t>
      </w:r>
    </w:p>
    <w:p w14:paraId="788B55CC" w14:textId="77777777" w:rsidR="00D760B3" w:rsidRDefault="00D760B3" w:rsidP="009A7C0B">
      <w:pPr>
        <w:pStyle w:val="ListNumber"/>
      </w:pPr>
      <w:r>
        <w:t xml:space="preserve">In the second menu, select </w:t>
      </w:r>
      <w:r w:rsidRPr="000179E5">
        <w:rPr>
          <w:b/>
        </w:rPr>
        <w:t>#3 (MUMPS Utilities)</w:t>
      </w:r>
      <w:r>
        <w:t>.</w:t>
      </w:r>
    </w:p>
    <w:p w14:paraId="14676CB9" w14:textId="77777777" w:rsidR="00D760B3" w:rsidRDefault="00D760B3" w:rsidP="000668CE">
      <w:pPr>
        <w:pStyle w:val="ListNumber"/>
      </w:pPr>
      <w:r>
        <w:t xml:space="preserve">In the third menu, select </w:t>
      </w:r>
      <w:r w:rsidRPr="000179E5">
        <w:rPr>
          <w:b/>
        </w:rPr>
        <w:t>#1 (Access MUMPS Error Log)</w:t>
      </w:r>
      <w:r>
        <w:t>.</w:t>
      </w:r>
    </w:p>
    <w:p w14:paraId="5EC2A130" w14:textId="77777777" w:rsidR="00D760B3" w:rsidRDefault="00D760B3" w:rsidP="000179E5">
      <w:pPr>
        <w:pStyle w:val="PlainText"/>
      </w:pPr>
    </w:p>
    <w:p w14:paraId="6BAEA02D" w14:textId="77777777" w:rsidR="00D760B3" w:rsidRDefault="00D760B3" w:rsidP="003E511E">
      <w:pPr>
        <w:pStyle w:val="aNorm"/>
      </w:pPr>
      <w:r>
        <w:t>The output typically will look like the following:</w:t>
      </w:r>
    </w:p>
    <w:p w14:paraId="2543D436" w14:textId="77777777" w:rsidR="00D760B3" w:rsidRDefault="00D760B3" w:rsidP="003C65FA">
      <w:pPr>
        <w:pStyle w:val="Body"/>
        <w:keepNext/>
        <w:rPr>
          <w:sz w:val="18"/>
        </w:rPr>
      </w:pPr>
      <w:r>
        <w:rPr>
          <w:sz w:val="18"/>
        </w:rPr>
        <w:t xml:space="preserve">For Date: </w:t>
      </w:r>
      <w:r>
        <w:rPr>
          <w:b/>
          <w:sz w:val="18"/>
        </w:rPr>
        <w:t>T &lt;Enter&gt;</w:t>
      </w:r>
      <w:r>
        <w:rPr>
          <w:sz w:val="18"/>
        </w:rPr>
        <w:t xml:space="preserve"> 30 Dec 2005   1 Error</w:t>
      </w:r>
    </w:p>
    <w:p w14:paraId="3630EAD1" w14:textId="77777777" w:rsidR="00D760B3" w:rsidRDefault="00D760B3" w:rsidP="003C65FA">
      <w:pPr>
        <w:pStyle w:val="Body"/>
        <w:keepNext/>
        <w:rPr>
          <w:sz w:val="18"/>
        </w:rPr>
      </w:pPr>
      <w:r>
        <w:rPr>
          <w:sz w:val="18"/>
        </w:rPr>
        <w:t xml:space="preserve"> </w:t>
      </w:r>
    </w:p>
    <w:p w14:paraId="0DAD2D8B" w14:textId="77777777" w:rsidR="00D760B3" w:rsidRDefault="00D760B3" w:rsidP="003C65FA">
      <w:pPr>
        <w:pStyle w:val="Body"/>
        <w:keepNext/>
        <w:rPr>
          <w:sz w:val="18"/>
        </w:rPr>
      </w:pPr>
      <w:r>
        <w:rPr>
          <w:sz w:val="18"/>
        </w:rPr>
        <w:t xml:space="preserve">Error: </w:t>
      </w:r>
      <w:r>
        <w:rPr>
          <w:b/>
          <w:sz w:val="18"/>
        </w:rPr>
        <w:t>1 &lt;Enter&gt;</w:t>
      </w:r>
    </w:p>
    <w:p w14:paraId="47B8EA43" w14:textId="77777777" w:rsidR="00D760B3" w:rsidRDefault="00D760B3" w:rsidP="003C65FA">
      <w:pPr>
        <w:pStyle w:val="Body"/>
        <w:keepNext/>
        <w:rPr>
          <w:sz w:val="18"/>
        </w:rPr>
      </w:pPr>
      <w:r>
        <w:rPr>
          <w:sz w:val="18"/>
        </w:rPr>
        <w:t xml:space="preserve"> </w:t>
      </w:r>
    </w:p>
    <w:p w14:paraId="1BFFF218" w14:textId="77777777" w:rsidR="00D760B3" w:rsidRDefault="00D760B3" w:rsidP="003C65FA">
      <w:pPr>
        <w:pStyle w:val="Body"/>
        <w:keepNext/>
        <w:rPr>
          <w:sz w:val="18"/>
        </w:rPr>
      </w:pPr>
      <w:r>
        <w:rPr>
          <w:sz w:val="18"/>
        </w:rPr>
        <w:t xml:space="preserve"> 1. &lt;SUBSCRIPT&gt;SHIELD+19^MAGDMFB  at  8:23 am.   $I=|TRM|:|2540   ($X=0  $Y=242)</w:t>
      </w:r>
    </w:p>
    <w:p w14:paraId="44F74FD2" w14:textId="77777777" w:rsidR="00D760B3" w:rsidRDefault="00D760B3" w:rsidP="00D760B3">
      <w:pPr>
        <w:pStyle w:val="Body"/>
        <w:rPr>
          <w:sz w:val="18"/>
        </w:rPr>
      </w:pPr>
      <w:r>
        <w:rPr>
          <w:sz w:val="18"/>
        </w:rPr>
        <w:t xml:space="preserve">     $J=2540  $ZA=2   $ZB=   $ZS=16384 ($S=16634272)</w:t>
      </w:r>
    </w:p>
    <w:p w14:paraId="5EBE019B" w14:textId="77777777" w:rsidR="00D760B3" w:rsidRDefault="00D760B3" w:rsidP="00D760B3">
      <w:pPr>
        <w:pStyle w:val="Body"/>
        <w:rPr>
          <w:sz w:val="18"/>
        </w:rPr>
      </w:pPr>
      <w:r>
        <w:rPr>
          <w:sz w:val="18"/>
        </w:rPr>
        <w:t xml:space="preserve">              E  S D1=0 F  S D1=$O(^MAGDMLOG(D0,1,D1)) Q:'D0  W $G(^MAGDMLOG(D0,1,D1,0)),!</w:t>
      </w:r>
    </w:p>
    <w:p w14:paraId="3A507ABD" w14:textId="77777777" w:rsidR="00D760B3" w:rsidRDefault="00D760B3" w:rsidP="00D760B3">
      <w:pPr>
        <w:pStyle w:val="Body"/>
        <w:rPr>
          <w:sz w:val="18"/>
        </w:rPr>
      </w:pPr>
      <w:r>
        <w:rPr>
          <w:sz w:val="18"/>
        </w:rPr>
        <w:t xml:space="preserve"> </w:t>
      </w:r>
    </w:p>
    <w:p w14:paraId="3C817FEC" w14:textId="77777777" w:rsidR="00D760B3" w:rsidRDefault="00D760B3" w:rsidP="00D760B3">
      <w:pPr>
        <w:pStyle w:val="Body"/>
        <w:rPr>
          <w:sz w:val="18"/>
        </w:rPr>
      </w:pPr>
      <w:r>
        <w:rPr>
          <w:sz w:val="18"/>
        </w:rPr>
        <w:t xml:space="preserve">Variable: </w:t>
      </w:r>
      <w:r>
        <w:rPr>
          <w:b/>
          <w:sz w:val="18"/>
        </w:rPr>
        <w:t>D0 &lt;Enter&gt;</w:t>
      </w:r>
      <w:r>
        <w:rPr>
          <w:sz w:val="18"/>
        </w:rPr>
        <w:t xml:space="preserve"> (copying data ... done)</w:t>
      </w:r>
    </w:p>
    <w:p w14:paraId="4F1563B7" w14:textId="77777777" w:rsidR="00D760B3" w:rsidRDefault="00D760B3" w:rsidP="00D760B3">
      <w:pPr>
        <w:pStyle w:val="Body"/>
        <w:rPr>
          <w:sz w:val="18"/>
        </w:rPr>
      </w:pPr>
      <w:r>
        <w:rPr>
          <w:sz w:val="18"/>
        </w:rPr>
        <w:t>(base stack level = 3)</w:t>
      </w:r>
    </w:p>
    <w:p w14:paraId="029F3B4D" w14:textId="77777777" w:rsidR="00D760B3" w:rsidRDefault="00D760B3" w:rsidP="00D760B3">
      <w:pPr>
        <w:pStyle w:val="Body"/>
        <w:rPr>
          <w:sz w:val="18"/>
        </w:rPr>
      </w:pPr>
      <w:r>
        <w:rPr>
          <w:sz w:val="18"/>
        </w:rPr>
        <w:t xml:space="preserve">          D0       =     16</w:t>
      </w:r>
    </w:p>
    <w:p w14:paraId="31B2A7F4" w14:textId="77777777" w:rsidR="00D760B3" w:rsidRDefault="00D760B3" w:rsidP="00D760B3">
      <w:pPr>
        <w:pStyle w:val="Body"/>
        <w:rPr>
          <w:sz w:val="18"/>
        </w:rPr>
      </w:pPr>
      <w:r>
        <w:rPr>
          <w:sz w:val="18"/>
        </w:rPr>
        <w:t xml:space="preserve"> </w:t>
      </w:r>
    </w:p>
    <w:p w14:paraId="2DE21136" w14:textId="77777777" w:rsidR="00D760B3" w:rsidRDefault="00D760B3" w:rsidP="00D760B3">
      <w:pPr>
        <w:pStyle w:val="Body"/>
        <w:rPr>
          <w:sz w:val="18"/>
        </w:rPr>
      </w:pPr>
      <w:r>
        <w:rPr>
          <w:sz w:val="18"/>
        </w:rPr>
        <w:t xml:space="preserve">Variable: </w:t>
      </w:r>
      <w:r>
        <w:rPr>
          <w:b/>
          <w:sz w:val="18"/>
        </w:rPr>
        <w:t>&lt;Enter&gt;</w:t>
      </w:r>
    </w:p>
    <w:p w14:paraId="54BB1FBB" w14:textId="77777777" w:rsidR="00D760B3" w:rsidRDefault="00D760B3" w:rsidP="00D760B3">
      <w:pPr>
        <w:pStyle w:val="Body"/>
        <w:rPr>
          <w:sz w:val="18"/>
        </w:rPr>
      </w:pPr>
      <w:r>
        <w:rPr>
          <w:sz w:val="18"/>
        </w:rPr>
        <w:t xml:space="preserve"> </w:t>
      </w:r>
    </w:p>
    <w:p w14:paraId="29BD1DFB" w14:textId="77777777" w:rsidR="00D760B3" w:rsidRDefault="00D760B3" w:rsidP="00D760B3">
      <w:pPr>
        <w:pStyle w:val="Body"/>
        <w:rPr>
          <w:sz w:val="18"/>
        </w:rPr>
      </w:pPr>
      <w:r>
        <w:rPr>
          <w:sz w:val="18"/>
        </w:rPr>
        <w:t xml:space="preserve">Error: </w:t>
      </w:r>
      <w:r>
        <w:rPr>
          <w:b/>
          <w:sz w:val="18"/>
        </w:rPr>
        <w:t>&lt;Enter&gt;</w:t>
      </w:r>
    </w:p>
    <w:p w14:paraId="5733DFE1" w14:textId="77777777" w:rsidR="00D760B3" w:rsidRDefault="00D760B3" w:rsidP="00D760B3">
      <w:pPr>
        <w:pStyle w:val="Body"/>
        <w:rPr>
          <w:sz w:val="18"/>
        </w:rPr>
      </w:pPr>
      <w:r>
        <w:rPr>
          <w:sz w:val="18"/>
        </w:rPr>
        <w:t xml:space="preserve"> </w:t>
      </w:r>
    </w:p>
    <w:p w14:paraId="7C208F54" w14:textId="77777777" w:rsidR="00D760B3" w:rsidRDefault="00D760B3" w:rsidP="00D760B3">
      <w:pPr>
        <w:pStyle w:val="Body"/>
        <w:rPr>
          <w:sz w:val="18"/>
        </w:rPr>
      </w:pPr>
      <w:r>
        <w:rPr>
          <w:sz w:val="18"/>
        </w:rPr>
        <w:t xml:space="preserve">For Date: </w:t>
      </w:r>
      <w:r>
        <w:rPr>
          <w:b/>
          <w:sz w:val="18"/>
        </w:rPr>
        <w:t>&lt;Enter&gt;</w:t>
      </w:r>
    </w:p>
    <w:p w14:paraId="08278C7E" w14:textId="77777777" w:rsidR="00D760B3" w:rsidRDefault="00D760B3" w:rsidP="00D760B3">
      <w:pPr>
        <w:pStyle w:val="Body"/>
        <w:rPr>
          <w:u w:val="single"/>
        </w:rPr>
      </w:pPr>
    </w:p>
    <w:p w14:paraId="704584BA" w14:textId="77777777" w:rsidR="00D760B3" w:rsidRDefault="00D760B3" w:rsidP="001D6F85">
      <w:pPr>
        <w:pStyle w:val="Heading3"/>
      </w:pPr>
      <w:bookmarkStart w:id="991" w:name="_Toc141153309"/>
      <w:bookmarkStart w:id="992" w:name="_Toc279574089"/>
      <w:bookmarkStart w:id="993" w:name="_Toc479761678"/>
      <w:r>
        <w:t>Global Variable Lister</w:t>
      </w:r>
      <w:bookmarkEnd w:id="991"/>
      <w:bookmarkEnd w:id="992"/>
      <w:bookmarkEnd w:id="993"/>
    </w:p>
    <w:p w14:paraId="3601D44C" w14:textId="77777777" w:rsidR="00D760B3" w:rsidRDefault="00D760B3" w:rsidP="003E511E">
      <w:pPr>
        <w:pStyle w:val="aNorm"/>
      </w:pPr>
      <w:r>
        <w:t xml:space="preserve">This menu option can be used to view the values of entries in databases through the general-purpose </w:t>
      </w:r>
      <w:r w:rsidRPr="00DE5B7E">
        <w:rPr>
          <w:i/>
        </w:rPr>
        <w:t>Global Variable Lister</w:t>
      </w:r>
      <w:r>
        <w:t xml:space="preserve"> program. (This utility can also be invoked by typing </w:t>
      </w:r>
      <w:r>
        <w:rPr>
          <w:b/>
        </w:rPr>
        <w:t>D ^%G</w:t>
      </w:r>
      <w:r>
        <w:t xml:space="preserve"> at the command line in programmer mode.)</w:t>
      </w:r>
    </w:p>
    <w:p w14:paraId="7F3A43D8" w14:textId="77777777" w:rsidR="00D760B3" w:rsidRDefault="00D760B3" w:rsidP="003E511E">
      <w:pPr>
        <w:pStyle w:val="aNorm"/>
      </w:pPr>
      <w:r>
        <w:t>This utility program is mainly intended to support diagnostic activities.</w:t>
      </w:r>
    </w:p>
    <w:p w14:paraId="7949A64F" w14:textId="77777777" w:rsidR="00D760B3" w:rsidRDefault="00D760B3" w:rsidP="003E511E">
      <w:pPr>
        <w:pStyle w:val="aNorm"/>
        <w:rPr>
          <w:rStyle w:val="Strong"/>
        </w:rPr>
      </w:pPr>
      <w:r>
        <w:rPr>
          <w:rStyle w:val="Strong"/>
        </w:rPr>
        <w:t>DO NOT CHANGE ENTRIES IN ANY GLOBAL FILE.</w:t>
      </w:r>
    </w:p>
    <w:p w14:paraId="197E13D2" w14:textId="77777777" w:rsidR="00D760B3" w:rsidRDefault="00D760B3" w:rsidP="003E511E">
      <w:pPr>
        <w:pStyle w:val="aNorm"/>
        <w:rPr>
          <w:rStyle w:val="Strong"/>
        </w:rPr>
      </w:pPr>
      <w:r>
        <w:rPr>
          <w:rStyle w:val="Strong"/>
        </w:rPr>
        <w:t>The Food and Drug Administration classifies the VistA Imaging DICOM Gateway as a medical device. As such, it may not be changed in any way. Modifications to the software or database may result in an adulterated medical device under 21CFR820, the use of which is considered to be a violation of US Federal Statutes.</w:t>
      </w:r>
    </w:p>
    <w:p w14:paraId="14CB2127" w14:textId="23B840A5" w:rsidR="00D760B3" w:rsidRDefault="00D760B3" w:rsidP="003E511E">
      <w:pPr>
        <w:pStyle w:val="aNorm"/>
      </w:pPr>
      <w:r>
        <w:t>Use the Caché Terminal to start a session for this menu option.</w:t>
      </w:r>
    </w:p>
    <w:p w14:paraId="4FC3A20B" w14:textId="41B8BDB2" w:rsidR="00236DA5" w:rsidRPr="00236DA5" w:rsidRDefault="00B84CEC" w:rsidP="00236DA5">
      <w:pPr>
        <w:pStyle w:val="aNormal"/>
      </w:pPr>
      <w:r w:rsidRPr="003E4891">
        <w:rPr>
          <w:noProof/>
        </w:rPr>
        <w:drawing>
          <wp:inline distT="0" distB="0" distL="0" distR="0" wp14:anchorId="1F1A6D8D" wp14:editId="1ED72C9C">
            <wp:extent cx="1962150" cy="3552825"/>
            <wp:effectExtent l="0" t="0" r="0" b="0"/>
            <wp:docPr id="18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1F2C67C6" w14:textId="77777777" w:rsidR="00D760B3" w:rsidRDefault="00D760B3" w:rsidP="003E511E">
      <w:pPr>
        <w:pStyle w:val="aNorm"/>
      </w:pPr>
      <w:r>
        <w:t>After login, select the following menu options:</w:t>
      </w:r>
    </w:p>
    <w:p w14:paraId="0595E05D" w14:textId="77777777" w:rsidR="00D760B3" w:rsidRDefault="00D760B3" w:rsidP="000668CE">
      <w:pPr>
        <w:pStyle w:val="ListNumber"/>
        <w:numPr>
          <w:ilvl w:val="0"/>
          <w:numId w:val="129"/>
        </w:numPr>
      </w:pPr>
      <w:r>
        <w:t xml:space="preserve">In the first menu, select </w:t>
      </w:r>
      <w:r w:rsidRPr="00304BD6">
        <w:rPr>
          <w:b/>
        </w:rPr>
        <w:t>#4 (System Maintenance)</w:t>
      </w:r>
      <w:r>
        <w:t>.</w:t>
      </w:r>
    </w:p>
    <w:p w14:paraId="61CD038F" w14:textId="77777777" w:rsidR="00D760B3" w:rsidRDefault="00D760B3" w:rsidP="000668CE">
      <w:pPr>
        <w:pStyle w:val="ListNumber"/>
      </w:pPr>
      <w:r>
        <w:t xml:space="preserve">In the second menu, select </w:t>
      </w:r>
      <w:r w:rsidRPr="00304BD6">
        <w:rPr>
          <w:b/>
        </w:rPr>
        <w:t>#3 (MUMPS Utilities)</w:t>
      </w:r>
      <w:r>
        <w:t>.</w:t>
      </w:r>
    </w:p>
    <w:p w14:paraId="110E727F" w14:textId="77777777" w:rsidR="00D760B3" w:rsidRDefault="00D760B3" w:rsidP="000668CE">
      <w:pPr>
        <w:pStyle w:val="ListNumber"/>
      </w:pPr>
      <w:r>
        <w:t xml:space="preserve">In the third menu, select </w:t>
      </w:r>
      <w:r w:rsidRPr="00304BD6">
        <w:rPr>
          <w:b/>
        </w:rPr>
        <w:t>#2 (Global Variable Lister)</w:t>
      </w:r>
      <w:r>
        <w:t>.</w:t>
      </w:r>
    </w:p>
    <w:p w14:paraId="724B3B0A" w14:textId="77777777" w:rsidR="00D760B3" w:rsidRDefault="00D760B3" w:rsidP="000179E5">
      <w:pPr>
        <w:pStyle w:val="PlainText"/>
      </w:pPr>
    </w:p>
    <w:p w14:paraId="4B24E4B8" w14:textId="77777777" w:rsidR="00D760B3" w:rsidRDefault="00D760B3" w:rsidP="003E511E">
      <w:pPr>
        <w:pStyle w:val="aNorm"/>
      </w:pPr>
      <w:r>
        <w:t>The output typically will look like the following:</w:t>
      </w:r>
    </w:p>
    <w:p w14:paraId="61674ADF" w14:textId="77777777" w:rsidR="00D760B3" w:rsidRDefault="00D760B3" w:rsidP="003C65FA">
      <w:pPr>
        <w:pStyle w:val="Body"/>
        <w:keepNext/>
        <w:rPr>
          <w:sz w:val="18"/>
        </w:rPr>
      </w:pPr>
      <w:bookmarkStart w:id="994" w:name="_Ref459602422"/>
      <w:r>
        <w:rPr>
          <w:sz w:val="18"/>
        </w:rPr>
        <w:t xml:space="preserve">Local or Remote? LOCAL// </w:t>
      </w:r>
      <w:r>
        <w:rPr>
          <w:rStyle w:val="Strong"/>
        </w:rPr>
        <w:t>? &lt;Enter&gt;</w:t>
      </w:r>
    </w:p>
    <w:p w14:paraId="52B039A8" w14:textId="77777777" w:rsidR="00D760B3" w:rsidRDefault="00D760B3" w:rsidP="00D760B3">
      <w:pPr>
        <w:pStyle w:val="Body"/>
        <w:rPr>
          <w:sz w:val="18"/>
        </w:rPr>
      </w:pPr>
      <w:r>
        <w:rPr>
          <w:sz w:val="18"/>
        </w:rPr>
        <w:t xml:space="preserve"> </w:t>
      </w:r>
    </w:p>
    <w:p w14:paraId="4DA0CA68" w14:textId="77777777" w:rsidR="00D760B3" w:rsidRDefault="00D760B3" w:rsidP="00D760B3">
      <w:pPr>
        <w:pStyle w:val="Body"/>
        <w:rPr>
          <w:sz w:val="18"/>
        </w:rPr>
      </w:pPr>
      <w:r>
        <w:rPr>
          <w:sz w:val="18"/>
        </w:rPr>
        <w:t>Enter 'Local' for global variables that reside on the</w:t>
      </w:r>
    </w:p>
    <w:p w14:paraId="2C81D299" w14:textId="77777777" w:rsidR="00D760B3" w:rsidRDefault="00D760B3" w:rsidP="00D760B3">
      <w:pPr>
        <w:pStyle w:val="Body"/>
        <w:rPr>
          <w:sz w:val="18"/>
        </w:rPr>
      </w:pPr>
      <w:r>
        <w:rPr>
          <w:sz w:val="18"/>
        </w:rPr>
        <w:t>DICOM Gateway or 'Remote' for global variables that reside</w:t>
      </w:r>
    </w:p>
    <w:p w14:paraId="0B78F0C1" w14:textId="77777777" w:rsidR="00D760B3" w:rsidRDefault="00D760B3" w:rsidP="00D760B3">
      <w:pPr>
        <w:pStyle w:val="Body"/>
        <w:rPr>
          <w:sz w:val="18"/>
        </w:rPr>
      </w:pPr>
      <w:r>
        <w:rPr>
          <w:sz w:val="18"/>
        </w:rPr>
        <w:t>on the VistA system.</w:t>
      </w:r>
    </w:p>
    <w:p w14:paraId="39B8E64B" w14:textId="77777777" w:rsidR="00D760B3" w:rsidRDefault="00D760B3" w:rsidP="00D760B3">
      <w:pPr>
        <w:pStyle w:val="Body"/>
        <w:rPr>
          <w:sz w:val="18"/>
        </w:rPr>
      </w:pPr>
      <w:r>
        <w:rPr>
          <w:sz w:val="18"/>
        </w:rPr>
        <w:t xml:space="preserve"> </w:t>
      </w:r>
    </w:p>
    <w:p w14:paraId="05679E58" w14:textId="77777777" w:rsidR="00D760B3" w:rsidRDefault="00D760B3" w:rsidP="00D760B3">
      <w:pPr>
        <w:pStyle w:val="Body"/>
        <w:rPr>
          <w:sz w:val="18"/>
        </w:rPr>
      </w:pPr>
      <w:r>
        <w:rPr>
          <w:sz w:val="18"/>
        </w:rPr>
        <w:t>Note: you can only view global variables on a VistA system</w:t>
      </w:r>
    </w:p>
    <w:p w14:paraId="73325A4D" w14:textId="77777777" w:rsidR="00D760B3" w:rsidRDefault="00D760B3" w:rsidP="00D760B3">
      <w:pPr>
        <w:pStyle w:val="Body"/>
        <w:rPr>
          <w:sz w:val="18"/>
        </w:rPr>
      </w:pPr>
      <w:r>
        <w:rPr>
          <w:sz w:val="18"/>
        </w:rPr>
        <w:t>if you have the security key MAG SYSTEM on that system.</w:t>
      </w:r>
    </w:p>
    <w:p w14:paraId="6DBF2EFC" w14:textId="77777777" w:rsidR="00D760B3" w:rsidRDefault="00D760B3" w:rsidP="00D760B3">
      <w:pPr>
        <w:pStyle w:val="Body"/>
        <w:rPr>
          <w:sz w:val="18"/>
        </w:rPr>
      </w:pPr>
    </w:p>
    <w:p w14:paraId="5A7A72DB" w14:textId="77777777" w:rsidR="00D760B3" w:rsidRDefault="00D760B3" w:rsidP="00D760B3">
      <w:pPr>
        <w:pStyle w:val="Body"/>
        <w:rPr>
          <w:sz w:val="18"/>
        </w:rPr>
      </w:pPr>
      <w:r>
        <w:rPr>
          <w:sz w:val="18"/>
        </w:rPr>
        <w:t xml:space="preserve">Local or Remote? LOCAL// </w:t>
      </w:r>
      <w:r w:rsidRPr="00A366BA">
        <w:rPr>
          <w:b/>
          <w:sz w:val="18"/>
        </w:rPr>
        <w:t>LOCAL</w:t>
      </w:r>
      <w:r>
        <w:rPr>
          <w:sz w:val="18"/>
        </w:rPr>
        <w:t xml:space="preserve">  </w:t>
      </w:r>
      <w:r>
        <w:rPr>
          <w:rStyle w:val="Strong"/>
        </w:rPr>
        <w:t>&lt;Enter&gt;</w:t>
      </w:r>
    </w:p>
    <w:p w14:paraId="26951866" w14:textId="77777777" w:rsidR="00D760B3" w:rsidRDefault="00D760B3" w:rsidP="00D760B3">
      <w:pPr>
        <w:pStyle w:val="Body"/>
        <w:rPr>
          <w:sz w:val="18"/>
        </w:rPr>
      </w:pPr>
      <w:r>
        <w:rPr>
          <w:sz w:val="18"/>
        </w:rPr>
        <w:t xml:space="preserve"> </w:t>
      </w:r>
    </w:p>
    <w:p w14:paraId="40D5B68E" w14:textId="77777777" w:rsidR="00D760B3" w:rsidRDefault="00D760B3" w:rsidP="00D760B3">
      <w:pPr>
        <w:pStyle w:val="Body"/>
        <w:rPr>
          <w:sz w:val="18"/>
        </w:rPr>
      </w:pPr>
      <w:r>
        <w:rPr>
          <w:sz w:val="18"/>
        </w:rPr>
        <w:t xml:space="preserve">Global </w:t>
      </w:r>
      <w:r>
        <w:rPr>
          <w:b/>
          <w:sz w:val="18"/>
        </w:rPr>
        <w:t>^MAGDICOM(2006.563 &lt;Enter&gt;</w:t>
      </w:r>
    </w:p>
    <w:p w14:paraId="61C93396" w14:textId="77777777" w:rsidR="00D760B3" w:rsidRDefault="00D760B3" w:rsidP="00D760B3">
      <w:pPr>
        <w:pStyle w:val="Body"/>
        <w:rPr>
          <w:sz w:val="18"/>
        </w:rPr>
      </w:pPr>
      <w:r>
        <w:rPr>
          <w:sz w:val="18"/>
        </w:rPr>
        <w:t>^MAGDICOM(2006.563,0)=DICOM GATEWAY PARAMETER^2006.563^1^1</w:t>
      </w:r>
    </w:p>
    <w:p w14:paraId="7ECCDEB3" w14:textId="77777777" w:rsidR="00D760B3" w:rsidRDefault="00D760B3" w:rsidP="00D760B3">
      <w:pPr>
        <w:pStyle w:val="Body"/>
        <w:rPr>
          <w:sz w:val="18"/>
        </w:rPr>
      </w:pPr>
      <w:r>
        <w:rPr>
          <w:sz w:val="18"/>
        </w:rPr>
        <w:t>^MAGDICOM(2006.563,1,"ASCII DICOM TEXT")=YES</w:t>
      </w:r>
    </w:p>
    <w:p w14:paraId="148877BC" w14:textId="77777777" w:rsidR="00D760B3" w:rsidRDefault="00D760B3" w:rsidP="00D760B3">
      <w:pPr>
        <w:pStyle w:val="Body"/>
        <w:rPr>
          <w:sz w:val="18"/>
        </w:rPr>
      </w:pPr>
      <w:r>
        <w:rPr>
          <w:sz w:val="18"/>
        </w:rPr>
        <w:t xml:space="preserve">                      "COMMERCIAL PACS")=N/A</w:t>
      </w:r>
    </w:p>
    <w:p w14:paraId="526620C4" w14:textId="77777777" w:rsidR="00D760B3" w:rsidRDefault="00D760B3" w:rsidP="00D760B3">
      <w:pPr>
        <w:pStyle w:val="Body"/>
        <w:rPr>
          <w:sz w:val="18"/>
        </w:rPr>
      </w:pPr>
      <w:r>
        <w:rPr>
          <w:sz w:val="18"/>
        </w:rPr>
        <w:t xml:space="preserve">                     "CONFIG DATE/TIME")=3051229.092311</w:t>
      </w:r>
    </w:p>
    <w:p w14:paraId="3303E542" w14:textId="77777777" w:rsidR="00D760B3" w:rsidRDefault="00D760B3" w:rsidP="00D760B3">
      <w:pPr>
        <w:pStyle w:val="Body"/>
        <w:rPr>
          <w:sz w:val="18"/>
        </w:rPr>
      </w:pPr>
      <w:r>
        <w:rPr>
          <w:sz w:val="18"/>
        </w:rPr>
        <w:t xml:space="preserve">                         "CONSOLIDATED")=NO</w:t>
      </w:r>
    </w:p>
    <w:p w14:paraId="377ED797" w14:textId="77777777" w:rsidR="00D760B3" w:rsidRDefault="00D760B3" w:rsidP="00D760B3">
      <w:pPr>
        <w:pStyle w:val="Body"/>
        <w:rPr>
          <w:sz w:val="18"/>
        </w:rPr>
      </w:pPr>
      <w:r>
        <w:rPr>
          <w:sz w:val="18"/>
        </w:rPr>
        <w:t xml:space="preserve">                  "CSTORE </w:t>
      </w:r>
      <w:smartTag w:uri="urn:schemas-microsoft-com:office:smarttags" w:element="PlaceName">
        <w:r>
          <w:rPr>
            <w:sz w:val="18"/>
          </w:rPr>
          <w:t>CONTROL</w:t>
        </w:r>
      </w:smartTag>
      <w:r>
        <w:rPr>
          <w:sz w:val="18"/>
        </w:rPr>
        <w:t xml:space="preserve"> </w:t>
      </w:r>
      <w:smartTag w:uri="urn:schemas-microsoft-com:office:smarttags" w:element="PlaceType">
        <w:r>
          <w:rPr>
            <w:sz w:val="18"/>
          </w:rPr>
          <w:t>PORT</w:t>
        </w:r>
      </w:smartTag>
      <w:r>
        <w:rPr>
          <w:sz w:val="18"/>
        </w:rPr>
        <w:t>")=60000</w:t>
      </w:r>
    </w:p>
    <w:p w14:paraId="182181B1" w14:textId="77777777" w:rsidR="00D760B3" w:rsidRDefault="00D760B3" w:rsidP="00D760B3">
      <w:pPr>
        <w:pStyle w:val="Body"/>
        <w:rPr>
          <w:sz w:val="18"/>
        </w:rPr>
      </w:pPr>
      <w:r>
        <w:rPr>
          <w:sz w:val="18"/>
        </w:rPr>
        <w:t xml:space="preserve">            "CURRENT IMAGE DESTINATION")=c:\mag1h\DM00\00\00\00\88\</w:t>
      </w:r>
    </w:p>
    <w:p w14:paraId="587921DD" w14:textId="77777777" w:rsidR="00D760B3" w:rsidRDefault="00D760B3" w:rsidP="00D760B3">
      <w:pPr>
        <w:pStyle w:val="Body"/>
        <w:rPr>
          <w:sz w:val="18"/>
        </w:rPr>
      </w:pPr>
      <w:r>
        <w:rPr>
          <w:sz w:val="18"/>
        </w:rPr>
        <w:t>^MAGDICOM(2006.563,1,"DATA PATH",0)=^2006.5631^2^2</w:t>
      </w:r>
    </w:p>
    <w:p w14:paraId="3A150ED3" w14:textId="77777777" w:rsidR="00D760B3" w:rsidRDefault="00D760B3" w:rsidP="00D760B3">
      <w:pPr>
        <w:pStyle w:val="Body"/>
        <w:rPr>
          <w:sz w:val="18"/>
        </w:rPr>
      </w:pPr>
      <w:r>
        <w:rPr>
          <w:sz w:val="18"/>
        </w:rPr>
        <w:t>^MAGDICOM(2006.563,1,"DATA PATH",1,0)=C:\DICOM\DATA1</w:t>
      </w:r>
    </w:p>
    <w:p w14:paraId="54E691F0" w14:textId="77777777" w:rsidR="00D760B3" w:rsidRDefault="00D760B3" w:rsidP="00D760B3">
      <w:pPr>
        <w:pStyle w:val="Body"/>
        <w:rPr>
          <w:sz w:val="18"/>
        </w:rPr>
      </w:pPr>
      <w:r>
        <w:rPr>
          <w:sz w:val="18"/>
        </w:rPr>
        <w:t>^MAGDICOM(2006.563,1,"DATA PATH",2,0)=C:\DICOM\DATA2</w:t>
      </w:r>
    </w:p>
    <w:p w14:paraId="2C79837F" w14:textId="77777777" w:rsidR="00D760B3" w:rsidRDefault="00D760B3" w:rsidP="00D760B3">
      <w:pPr>
        <w:pStyle w:val="Body"/>
        <w:rPr>
          <w:sz w:val="18"/>
        </w:rPr>
      </w:pPr>
      <w:r>
        <w:rPr>
          <w:sz w:val="18"/>
        </w:rPr>
        <w:t>^MAGDICOM(2006.563,1,"DICT PATH")=C:\DICOM\DICT</w:t>
      </w:r>
    </w:p>
    <w:p w14:paraId="4CB67AC6" w14:textId="77777777" w:rsidR="00D760B3" w:rsidRDefault="00D760B3" w:rsidP="00D760B3">
      <w:pPr>
        <w:pStyle w:val="Body"/>
        <w:rPr>
          <w:sz w:val="18"/>
        </w:rPr>
      </w:pPr>
      <w:r>
        <w:rPr>
          <w:sz w:val="18"/>
        </w:rPr>
        <w:t xml:space="preserve">                        "DOMAIN")=IMGDEM01.MED.VA.GOV</w:t>
      </w:r>
    </w:p>
    <w:p w14:paraId="0F90DD64" w14:textId="77777777" w:rsidR="00D760B3" w:rsidRDefault="00D760B3" w:rsidP="00D760B3">
      <w:pPr>
        <w:pStyle w:val="Body"/>
        <w:rPr>
          <w:sz w:val="18"/>
        </w:rPr>
      </w:pPr>
      <w:r>
        <w:rPr>
          <w:sz w:val="18"/>
        </w:rPr>
        <w:t xml:space="preserve">             "EMED_C_MOVE_DELAY")=0</w:t>
      </w:r>
    </w:p>
    <w:p w14:paraId="438A088A" w14:textId="77777777" w:rsidR="00D760B3" w:rsidRDefault="00D760B3" w:rsidP="00D760B3">
      <w:pPr>
        <w:pStyle w:val="Body"/>
        <w:rPr>
          <w:sz w:val="18"/>
        </w:rPr>
      </w:pPr>
      <w:r>
        <w:rPr>
          <w:sz w:val="18"/>
        </w:rPr>
        <w:t xml:space="preserve">               "FREE DISK SPACE")=15</w:t>
      </w:r>
    </w:p>
    <w:p w14:paraId="21766D5A" w14:textId="77777777" w:rsidR="00D760B3" w:rsidRDefault="00D760B3" w:rsidP="00D760B3">
      <w:pPr>
        <w:pStyle w:val="Body"/>
        <w:rPr>
          <w:sz w:val="18"/>
        </w:rPr>
      </w:pPr>
      <w:r>
        <w:rPr>
          <w:sz w:val="18"/>
        </w:rPr>
        <w:t xml:space="preserve">                 "IMAGE GATEWAY")=YES</w:t>
      </w:r>
    </w:p>
    <w:p w14:paraId="574DD9A7" w14:textId="77777777" w:rsidR="00D760B3" w:rsidRDefault="00D760B3" w:rsidP="00D760B3">
      <w:pPr>
        <w:pStyle w:val="Body"/>
        <w:rPr>
          <w:sz w:val="18"/>
        </w:rPr>
      </w:pPr>
      <w:r>
        <w:rPr>
          <w:sz w:val="18"/>
        </w:rPr>
        <w:t xml:space="preserve">              "IMAGE INPUT PATH")=C:\DICOM\IMAGE_IN</w:t>
      </w:r>
    </w:p>
    <w:p w14:paraId="60A3D234" w14:textId="77777777" w:rsidR="00D760B3" w:rsidRDefault="00D760B3" w:rsidP="00D760B3">
      <w:pPr>
        <w:pStyle w:val="Body"/>
        <w:rPr>
          <w:sz w:val="18"/>
        </w:rPr>
      </w:pPr>
      <w:r>
        <w:rPr>
          <w:sz w:val="18"/>
        </w:rPr>
        <w:t xml:space="preserve">             "IMAGE OUTPUT PATH")=C:\DICOM\IMAGE_OUT</w:t>
      </w:r>
    </w:p>
    <w:p w14:paraId="07C3FC5F" w14:textId="77777777" w:rsidR="00D760B3" w:rsidRDefault="00D760B3" w:rsidP="00D760B3">
      <w:pPr>
        <w:pStyle w:val="Body"/>
        <w:rPr>
          <w:sz w:val="18"/>
        </w:rPr>
      </w:pPr>
      <w:r>
        <w:rPr>
          <w:sz w:val="18"/>
        </w:rPr>
        <w:t xml:space="preserve">               "INSTRUMENT PATH")=C:\DICOM\INSTRUMENT</w:t>
      </w:r>
    </w:p>
    <w:p w14:paraId="04B57612" w14:textId="77777777" w:rsidR="00D760B3" w:rsidRDefault="00D760B3" w:rsidP="00D760B3">
      <w:pPr>
        <w:pStyle w:val="Body"/>
        <w:rPr>
          <w:sz w:val="18"/>
        </w:rPr>
      </w:pPr>
      <w:r>
        <w:rPr>
          <w:sz w:val="18"/>
        </w:rPr>
        <w:t xml:space="preserve">                      "LOCATION")=660</w:t>
      </w:r>
    </w:p>
    <w:p w14:paraId="407F54CD" w14:textId="77777777" w:rsidR="00D760B3" w:rsidRDefault="00D760B3" w:rsidP="00D760B3">
      <w:pPr>
        <w:pStyle w:val="Body"/>
        <w:rPr>
          <w:sz w:val="18"/>
        </w:rPr>
      </w:pPr>
      <w:r>
        <w:rPr>
          <w:sz w:val="18"/>
        </w:rPr>
        <w:t xml:space="preserve">                 "LOCATION NAME")=</w:t>
      </w:r>
      <w:smartTag w:uri="urn:schemas-microsoft-com:office:smarttags" w:element="PlaceName">
        <w:r>
          <w:rPr>
            <w:sz w:val="18"/>
          </w:rPr>
          <w:t>SALT</w:t>
        </w:r>
      </w:smartTag>
      <w:r>
        <w:rPr>
          <w:sz w:val="18"/>
        </w:rPr>
        <w:t xml:space="preserve"> LAKE </w:t>
      </w:r>
      <w:smartTag w:uri="urn:schemas-microsoft-com:office:smarttags" w:element="PlaceType">
        <w:r>
          <w:rPr>
            <w:sz w:val="18"/>
          </w:rPr>
          <w:t>CITY</w:t>
        </w:r>
      </w:smartTag>
    </w:p>
    <w:p w14:paraId="6FE50227" w14:textId="77777777" w:rsidR="00D760B3" w:rsidRDefault="00D760B3" w:rsidP="00D760B3">
      <w:pPr>
        <w:pStyle w:val="Body"/>
        <w:rPr>
          <w:sz w:val="18"/>
        </w:rPr>
      </w:pPr>
      <w:r>
        <w:rPr>
          <w:sz w:val="18"/>
        </w:rPr>
        <w:t xml:space="preserve">       "LOGIN PROGRAMMER ACCESS")=5007061268</w:t>
      </w:r>
    </w:p>
    <w:p w14:paraId="3F908F86" w14:textId="77777777" w:rsidR="00D760B3" w:rsidRDefault="00D760B3" w:rsidP="00D760B3">
      <w:pPr>
        <w:pStyle w:val="Body"/>
        <w:rPr>
          <w:sz w:val="18"/>
        </w:rPr>
      </w:pPr>
      <w:r>
        <w:rPr>
          <w:sz w:val="18"/>
        </w:rPr>
        <w:t xml:space="preserve">            "M-to-M BROKER ADDR")=127.0.0.1</w:t>
      </w:r>
    </w:p>
    <w:p w14:paraId="27DEDD2D" w14:textId="77777777" w:rsidR="00D760B3" w:rsidRDefault="00D760B3" w:rsidP="00D760B3">
      <w:pPr>
        <w:pStyle w:val="Body"/>
        <w:rPr>
          <w:sz w:val="18"/>
        </w:rPr>
      </w:pPr>
      <w:r>
        <w:rPr>
          <w:sz w:val="18"/>
        </w:rPr>
        <w:t xml:space="preserve">     "M-to-M BROKER BGND ACCESS")=***********</w:t>
      </w:r>
    </w:p>
    <w:p w14:paraId="2BD7C47E" w14:textId="77777777" w:rsidR="00D760B3" w:rsidRDefault="00D760B3" w:rsidP="00D760B3">
      <w:pPr>
        <w:pStyle w:val="Body"/>
        <w:rPr>
          <w:sz w:val="18"/>
        </w:rPr>
      </w:pPr>
      <w:r>
        <w:rPr>
          <w:sz w:val="18"/>
        </w:rPr>
        <w:t xml:space="preserve">     "M-to-M BROKER BGND VERIFY")=***********</w:t>
      </w:r>
    </w:p>
    <w:p w14:paraId="0F99D1A5" w14:textId="77777777" w:rsidR="00D760B3" w:rsidRDefault="00D760B3" w:rsidP="00D760B3">
      <w:pPr>
        <w:pStyle w:val="Body"/>
        <w:rPr>
          <w:sz w:val="18"/>
        </w:rPr>
      </w:pPr>
      <w:r>
        <w:rPr>
          <w:sz w:val="18"/>
        </w:rPr>
        <w:t xml:space="preserve">            "M-to-M </w:t>
      </w:r>
      <w:smartTag w:uri="urn:schemas-microsoft-com:office:smarttags" w:element="PlaceName">
        <w:r>
          <w:rPr>
            <w:sz w:val="18"/>
          </w:rPr>
          <w:t>BROKER</w:t>
        </w:r>
      </w:smartTag>
      <w:r>
        <w:rPr>
          <w:sz w:val="18"/>
        </w:rPr>
        <w:t xml:space="preserve"> </w:t>
      </w:r>
      <w:smartTag w:uri="urn:schemas-microsoft-com:office:smarttags" w:element="PlaceType">
        <w:r>
          <w:rPr>
            <w:sz w:val="18"/>
          </w:rPr>
          <w:t>PORT</w:t>
        </w:r>
      </w:smartTag>
      <w:r>
        <w:rPr>
          <w:sz w:val="18"/>
        </w:rPr>
        <w:t>")=4300</w:t>
      </w:r>
    </w:p>
    <w:p w14:paraId="1B0C5F71" w14:textId="77777777" w:rsidR="00D760B3" w:rsidRDefault="00D760B3" w:rsidP="00D760B3">
      <w:pPr>
        <w:pStyle w:val="Body"/>
        <w:rPr>
          <w:sz w:val="18"/>
        </w:rPr>
      </w:pPr>
      <w:r>
        <w:rPr>
          <w:sz w:val="18"/>
        </w:rPr>
        <w:t xml:space="preserve">                    "MACHINE ID")=C</w:t>
      </w:r>
    </w:p>
    <w:p w14:paraId="44B623E1" w14:textId="77777777" w:rsidR="00D760B3" w:rsidRDefault="00D760B3" w:rsidP="00D760B3">
      <w:pPr>
        <w:pStyle w:val="Body"/>
        <w:rPr>
          <w:sz w:val="18"/>
        </w:rPr>
      </w:pPr>
      <w:r>
        <w:rPr>
          <w:sz w:val="18"/>
        </w:rPr>
        <w:t xml:space="preserve">                   )=</w:t>
      </w:r>
      <w:r w:rsidRPr="00A366BA">
        <w:rPr>
          <w:lang w:val="pt-PT"/>
        </w:rPr>
        <w:t>user.one</w:t>
      </w:r>
      <w:r>
        <w:rPr>
          <w:sz w:val="18"/>
        </w:rPr>
        <w:t>@med.va.gov</w:t>
      </w:r>
    </w:p>
    <w:p w14:paraId="1A8B4090" w14:textId="77777777" w:rsidR="00D760B3" w:rsidRDefault="00D760B3" w:rsidP="00D760B3">
      <w:pPr>
        <w:pStyle w:val="Body"/>
        <w:rPr>
          <w:sz w:val="18"/>
        </w:rPr>
      </w:pPr>
      <w:r>
        <w:rPr>
          <w:sz w:val="18"/>
        </w:rPr>
        <w:t xml:space="preserve">                   "MESSAGE LOG")=YES</w:t>
      </w:r>
    </w:p>
    <w:p w14:paraId="6B389546" w14:textId="77777777" w:rsidR="00D760B3" w:rsidRDefault="00D760B3" w:rsidP="00D760B3">
      <w:pPr>
        <w:pStyle w:val="Body"/>
        <w:rPr>
          <w:sz w:val="18"/>
        </w:rPr>
      </w:pPr>
      <w:r>
        <w:rPr>
          <w:sz w:val="18"/>
        </w:rPr>
        <w:t xml:space="preserve">             "MODALITY WORKLIST")=YES</w:t>
      </w:r>
    </w:p>
    <w:p w14:paraId="74C38AC6" w14:textId="77777777" w:rsidR="00D760B3" w:rsidRDefault="00D760B3" w:rsidP="00D760B3">
      <w:pPr>
        <w:pStyle w:val="Body"/>
        <w:rPr>
          <w:sz w:val="18"/>
        </w:rPr>
      </w:pPr>
      <w:r>
        <w:rPr>
          <w:sz w:val="18"/>
        </w:rPr>
        <w:t xml:space="preserve">^MAGDICOM(2006.563,1,"MOVE DESTINATION AE TITLE")=VISTA_STORAGE </w:t>
      </w:r>
    </w:p>
    <w:p w14:paraId="0CAFC0F3" w14:textId="77777777" w:rsidR="00D760B3" w:rsidRDefault="00D760B3" w:rsidP="00D760B3">
      <w:pPr>
        <w:pStyle w:val="Body"/>
        <w:rPr>
          <w:sz w:val="18"/>
        </w:rPr>
      </w:pPr>
      <w:r>
        <w:rPr>
          <w:sz w:val="18"/>
        </w:rPr>
        <w:t xml:space="preserve">            "PACS EXAM COMPLETE")=NO</w:t>
      </w:r>
    </w:p>
    <w:p w14:paraId="4D89D6DC" w14:textId="77777777" w:rsidR="00D760B3" w:rsidRDefault="00D760B3" w:rsidP="00D760B3">
      <w:pPr>
        <w:pStyle w:val="Body"/>
        <w:rPr>
          <w:sz w:val="18"/>
        </w:rPr>
      </w:pPr>
      <w:r>
        <w:rPr>
          <w:sz w:val="18"/>
        </w:rPr>
        <w:t xml:space="preserve">                   "POST OFFICE")=10.2.27.92</w:t>
      </w:r>
    </w:p>
    <w:p w14:paraId="3C0492AF" w14:textId="77777777" w:rsidR="00D760B3" w:rsidRDefault="00D760B3" w:rsidP="00D760B3">
      <w:pPr>
        <w:pStyle w:val="Body"/>
        <w:rPr>
          <w:sz w:val="18"/>
        </w:rPr>
      </w:pPr>
      <w:r>
        <w:rPr>
          <w:sz w:val="18"/>
        </w:rPr>
        <w:t>^MAGDICOM(2006.563,1,"ROUTING PROCESSOR")=YES</w:t>
      </w:r>
    </w:p>
    <w:p w14:paraId="167C1879" w14:textId="77777777" w:rsidR="00D760B3" w:rsidRDefault="00D760B3" w:rsidP="00D760B3">
      <w:pPr>
        <w:pStyle w:val="Body"/>
        <w:rPr>
          <w:sz w:val="18"/>
        </w:rPr>
      </w:pPr>
      <w:r>
        <w:rPr>
          <w:sz w:val="18"/>
        </w:rPr>
        <w:t xml:space="preserve">                         "ROUTING RULES")=YES</w:t>
      </w:r>
    </w:p>
    <w:p w14:paraId="31C385B7" w14:textId="77777777" w:rsidR="00D760B3" w:rsidRDefault="00D760B3" w:rsidP="00D760B3">
      <w:pPr>
        <w:pStyle w:val="Body"/>
        <w:rPr>
          <w:sz w:val="18"/>
        </w:rPr>
      </w:pPr>
      <w:r>
        <w:rPr>
          <w:sz w:val="18"/>
        </w:rPr>
        <w:t>^MAGDICOM(2006.563,1,"SCRATCH")=C:\DOCUME~1\ADMINI~1\LOCALS~1\temp</w:t>
      </w:r>
    </w:p>
    <w:p w14:paraId="34ED9A51" w14:textId="77777777" w:rsidR="00D760B3" w:rsidRDefault="00D760B3" w:rsidP="00D760B3">
      <w:pPr>
        <w:pStyle w:val="Body"/>
        <w:rPr>
          <w:sz w:val="18"/>
        </w:rPr>
      </w:pPr>
      <w:r>
        <w:rPr>
          <w:sz w:val="18"/>
        </w:rPr>
        <w:t xml:space="preserve">                    "SEND CPT MODIFIERS")=NO</w:t>
      </w:r>
    </w:p>
    <w:p w14:paraId="1A45F14A" w14:textId="77777777" w:rsidR="00D760B3" w:rsidRDefault="00D760B3" w:rsidP="00D760B3">
      <w:pPr>
        <w:pStyle w:val="Body"/>
        <w:rPr>
          <w:sz w:val="18"/>
        </w:rPr>
      </w:pPr>
      <w:r>
        <w:rPr>
          <w:sz w:val="18"/>
        </w:rPr>
        <w:t xml:space="preserve">                        "SEND PACS TEXT")=NO</w:t>
      </w:r>
    </w:p>
    <w:p w14:paraId="084671E3" w14:textId="77777777" w:rsidR="00D760B3" w:rsidRDefault="00D760B3" w:rsidP="00D760B3">
      <w:pPr>
        <w:pStyle w:val="Body"/>
        <w:rPr>
          <w:sz w:val="18"/>
        </w:rPr>
      </w:pPr>
      <w:r>
        <w:rPr>
          <w:sz w:val="18"/>
        </w:rPr>
        <w:t xml:space="preserve">                "SHOW PATIENT NAME &amp; ID")=NO</w:t>
      </w:r>
    </w:p>
    <w:p w14:paraId="118BC851" w14:textId="77777777" w:rsidR="00D760B3" w:rsidRDefault="00D760B3" w:rsidP="00D760B3">
      <w:pPr>
        <w:pStyle w:val="Body"/>
        <w:rPr>
          <w:sz w:val="18"/>
        </w:rPr>
      </w:pPr>
      <w:r>
        <w:rPr>
          <w:sz w:val="18"/>
        </w:rPr>
        <w:t xml:space="preserve">                   "SSN DASHES FOR PACS")=NO</w:t>
      </w:r>
    </w:p>
    <w:p w14:paraId="3A907D67" w14:textId="77777777" w:rsidR="00D760B3" w:rsidRDefault="00D760B3" w:rsidP="00D760B3">
      <w:pPr>
        <w:pStyle w:val="Body"/>
        <w:rPr>
          <w:sz w:val="18"/>
        </w:rPr>
      </w:pPr>
      <w:r>
        <w:rPr>
          <w:sz w:val="18"/>
        </w:rPr>
        <w:t xml:space="preserve">                          "SYSTEM TITLE")=Ed's Cache Test Gateway</w:t>
      </w:r>
    </w:p>
    <w:p w14:paraId="5427B82D" w14:textId="77777777" w:rsidR="00D760B3" w:rsidRDefault="00D760B3" w:rsidP="00D760B3">
      <w:pPr>
        <w:pStyle w:val="Body"/>
        <w:rPr>
          <w:sz w:val="18"/>
        </w:rPr>
      </w:pPr>
      <w:r>
        <w:rPr>
          <w:sz w:val="18"/>
        </w:rPr>
        <w:t xml:space="preserve">                          "TEXT GATEWAY")=YES</w:t>
      </w:r>
    </w:p>
    <w:p w14:paraId="12D1756F" w14:textId="77777777" w:rsidR="00D760B3" w:rsidRDefault="00D760B3" w:rsidP="00D760B3">
      <w:pPr>
        <w:pStyle w:val="Body"/>
        <w:rPr>
          <w:sz w:val="18"/>
        </w:rPr>
      </w:pPr>
      <w:r>
        <w:rPr>
          <w:sz w:val="18"/>
        </w:rPr>
        <w:t xml:space="preserve">                  "TEXT GATEWAY SERVICE")=RAD,CON</w:t>
      </w:r>
    </w:p>
    <w:p w14:paraId="0892EA0F" w14:textId="77777777" w:rsidR="00D760B3" w:rsidRDefault="00D760B3" w:rsidP="00D760B3">
      <w:pPr>
        <w:pStyle w:val="Body"/>
        <w:rPr>
          <w:sz w:val="18"/>
        </w:rPr>
      </w:pPr>
      <w:r>
        <w:rPr>
          <w:sz w:val="18"/>
        </w:rPr>
        <w:t xml:space="preserve">                              "UID ROOT")=1.2.840.113754</w:t>
      </w:r>
    </w:p>
    <w:p w14:paraId="072A06E9" w14:textId="77777777" w:rsidR="00D760B3" w:rsidRDefault="00D760B3" w:rsidP="00D760B3">
      <w:pPr>
        <w:pStyle w:val="Body"/>
        <w:rPr>
          <w:sz w:val="18"/>
        </w:rPr>
      </w:pPr>
      <w:r>
        <w:rPr>
          <w:sz w:val="18"/>
        </w:rPr>
        <w:t xml:space="preserve">                               "VERSION")=VA DICOM V3.0</w:t>
      </w:r>
    </w:p>
    <w:p w14:paraId="7257DABB" w14:textId="77777777" w:rsidR="00D760B3" w:rsidRDefault="00D760B3" w:rsidP="00D760B3">
      <w:pPr>
        <w:pStyle w:val="Body"/>
        <w:rPr>
          <w:sz w:val="18"/>
        </w:rPr>
      </w:pPr>
      <w:r>
        <w:rPr>
          <w:sz w:val="18"/>
        </w:rPr>
        <w:t xml:space="preserve">                         "WORKLIST </w:t>
      </w:r>
      <w:smartTag w:uri="urn:schemas-microsoft-com:office:smarttags" w:element="PlaceType">
        <w:r>
          <w:rPr>
            <w:sz w:val="18"/>
          </w:rPr>
          <w:t>PORT</w:t>
        </w:r>
      </w:smartTag>
      <w:r>
        <w:rPr>
          <w:sz w:val="18"/>
        </w:rPr>
        <w:t>")=60010</w:t>
      </w:r>
    </w:p>
    <w:p w14:paraId="2F6F19B7" w14:textId="77777777" w:rsidR="00D760B3" w:rsidRDefault="00D760B3" w:rsidP="00D760B3">
      <w:pPr>
        <w:pStyle w:val="Body"/>
        <w:rPr>
          <w:sz w:val="18"/>
        </w:rPr>
      </w:pPr>
      <w:r>
        <w:rPr>
          <w:sz w:val="18"/>
        </w:rPr>
        <w:t xml:space="preserve">^MAGDICOM(2006.563,1,"WORKLIST </w:t>
      </w:r>
      <w:smartTag w:uri="urn:schemas-microsoft-com:office:smarttags" w:element="PlaceType">
        <w:r>
          <w:rPr>
            <w:sz w:val="18"/>
          </w:rPr>
          <w:t>PORT</w:t>
        </w:r>
      </w:smartTag>
      <w:r>
        <w:rPr>
          <w:sz w:val="18"/>
        </w:rPr>
        <w:t>",0)=^2006.5632^1^1</w:t>
      </w:r>
    </w:p>
    <w:p w14:paraId="543A5CF8" w14:textId="77777777" w:rsidR="00D760B3" w:rsidRDefault="00D760B3" w:rsidP="00D760B3">
      <w:pPr>
        <w:pStyle w:val="Body"/>
        <w:rPr>
          <w:sz w:val="18"/>
        </w:rPr>
      </w:pPr>
      <w:r>
        <w:rPr>
          <w:sz w:val="18"/>
        </w:rPr>
        <w:t xml:space="preserve"> </w:t>
      </w:r>
    </w:p>
    <w:p w14:paraId="5E0D679D" w14:textId="77777777" w:rsidR="00D760B3" w:rsidRDefault="00D760B3" w:rsidP="00D760B3">
      <w:pPr>
        <w:pStyle w:val="Body"/>
        <w:rPr>
          <w:b/>
          <w:sz w:val="18"/>
        </w:rPr>
      </w:pPr>
      <w:r>
        <w:rPr>
          <w:sz w:val="18"/>
        </w:rPr>
        <w:t xml:space="preserve">Global ^ </w:t>
      </w:r>
      <w:r>
        <w:rPr>
          <w:b/>
          <w:sz w:val="18"/>
        </w:rPr>
        <w:t>&lt;Enter&gt;</w:t>
      </w:r>
    </w:p>
    <w:p w14:paraId="434CE3DA" w14:textId="77777777" w:rsidR="00D65E7C" w:rsidRDefault="00D65E7C" w:rsidP="00D760B3">
      <w:pPr>
        <w:pStyle w:val="Body"/>
        <w:rPr>
          <w:sz w:val="18"/>
        </w:rPr>
      </w:pPr>
    </w:p>
    <w:p w14:paraId="77CDF8A9" w14:textId="77777777" w:rsidR="00D760B3" w:rsidRDefault="00D760B3" w:rsidP="00D760B3">
      <w:pPr>
        <w:pStyle w:val="Heading3"/>
      </w:pPr>
      <w:bookmarkStart w:id="995" w:name="_Toc141153310"/>
      <w:bookmarkStart w:id="996" w:name="_Toc279574090"/>
      <w:bookmarkStart w:id="997" w:name="_Toc479761679"/>
      <w:r>
        <w:t>Display MUMPS System Status</w:t>
      </w:r>
      <w:bookmarkEnd w:id="994"/>
      <w:bookmarkEnd w:id="995"/>
      <w:bookmarkEnd w:id="996"/>
      <w:bookmarkEnd w:id="997"/>
    </w:p>
    <w:p w14:paraId="33C95CC3" w14:textId="77777777" w:rsidR="00D760B3" w:rsidRDefault="00D760B3" w:rsidP="003E511E">
      <w:pPr>
        <w:pStyle w:val="aNorm"/>
      </w:pPr>
      <w:r>
        <w:t>This menu option displays the status of all active MUMPS processes (user tasks as well as system tasks).</w:t>
      </w:r>
    </w:p>
    <w:p w14:paraId="4EF877EF" w14:textId="77777777" w:rsidR="00D760B3" w:rsidRDefault="00D760B3" w:rsidP="003E511E">
      <w:pPr>
        <w:pStyle w:val="aNorm"/>
      </w:pPr>
      <w:r>
        <w:t>Normally, a system status can be obtained by right-clicking the Caché Cube and then selecting</w:t>
      </w:r>
      <w:r w:rsidR="00AE7FC5">
        <w:t xml:space="preserve"> </w:t>
      </w:r>
      <w:r>
        <w:rPr>
          <w:rStyle w:val="Strong"/>
        </w:rPr>
        <w:t>Control Panel</w:t>
      </w:r>
      <w:r>
        <w:t xml:space="preserve">. In the Control Panel, select the option labeled </w:t>
      </w:r>
      <w:r>
        <w:rPr>
          <w:rStyle w:val="Strong"/>
        </w:rPr>
        <w:t>Processes</w:t>
      </w:r>
      <w:r>
        <w:t>. When accessing a Caché system remotely, a system status can also be invoked from the DICOM Gateway menu.</w:t>
      </w:r>
    </w:p>
    <w:p w14:paraId="2D1DF686" w14:textId="769E5F69" w:rsidR="00D760B3" w:rsidRDefault="00D760B3" w:rsidP="003E511E">
      <w:pPr>
        <w:pStyle w:val="aNorm"/>
      </w:pPr>
      <w:r>
        <w:t>Use the Caché Terminal to start a session for this menu option.</w:t>
      </w:r>
    </w:p>
    <w:p w14:paraId="71873F54" w14:textId="78EE36BC" w:rsidR="00236DA5" w:rsidRPr="00236DA5" w:rsidRDefault="00B84CEC" w:rsidP="00236DA5">
      <w:pPr>
        <w:pStyle w:val="aNormal"/>
      </w:pPr>
      <w:r w:rsidRPr="003E4891">
        <w:rPr>
          <w:noProof/>
        </w:rPr>
        <w:drawing>
          <wp:inline distT="0" distB="0" distL="0" distR="0" wp14:anchorId="42078550" wp14:editId="25F5895A">
            <wp:extent cx="1962150" cy="3552825"/>
            <wp:effectExtent l="0" t="0" r="0" b="0"/>
            <wp:docPr id="18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C9572BF" w14:textId="77777777" w:rsidR="00D760B3" w:rsidRDefault="00D760B3" w:rsidP="003E511E">
      <w:pPr>
        <w:pStyle w:val="aNorm"/>
      </w:pPr>
      <w:r>
        <w:t>After login, select the following menu options:</w:t>
      </w:r>
    </w:p>
    <w:p w14:paraId="3C6005B1" w14:textId="77777777" w:rsidR="00D760B3" w:rsidRDefault="00D760B3" w:rsidP="000668CE">
      <w:pPr>
        <w:pStyle w:val="ListNumber"/>
        <w:numPr>
          <w:ilvl w:val="0"/>
          <w:numId w:val="130"/>
        </w:numPr>
      </w:pPr>
      <w:r>
        <w:t xml:space="preserve">In the first menu, select </w:t>
      </w:r>
      <w:r w:rsidRPr="00304BD6">
        <w:rPr>
          <w:b/>
        </w:rPr>
        <w:t>#4 (System Maintenance)</w:t>
      </w:r>
      <w:r>
        <w:t>.</w:t>
      </w:r>
    </w:p>
    <w:p w14:paraId="4AC73E54" w14:textId="77777777" w:rsidR="00D760B3" w:rsidRDefault="00D760B3" w:rsidP="009A7C0B">
      <w:pPr>
        <w:pStyle w:val="ListNumber"/>
      </w:pPr>
      <w:r>
        <w:t xml:space="preserve">In the second menu, select </w:t>
      </w:r>
      <w:r w:rsidRPr="000179E5">
        <w:rPr>
          <w:b/>
        </w:rPr>
        <w:t>#3 (MUMPS Utilities)</w:t>
      </w:r>
      <w:r>
        <w:t>.</w:t>
      </w:r>
    </w:p>
    <w:p w14:paraId="58AEECFD" w14:textId="77777777" w:rsidR="00D760B3" w:rsidRDefault="00D760B3" w:rsidP="000668CE">
      <w:pPr>
        <w:pStyle w:val="ListNumber"/>
      </w:pPr>
      <w:r>
        <w:t xml:space="preserve">In the third menu, select </w:t>
      </w:r>
      <w:r w:rsidRPr="000179E5">
        <w:t>#3 (Display MUMPS System Status)</w:t>
      </w:r>
      <w:r>
        <w:t>.</w:t>
      </w:r>
    </w:p>
    <w:p w14:paraId="49C682E5" w14:textId="77777777" w:rsidR="00D760B3" w:rsidRDefault="00D760B3" w:rsidP="000179E5">
      <w:pPr>
        <w:pStyle w:val="PlainText"/>
      </w:pPr>
    </w:p>
    <w:p w14:paraId="5F9874FD" w14:textId="77777777" w:rsidR="00D760B3" w:rsidRDefault="00D760B3" w:rsidP="003E511E">
      <w:pPr>
        <w:pStyle w:val="aNorm"/>
      </w:pPr>
      <w:r>
        <w:t xml:space="preserve">This menu option displays the status of all active MUMPS processes (user tasks as well as system tasks). (This utility can also be invoked by typing </w:t>
      </w:r>
      <w:r>
        <w:rPr>
          <w:rFonts w:ascii="Courier New" w:hAnsi="Courier New" w:cs="Courier New"/>
          <w:b/>
          <w:sz w:val="20"/>
          <w:szCs w:val="20"/>
        </w:rPr>
        <w:t>D ^%SS</w:t>
      </w:r>
      <w:r>
        <w:t xml:space="preserve"> at the command line in programmer mode.)</w:t>
      </w:r>
    </w:p>
    <w:p w14:paraId="76CCFA07" w14:textId="77777777" w:rsidR="00D760B3" w:rsidRDefault="00D760B3" w:rsidP="003E511E">
      <w:pPr>
        <w:pStyle w:val="aNorm"/>
      </w:pPr>
      <w:r>
        <w:t>The output typically will look like the following:</w:t>
      </w:r>
    </w:p>
    <w:p w14:paraId="30A0E2DE" w14:textId="77777777" w:rsidR="00D760B3" w:rsidRDefault="00D760B3" w:rsidP="00D760B3">
      <w:pPr>
        <w:pStyle w:val="Body"/>
        <w:rPr>
          <w:sz w:val="18"/>
        </w:rPr>
      </w:pPr>
      <w:r>
        <w:rPr>
          <w:sz w:val="18"/>
        </w:rPr>
        <w:t xml:space="preserve">                   Cache System Status: 10:00 am 03 Jan 2006</w:t>
      </w:r>
    </w:p>
    <w:p w14:paraId="272C3019" w14:textId="77777777" w:rsidR="00D760B3" w:rsidRDefault="00D760B3" w:rsidP="00D760B3">
      <w:pPr>
        <w:pStyle w:val="Body"/>
        <w:rPr>
          <w:sz w:val="18"/>
        </w:rPr>
      </w:pPr>
      <w:r>
        <w:rPr>
          <w:sz w:val="18"/>
        </w:rPr>
        <w:t xml:space="preserve"> </w:t>
      </w:r>
    </w:p>
    <w:p w14:paraId="653DF391" w14:textId="77777777" w:rsidR="00D760B3" w:rsidRDefault="00D760B3" w:rsidP="00D760B3">
      <w:pPr>
        <w:pStyle w:val="Body"/>
        <w:rPr>
          <w:sz w:val="18"/>
        </w:rPr>
      </w:pPr>
      <w:r>
        <w:rPr>
          <w:sz w:val="18"/>
        </w:rPr>
        <w:t>Process  Devices      KB Namespace      Routine     CPU,Glob  Pri  UIC  Location</w:t>
      </w:r>
    </w:p>
    <w:p w14:paraId="14B5DC44" w14:textId="77777777" w:rsidR="00D760B3" w:rsidRDefault="00D760B3" w:rsidP="00D760B3">
      <w:pPr>
        <w:pStyle w:val="Body"/>
        <w:rPr>
          <w:sz w:val="18"/>
        </w:rPr>
      </w:pPr>
      <w:r>
        <w:rPr>
          <w:sz w:val="18"/>
        </w:rPr>
        <w:t xml:space="preserve">  1480                   %SYS                         0,0      7   0,0  CONTROL</w:t>
      </w:r>
    </w:p>
    <w:p w14:paraId="1FCFE756" w14:textId="77777777" w:rsidR="00D760B3" w:rsidRDefault="00D760B3" w:rsidP="00D760B3">
      <w:pPr>
        <w:pStyle w:val="Body"/>
        <w:rPr>
          <w:sz w:val="18"/>
        </w:rPr>
      </w:pPr>
      <w:r>
        <w:rPr>
          <w:sz w:val="18"/>
        </w:rPr>
        <w:t xml:space="preserve">  1760                   %SYS                        41,310    8   0,0  WRTDMN</w:t>
      </w:r>
    </w:p>
    <w:p w14:paraId="05EA7E6D" w14:textId="77777777" w:rsidR="00D760B3" w:rsidRDefault="00D760B3" w:rsidP="00D760B3">
      <w:pPr>
        <w:pStyle w:val="Body"/>
        <w:rPr>
          <w:sz w:val="18"/>
        </w:rPr>
      </w:pPr>
      <w:r>
        <w:rPr>
          <w:sz w:val="18"/>
        </w:rPr>
        <w:t xml:space="preserve">  1776                   %SYS                         0,0      7   0,0  GARCOL</w:t>
      </w:r>
    </w:p>
    <w:p w14:paraId="1000C736" w14:textId="77777777" w:rsidR="00D760B3" w:rsidRDefault="00D760B3" w:rsidP="00D760B3">
      <w:pPr>
        <w:pStyle w:val="Body"/>
        <w:rPr>
          <w:sz w:val="18"/>
        </w:rPr>
      </w:pPr>
      <w:r>
        <w:rPr>
          <w:sz w:val="18"/>
        </w:rPr>
        <w:t xml:space="preserve">  1784                   %SYS                       511,8      7   0,0  JRNDMN</w:t>
      </w:r>
    </w:p>
    <w:p w14:paraId="08E70B28" w14:textId="77777777" w:rsidR="00D760B3" w:rsidRDefault="00D760B3" w:rsidP="00D760B3">
      <w:pPr>
        <w:pStyle w:val="Body"/>
        <w:rPr>
          <w:sz w:val="18"/>
        </w:rPr>
      </w:pPr>
      <w:r>
        <w:rPr>
          <w:sz w:val="18"/>
        </w:rPr>
        <w:t xml:space="preserve">  1792                   %SYS                         0,0      7   0,0  EXPDMN</w:t>
      </w:r>
    </w:p>
    <w:p w14:paraId="22A3BB46" w14:textId="77777777" w:rsidR="00D760B3" w:rsidRDefault="00D760B3" w:rsidP="00D760B3">
      <w:pPr>
        <w:pStyle w:val="Body"/>
        <w:rPr>
          <w:sz w:val="18"/>
        </w:rPr>
      </w:pPr>
      <w:r>
        <w:rPr>
          <w:sz w:val="18"/>
        </w:rPr>
        <w:t xml:space="preserve">   356   //./nul      64 %SYS           TASKMGR    4438,853    7   0,0</w:t>
      </w:r>
    </w:p>
    <w:p w14:paraId="7E5439AD" w14:textId="77777777" w:rsidR="00D760B3" w:rsidRDefault="00D760B3" w:rsidP="00D760B3">
      <w:pPr>
        <w:pStyle w:val="Body"/>
        <w:rPr>
          <w:sz w:val="18"/>
        </w:rPr>
      </w:pPr>
      <w:r>
        <w:rPr>
          <w:sz w:val="18"/>
        </w:rPr>
        <w:t xml:space="preserve">  2032   //./nul      43 %SYS           CLNDMN       33,10     7   0,0</w:t>
      </w:r>
    </w:p>
    <w:p w14:paraId="0035AC78" w14:textId="77777777" w:rsidR="00D760B3" w:rsidRDefault="00D760B3" w:rsidP="00D760B3">
      <w:pPr>
        <w:pStyle w:val="Body"/>
        <w:rPr>
          <w:sz w:val="18"/>
        </w:rPr>
      </w:pPr>
      <w:r>
        <w:rPr>
          <w:sz w:val="18"/>
        </w:rPr>
        <w:t xml:space="preserve">  2044   //./nul      60 ^^c:\cachesys\mgr\</w:t>
      </w:r>
    </w:p>
    <w:p w14:paraId="26262C92" w14:textId="77777777" w:rsidR="00D760B3" w:rsidRDefault="00D760B3" w:rsidP="00D760B3">
      <w:pPr>
        <w:pStyle w:val="Body"/>
        <w:rPr>
          <w:sz w:val="18"/>
        </w:rPr>
      </w:pPr>
      <w:r>
        <w:rPr>
          <w:sz w:val="18"/>
        </w:rPr>
        <w:t xml:space="preserve">                                        MONITOR    1041,33     7   0,0</w:t>
      </w:r>
    </w:p>
    <w:p w14:paraId="2188A0A1" w14:textId="77777777" w:rsidR="00D760B3" w:rsidRDefault="00D760B3" w:rsidP="00D760B3">
      <w:pPr>
        <w:pStyle w:val="Body"/>
        <w:rPr>
          <w:sz w:val="18"/>
        </w:rPr>
      </w:pPr>
      <w:r>
        <w:rPr>
          <w:sz w:val="18"/>
        </w:rPr>
        <w:t xml:space="preserve">         c:\cachesys\mgr\cconsole.log</w:t>
      </w:r>
    </w:p>
    <w:p w14:paraId="1186FC36" w14:textId="77777777" w:rsidR="00D760B3" w:rsidRDefault="00D760B3" w:rsidP="00D760B3">
      <w:pPr>
        <w:pStyle w:val="Body"/>
        <w:rPr>
          <w:sz w:val="18"/>
        </w:rPr>
      </w:pPr>
      <w:r>
        <w:rPr>
          <w:sz w:val="18"/>
        </w:rPr>
        <w:t xml:space="preserve">   164   //./nul      49 %SYS           LMFMON     4564,23     7   0,0  LMFMON</w:t>
      </w:r>
    </w:p>
    <w:p w14:paraId="02864E2E" w14:textId="77777777" w:rsidR="00D760B3" w:rsidRDefault="00D760B3" w:rsidP="00D760B3">
      <w:pPr>
        <w:pStyle w:val="Body"/>
        <w:rPr>
          <w:sz w:val="18"/>
        </w:rPr>
      </w:pPr>
      <w:r>
        <w:rPr>
          <w:sz w:val="18"/>
        </w:rPr>
        <w:t xml:space="preserve">   216   |TCP|60000   57 DICOM          MAGDCST2   1505,228    7   0,0</w:t>
      </w:r>
    </w:p>
    <w:p w14:paraId="7571F4C7" w14:textId="77777777" w:rsidR="00D760B3" w:rsidRDefault="00D760B3" w:rsidP="00D760B3">
      <w:pPr>
        <w:pStyle w:val="Body"/>
        <w:rPr>
          <w:sz w:val="18"/>
        </w:rPr>
      </w:pPr>
      <w:r>
        <w:rPr>
          <w:sz w:val="18"/>
        </w:rPr>
        <w:t xml:space="preserve">  2484   |TCP|60000   57 DICOM          MAGDCST2   1517,227    7   0,0</w:t>
      </w:r>
    </w:p>
    <w:p w14:paraId="2FC86DBB" w14:textId="77777777" w:rsidR="00D760B3" w:rsidRDefault="00D760B3" w:rsidP="00D760B3">
      <w:pPr>
        <w:pStyle w:val="Body"/>
        <w:rPr>
          <w:sz w:val="18"/>
        </w:rPr>
      </w:pPr>
      <w:r>
        <w:rPr>
          <w:sz w:val="18"/>
        </w:rPr>
        <w:t xml:space="preserve">  2596   |TCP|60000   57 DICOM          MAGDCST2   1526,232    7   0,0</w:t>
      </w:r>
    </w:p>
    <w:p w14:paraId="37267E05" w14:textId="77777777" w:rsidR="00D760B3" w:rsidRDefault="00D760B3" w:rsidP="00D760B3">
      <w:pPr>
        <w:pStyle w:val="Body"/>
        <w:rPr>
          <w:sz w:val="18"/>
        </w:rPr>
      </w:pPr>
      <w:r>
        <w:rPr>
          <w:sz w:val="18"/>
        </w:rPr>
        <w:t xml:space="preserve">  2300*  |TRM|:|2300 101 DICOM          MAGDBB  4742155,256187  7  0,0</w:t>
      </w:r>
    </w:p>
    <w:p w14:paraId="5ABD4C8C" w14:textId="77777777" w:rsidR="00D760B3" w:rsidRDefault="00D760B3" w:rsidP="00D760B3">
      <w:pPr>
        <w:pStyle w:val="Body"/>
        <w:rPr>
          <w:sz w:val="18"/>
        </w:rPr>
      </w:pPr>
      <w:r>
        <w:rPr>
          <w:sz w:val="18"/>
        </w:rPr>
        <w:t xml:space="preserve">         |TCP|4300</w:t>
      </w:r>
    </w:p>
    <w:p w14:paraId="2B2E82AF" w14:textId="77777777" w:rsidR="00D760B3" w:rsidRDefault="00D760B3" w:rsidP="00D760B3">
      <w:pPr>
        <w:pStyle w:val="Body"/>
        <w:rPr>
          <w:sz w:val="18"/>
        </w:rPr>
      </w:pPr>
      <w:r>
        <w:rPr>
          <w:sz w:val="18"/>
        </w:rPr>
        <w:t xml:space="preserve">   212   |TCP|1972    45 %SYS           %cmtP        52,14     7   0,0</w:t>
      </w:r>
    </w:p>
    <w:p w14:paraId="325835AA" w14:textId="77777777" w:rsidR="00D760B3" w:rsidRDefault="00D760B3" w:rsidP="00D760B3">
      <w:pPr>
        <w:pStyle w:val="Body"/>
        <w:rPr>
          <w:sz w:val="18"/>
        </w:rPr>
      </w:pPr>
      <w:r>
        <w:rPr>
          <w:sz w:val="18"/>
        </w:rPr>
        <w:t xml:space="preserve">   340   |TCP|60000   48 DICOM          ZSTU         70,12     7   0,0</w:t>
      </w:r>
    </w:p>
    <w:p w14:paraId="7D0F762C" w14:textId="77777777" w:rsidR="00D760B3" w:rsidRDefault="00D760B3" w:rsidP="00D760B3">
      <w:pPr>
        <w:pStyle w:val="Body"/>
        <w:rPr>
          <w:sz w:val="18"/>
        </w:rPr>
      </w:pPr>
      <w:r>
        <w:rPr>
          <w:sz w:val="18"/>
        </w:rPr>
        <w:t xml:space="preserve">         c:\dicom\cache\cstore.out</w:t>
      </w:r>
    </w:p>
    <w:p w14:paraId="553577C2" w14:textId="77777777" w:rsidR="00D760B3" w:rsidRDefault="00D760B3" w:rsidP="00D760B3">
      <w:pPr>
        <w:pStyle w:val="Body"/>
        <w:rPr>
          <w:sz w:val="18"/>
        </w:rPr>
      </w:pPr>
      <w:r>
        <w:rPr>
          <w:sz w:val="18"/>
        </w:rPr>
        <w:t xml:space="preserve">  3008   |TCP|1972    68 %SYS           %CDSrv0    6228,266    7   0,0</w:t>
      </w:r>
    </w:p>
    <w:p w14:paraId="7F403E64" w14:textId="77777777" w:rsidR="00D760B3" w:rsidRDefault="00D760B3" w:rsidP="003E5210">
      <w:pPr>
        <w:pStyle w:val="Body"/>
        <w:keepNext/>
        <w:keepLines/>
        <w:rPr>
          <w:sz w:val="18"/>
        </w:rPr>
      </w:pPr>
      <w:r>
        <w:rPr>
          <w:sz w:val="18"/>
        </w:rPr>
        <w:t xml:space="preserve">  3228*  -           120 DICOM          MAGDDR2A 1154656,50656  7  0,0</w:t>
      </w:r>
    </w:p>
    <w:p w14:paraId="5EA67844" w14:textId="77777777" w:rsidR="00D760B3" w:rsidRDefault="00D760B3" w:rsidP="003E5210">
      <w:pPr>
        <w:pStyle w:val="Body"/>
        <w:keepNext/>
        <w:keepLines/>
        <w:rPr>
          <w:sz w:val="18"/>
        </w:rPr>
      </w:pPr>
      <w:r>
        <w:rPr>
          <w:sz w:val="18"/>
        </w:rPr>
        <w:t xml:space="preserve">         </w:t>
      </w:r>
      <w:r w:rsidR="000B5B01">
        <w:rPr>
          <w:sz w:val="18"/>
        </w:rPr>
        <w:t>c</w:t>
      </w:r>
      <w:r>
        <w:rPr>
          <w:sz w:val="18"/>
        </w:rPr>
        <w:t>:\dicom\data1\w00000\w0000001.xxx</w:t>
      </w:r>
    </w:p>
    <w:p w14:paraId="33609EF2" w14:textId="77777777" w:rsidR="00D760B3" w:rsidRDefault="00D760B3" w:rsidP="003E5210">
      <w:pPr>
        <w:pStyle w:val="Body"/>
        <w:keepNext/>
        <w:keepLines/>
        <w:rPr>
          <w:sz w:val="18"/>
        </w:rPr>
      </w:pPr>
      <w:r>
        <w:rPr>
          <w:sz w:val="18"/>
        </w:rPr>
        <w:t xml:space="preserve">         </w:t>
      </w:r>
      <w:r w:rsidR="000B5B01">
        <w:rPr>
          <w:sz w:val="18"/>
        </w:rPr>
        <w:t>c</w:t>
      </w:r>
      <w:r>
        <w:rPr>
          <w:sz w:val="18"/>
        </w:rPr>
        <w:t>:\dicom\data1\w00000\w0000001.dcm</w:t>
      </w:r>
    </w:p>
    <w:p w14:paraId="1CBE8661" w14:textId="77777777" w:rsidR="00D760B3" w:rsidRDefault="00D760B3" w:rsidP="003E5210">
      <w:pPr>
        <w:pStyle w:val="Body"/>
        <w:keepNext/>
        <w:keepLines/>
        <w:rPr>
          <w:sz w:val="18"/>
        </w:rPr>
      </w:pPr>
      <w:r>
        <w:rPr>
          <w:sz w:val="18"/>
        </w:rPr>
        <w:t xml:space="preserve">         |TCP|4300</w:t>
      </w:r>
    </w:p>
    <w:p w14:paraId="5435F042" w14:textId="77777777" w:rsidR="00D760B3" w:rsidRDefault="00D760B3" w:rsidP="003C65FA">
      <w:pPr>
        <w:pStyle w:val="Body"/>
        <w:keepLines/>
        <w:rPr>
          <w:sz w:val="18"/>
        </w:rPr>
      </w:pPr>
      <w:r>
        <w:rPr>
          <w:sz w:val="18"/>
        </w:rPr>
        <w:t xml:space="preserve">         |TRM|:|3228</w:t>
      </w:r>
    </w:p>
    <w:p w14:paraId="344EF695" w14:textId="77777777" w:rsidR="00D760B3" w:rsidRDefault="00D760B3" w:rsidP="00D760B3">
      <w:pPr>
        <w:pStyle w:val="Body"/>
        <w:rPr>
          <w:sz w:val="18"/>
        </w:rPr>
      </w:pPr>
      <w:r>
        <w:rPr>
          <w:sz w:val="18"/>
        </w:rPr>
        <w:t xml:space="preserve">  2452*  -            84 DICOM          MAGDCST4 148046,1563   7   0,0</w:t>
      </w:r>
    </w:p>
    <w:p w14:paraId="54568D77" w14:textId="77777777" w:rsidR="00D760B3" w:rsidRDefault="00D760B3" w:rsidP="00D760B3">
      <w:pPr>
        <w:pStyle w:val="Body"/>
        <w:rPr>
          <w:sz w:val="18"/>
        </w:rPr>
      </w:pPr>
      <w:r>
        <w:rPr>
          <w:sz w:val="18"/>
        </w:rPr>
        <w:t xml:space="preserve">         |TNT|localhost:1086|2452</w:t>
      </w:r>
    </w:p>
    <w:p w14:paraId="177DF82F" w14:textId="77777777" w:rsidR="00D760B3" w:rsidRDefault="00D760B3" w:rsidP="00D760B3">
      <w:pPr>
        <w:pStyle w:val="Body"/>
        <w:rPr>
          <w:sz w:val="18"/>
        </w:rPr>
      </w:pPr>
      <w:r>
        <w:rPr>
          <w:sz w:val="18"/>
        </w:rPr>
        <w:t xml:space="preserve">         |TCP|4300</w:t>
      </w:r>
    </w:p>
    <w:p w14:paraId="56A6D068" w14:textId="77777777" w:rsidR="00D760B3" w:rsidRDefault="00D760B3" w:rsidP="00D760B3">
      <w:pPr>
        <w:pStyle w:val="Body"/>
        <w:rPr>
          <w:sz w:val="18"/>
        </w:rPr>
      </w:pPr>
      <w:r>
        <w:rPr>
          <w:sz w:val="18"/>
        </w:rPr>
        <w:t xml:space="preserve">  3308*  |TRM|:|3308  68 DICOM          %SS        1920,30     7   0,0</w:t>
      </w:r>
    </w:p>
    <w:p w14:paraId="5895FB7F" w14:textId="77777777" w:rsidR="00D760B3" w:rsidRDefault="00D760B3" w:rsidP="00D760B3">
      <w:pPr>
        <w:pStyle w:val="Body"/>
        <w:rPr>
          <w:sz w:val="18"/>
        </w:rPr>
      </w:pPr>
      <w:r>
        <w:rPr>
          <w:sz w:val="18"/>
        </w:rPr>
        <w:t xml:space="preserve">  3444   |TCP|60010   48 DICOM          ZSTU         49,12     7   0,0</w:t>
      </w:r>
    </w:p>
    <w:p w14:paraId="0CDE2F8D" w14:textId="77777777" w:rsidR="00D760B3" w:rsidRDefault="00D760B3" w:rsidP="00D760B3">
      <w:pPr>
        <w:pStyle w:val="Body"/>
        <w:rPr>
          <w:sz w:val="18"/>
        </w:rPr>
      </w:pPr>
      <w:r>
        <w:rPr>
          <w:sz w:val="18"/>
        </w:rPr>
        <w:t xml:space="preserve">         c:\dicom\cache\worklist_60010.out</w:t>
      </w:r>
    </w:p>
    <w:p w14:paraId="42D2E3BA" w14:textId="77777777" w:rsidR="00D760B3" w:rsidRDefault="00D760B3" w:rsidP="00D760B3">
      <w:pPr>
        <w:pStyle w:val="Body"/>
        <w:rPr>
          <w:sz w:val="18"/>
        </w:rPr>
      </w:pPr>
      <w:r>
        <w:rPr>
          <w:sz w:val="18"/>
        </w:rPr>
        <w:t xml:space="preserve">  3092*  |TCP|60040   96 DICOM          MAGDTCP3 161015,1997   7   0,0</w:t>
      </w:r>
    </w:p>
    <w:p w14:paraId="2F77368E" w14:textId="77777777" w:rsidR="00D760B3" w:rsidRDefault="00D760B3" w:rsidP="00D760B3">
      <w:pPr>
        <w:pStyle w:val="Body"/>
        <w:rPr>
          <w:sz w:val="18"/>
        </w:rPr>
      </w:pPr>
      <w:r>
        <w:rPr>
          <w:sz w:val="18"/>
        </w:rPr>
        <w:t xml:space="preserve">         |TNT|localhost:1104|3092</w:t>
      </w:r>
    </w:p>
    <w:p w14:paraId="0B74B337" w14:textId="77777777" w:rsidR="00D760B3" w:rsidRDefault="00D760B3" w:rsidP="00D760B3">
      <w:pPr>
        <w:pStyle w:val="Body"/>
        <w:rPr>
          <w:sz w:val="18"/>
        </w:rPr>
      </w:pPr>
      <w:r>
        <w:rPr>
          <w:sz w:val="18"/>
        </w:rPr>
        <w:t xml:space="preserve"> </w:t>
      </w:r>
    </w:p>
    <w:p w14:paraId="170BFF5A" w14:textId="77777777" w:rsidR="00D760B3" w:rsidRDefault="00D760B3" w:rsidP="00D760B3">
      <w:pPr>
        <w:pStyle w:val="Body"/>
        <w:rPr>
          <w:sz w:val="18"/>
        </w:rPr>
      </w:pPr>
      <w:r>
        <w:rPr>
          <w:sz w:val="18"/>
        </w:rPr>
        <w:t>12 user, 10 system, 16 mb global/8 mb routine cache</w:t>
      </w:r>
    </w:p>
    <w:p w14:paraId="424FE647" w14:textId="77777777" w:rsidR="008E285B" w:rsidRDefault="008E285B" w:rsidP="008E285B">
      <w:pPr>
        <w:pStyle w:val="PlainText"/>
      </w:pPr>
    </w:p>
    <w:p w14:paraId="0E420FAE" w14:textId="77777777" w:rsidR="00D760B3" w:rsidRDefault="00D760B3" w:rsidP="003E511E">
      <w:pPr>
        <w:pStyle w:val="aNorm"/>
      </w:pPr>
      <w:r>
        <w:t>The information displayed by this option is as follows:</w:t>
      </w:r>
    </w:p>
    <w:p w14:paraId="1760508B" w14:textId="658C37A5" w:rsidR="00C17300" w:rsidRDefault="00C17300" w:rsidP="008E285B">
      <w:pPr>
        <w:pStyle w:val="Caption"/>
        <w:keepNext/>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8</w:t>
      </w:r>
      <w:r w:rsidR="00837F27">
        <w:rPr>
          <w:noProof/>
        </w:rPr>
        <w:fldChar w:fldCharType="end"/>
      </w:r>
      <w:r>
        <w:t>. MUMPS System Status Defin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128"/>
      </w:tblGrid>
      <w:tr w:rsidR="00D760B3" w:rsidRPr="003E511E" w14:paraId="321B69E2" w14:textId="77777777" w:rsidTr="0056766D">
        <w:trPr>
          <w:cantSplit/>
          <w:trHeight w:val="368"/>
          <w:tblHeader/>
        </w:trPr>
        <w:tc>
          <w:tcPr>
            <w:tcW w:w="2340" w:type="dxa"/>
            <w:shd w:val="clear" w:color="auto" w:fill="D9D9D9"/>
          </w:tcPr>
          <w:p w14:paraId="64FE9F2A" w14:textId="77777777" w:rsidR="00D760B3" w:rsidRPr="003E511E" w:rsidRDefault="00D760B3" w:rsidP="008E285B">
            <w:pPr>
              <w:pStyle w:val="aNorm"/>
              <w:keepNext/>
              <w:rPr>
                <w:rStyle w:val="Strong"/>
              </w:rPr>
            </w:pPr>
            <w:r w:rsidRPr="003E511E">
              <w:rPr>
                <w:rStyle w:val="Strong"/>
              </w:rPr>
              <w:t>Column Heading</w:t>
            </w:r>
          </w:p>
        </w:tc>
        <w:tc>
          <w:tcPr>
            <w:tcW w:w="7128" w:type="dxa"/>
            <w:shd w:val="clear" w:color="auto" w:fill="D9D9D9"/>
          </w:tcPr>
          <w:p w14:paraId="172CF0B7" w14:textId="77777777" w:rsidR="00D760B3" w:rsidRPr="003E511E" w:rsidRDefault="00D760B3" w:rsidP="008E285B">
            <w:pPr>
              <w:pStyle w:val="aNorm"/>
              <w:keepNext/>
              <w:rPr>
                <w:rStyle w:val="Strong"/>
              </w:rPr>
            </w:pPr>
            <w:r w:rsidRPr="003E511E">
              <w:rPr>
                <w:rStyle w:val="Strong"/>
              </w:rPr>
              <w:t>Description</w:t>
            </w:r>
          </w:p>
        </w:tc>
      </w:tr>
      <w:tr w:rsidR="00D760B3" w14:paraId="7F40998A" w14:textId="77777777" w:rsidTr="006C09E9">
        <w:trPr>
          <w:cantSplit/>
        </w:trPr>
        <w:tc>
          <w:tcPr>
            <w:tcW w:w="2340" w:type="dxa"/>
          </w:tcPr>
          <w:p w14:paraId="60B9CEED" w14:textId="77777777" w:rsidR="00D760B3" w:rsidRDefault="00D760B3" w:rsidP="008E285B">
            <w:pPr>
              <w:pStyle w:val="aNorm"/>
              <w:keepNext/>
            </w:pPr>
            <w:r>
              <w:t>Process</w:t>
            </w:r>
          </w:p>
        </w:tc>
        <w:tc>
          <w:tcPr>
            <w:tcW w:w="7128" w:type="dxa"/>
          </w:tcPr>
          <w:p w14:paraId="53445368" w14:textId="77777777" w:rsidR="00D760B3" w:rsidRDefault="00D760B3" w:rsidP="008E285B">
            <w:pPr>
              <w:pStyle w:val="aNorm"/>
              <w:keepNext/>
            </w:pPr>
            <w:r>
              <w:t>The job number of the task.</w:t>
            </w:r>
          </w:p>
        </w:tc>
      </w:tr>
      <w:tr w:rsidR="00D760B3" w14:paraId="61CC7C8F" w14:textId="77777777" w:rsidTr="006C09E9">
        <w:trPr>
          <w:cantSplit/>
        </w:trPr>
        <w:tc>
          <w:tcPr>
            <w:tcW w:w="2340" w:type="dxa"/>
          </w:tcPr>
          <w:p w14:paraId="6C4F3E63" w14:textId="77777777" w:rsidR="00D760B3" w:rsidRDefault="00D760B3" w:rsidP="003E511E">
            <w:pPr>
              <w:pStyle w:val="aNorm"/>
            </w:pPr>
            <w:r>
              <w:t>Devices</w:t>
            </w:r>
          </w:p>
        </w:tc>
        <w:tc>
          <w:tcPr>
            <w:tcW w:w="7128" w:type="dxa"/>
          </w:tcPr>
          <w:p w14:paraId="37195486" w14:textId="1B686A71" w:rsidR="00D760B3" w:rsidRDefault="00D760B3" w:rsidP="00236DA5">
            <w:pPr>
              <w:pStyle w:val="aNorm"/>
            </w:pPr>
            <w:r>
              <w:t>The devices that are being used by the process, typically an internal number that identifies a terminal, and the TCP/IP address and port-number when the terminal in question represents a</w:t>
            </w:r>
            <w:r w:rsidR="00236DA5">
              <w:t>n SSH</w:t>
            </w:r>
            <w:r>
              <w:t xml:space="preserve"> session.</w:t>
            </w:r>
          </w:p>
        </w:tc>
      </w:tr>
      <w:tr w:rsidR="00D760B3" w14:paraId="52345B71" w14:textId="77777777" w:rsidTr="006C09E9">
        <w:trPr>
          <w:cantSplit/>
        </w:trPr>
        <w:tc>
          <w:tcPr>
            <w:tcW w:w="2340" w:type="dxa"/>
          </w:tcPr>
          <w:p w14:paraId="7CD358A8" w14:textId="77777777" w:rsidR="00D760B3" w:rsidRDefault="00D760B3" w:rsidP="003E511E">
            <w:pPr>
              <w:pStyle w:val="aNorm"/>
            </w:pPr>
            <w:r>
              <w:t>KB</w:t>
            </w:r>
          </w:p>
        </w:tc>
        <w:tc>
          <w:tcPr>
            <w:tcW w:w="7128" w:type="dxa"/>
          </w:tcPr>
          <w:p w14:paraId="52FD15A6" w14:textId="77777777" w:rsidR="00D760B3" w:rsidRDefault="00D760B3" w:rsidP="003E511E">
            <w:pPr>
              <w:pStyle w:val="aNorm"/>
            </w:pPr>
            <w:r>
              <w:t>The current amount of memory being used.</w:t>
            </w:r>
          </w:p>
        </w:tc>
      </w:tr>
      <w:tr w:rsidR="00D760B3" w14:paraId="41182C22" w14:textId="77777777" w:rsidTr="006C09E9">
        <w:trPr>
          <w:cantSplit/>
        </w:trPr>
        <w:tc>
          <w:tcPr>
            <w:tcW w:w="2340" w:type="dxa"/>
          </w:tcPr>
          <w:p w14:paraId="3DA4EB99" w14:textId="77777777" w:rsidR="00D760B3" w:rsidRDefault="00D760B3" w:rsidP="003E511E">
            <w:pPr>
              <w:pStyle w:val="aNorm"/>
            </w:pPr>
            <w:r>
              <w:t>Namespace</w:t>
            </w:r>
          </w:p>
        </w:tc>
        <w:tc>
          <w:tcPr>
            <w:tcW w:w="7128" w:type="dxa"/>
          </w:tcPr>
          <w:p w14:paraId="7AEF157C" w14:textId="77777777" w:rsidR="00D760B3" w:rsidRDefault="00D760B3" w:rsidP="003E511E">
            <w:pPr>
              <w:pStyle w:val="aNorm"/>
            </w:pPr>
            <w:r>
              <w:t>The name of the environment in which the jobs are being processed (</w:t>
            </w:r>
            <w:r>
              <w:rPr>
                <w:rFonts w:ascii="Courier New" w:hAnsi="Courier New" w:cs="Courier New"/>
                <w:sz w:val="20"/>
              </w:rPr>
              <w:t>%SYS</w:t>
            </w:r>
            <w:r>
              <w:t xml:space="preserve"> indicates a system-related task, </w:t>
            </w:r>
            <w:r>
              <w:rPr>
                <w:rFonts w:ascii="Courier New" w:hAnsi="Courier New" w:cs="Courier New"/>
                <w:sz w:val="18"/>
              </w:rPr>
              <w:t>DICOM</w:t>
            </w:r>
            <w:r>
              <w:t xml:space="preserve"> indicates an application-related task.</w:t>
            </w:r>
          </w:p>
        </w:tc>
      </w:tr>
      <w:tr w:rsidR="00D760B3" w14:paraId="7F89FF79" w14:textId="77777777" w:rsidTr="006C09E9">
        <w:trPr>
          <w:cantSplit/>
        </w:trPr>
        <w:tc>
          <w:tcPr>
            <w:tcW w:w="2340" w:type="dxa"/>
          </w:tcPr>
          <w:p w14:paraId="5761F861" w14:textId="77777777" w:rsidR="00D760B3" w:rsidRDefault="00D760B3" w:rsidP="003E511E">
            <w:pPr>
              <w:pStyle w:val="aNorm"/>
            </w:pPr>
            <w:r>
              <w:t>Routine</w:t>
            </w:r>
          </w:p>
        </w:tc>
        <w:tc>
          <w:tcPr>
            <w:tcW w:w="7128" w:type="dxa"/>
          </w:tcPr>
          <w:p w14:paraId="64828DE2" w14:textId="77777777" w:rsidR="00D760B3" w:rsidRDefault="00D760B3" w:rsidP="003E511E">
            <w:pPr>
              <w:pStyle w:val="aNorm"/>
            </w:pPr>
            <w:r>
              <w:t>The name of the program that is currently running.</w:t>
            </w:r>
          </w:p>
        </w:tc>
      </w:tr>
      <w:tr w:rsidR="00D760B3" w14:paraId="7A92FFB7" w14:textId="77777777" w:rsidTr="006C09E9">
        <w:trPr>
          <w:cantSplit/>
        </w:trPr>
        <w:tc>
          <w:tcPr>
            <w:tcW w:w="2340" w:type="dxa"/>
          </w:tcPr>
          <w:p w14:paraId="6C1AC622" w14:textId="77777777" w:rsidR="00D760B3" w:rsidRDefault="00D760B3" w:rsidP="003E511E">
            <w:pPr>
              <w:pStyle w:val="aNorm"/>
            </w:pPr>
            <w:r>
              <w:t>CPU</w:t>
            </w:r>
          </w:p>
        </w:tc>
        <w:tc>
          <w:tcPr>
            <w:tcW w:w="7128" w:type="dxa"/>
          </w:tcPr>
          <w:p w14:paraId="5A2FE5E2" w14:textId="77777777" w:rsidR="00D760B3" w:rsidRDefault="00D760B3" w:rsidP="003E511E">
            <w:pPr>
              <w:pStyle w:val="aNorm"/>
            </w:pPr>
            <w:r>
              <w:t>The amount of MUMPS instructions that have been executed by the process.</w:t>
            </w:r>
          </w:p>
        </w:tc>
      </w:tr>
      <w:tr w:rsidR="00D760B3" w14:paraId="36500DC4" w14:textId="77777777" w:rsidTr="006C09E9">
        <w:trPr>
          <w:cantSplit/>
        </w:trPr>
        <w:tc>
          <w:tcPr>
            <w:tcW w:w="2340" w:type="dxa"/>
          </w:tcPr>
          <w:p w14:paraId="74690FE8" w14:textId="77777777" w:rsidR="00D760B3" w:rsidRDefault="00D760B3" w:rsidP="003E511E">
            <w:pPr>
              <w:pStyle w:val="aNorm"/>
            </w:pPr>
            <w:r>
              <w:t>Glob</w:t>
            </w:r>
          </w:p>
        </w:tc>
        <w:tc>
          <w:tcPr>
            <w:tcW w:w="7128" w:type="dxa"/>
          </w:tcPr>
          <w:p w14:paraId="7D941E01" w14:textId="77777777" w:rsidR="00D760B3" w:rsidRDefault="00D760B3" w:rsidP="003E511E">
            <w:pPr>
              <w:pStyle w:val="aNorm"/>
            </w:pPr>
            <w:r>
              <w:t>The number of accesses to global variables that have been executed by the process.</w:t>
            </w:r>
          </w:p>
        </w:tc>
      </w:tr>
      <w:tr w:rsidR="00D760B3" w14:paraId="3A1D2F91" w14:textId="77777777" w:rsidTr="006C09E9">
        <w:trPr>
          <w:cantSplit/>
        </w:trPr>
        <w:tc>
          <w:tcPr>
            <w:tcW w:w="2340" w:type="dxa"/>
          </w:tcPr>
          <w:p w14:paraId="382CE65B" w14:textId="77777777" w:rsidR="00D760B3" w:rsidRDefault="00D760B3" w:rsidP="003E511E">
            <w:pPr>
              <w:pStyle w:val="aNorm"/>
            </w:pPr>
            <w:r>
              <w:t>PRI</w:t>
            </w:r>
          </w:p>
        </w:tc>
        <w:tc>
          <w:tcPr>
            <w:tcW w:w="7128" w:type="dxa"/>
          </w:tcPr>
          <w:p w14:paraId="2D8DF5D8" w14:textId="77777777" w:rsidR="00D760B3" w:rsidRDefault="00D760B3" w:rsidP="003E511E">
            <w:pPr>
              <w:pStyle w:val="aNorm"/>
            </w:pPr>
            <w:r>
              <w:t>The current priority of the process.</w:t>
            </w:r>
          </w:p>
        </w:tc>
      </w:tr>
      <w:tr w:rsidR="00D760B3" w14:paraId="10E157C9" w14:textId="77777777" w:rsidTr="006C09E9">
        <w:trPr>
          <w:cantSplit/>
        </w:trPr>
        <w:tc>
          <w:tcPr>
            <w:tcW w:w="2340" w:type="dxa"/>
          </w:tcPr>
          <w:p w14:paraId="0CB6AE30" w14:textId="77777777" w:rsidR="00D760B3" w:rsidRDefault="00D760B3" w:rsidP="003E511E">
            <w:pPr>
              <w:pStyle w:val="aNorm"/>
            </w:pPr>
            <w:r>
              <w:t>UIC</w:t>
            </w:r>
          </w:p>
        </w:tc>
        <w:tc>
          <w:tcPr>
            <w:tcW w:w="7128" w:type="dxa"/>
          </w:tcPr>
          <w:p w14:paraId="5745191D" w14:textId="77777777" w:rsidR="00D760B3" w:rsidRDefault="00D760B3" w:rsidP="003E511E">
            <w:pPr>
              <w:pStyle w:val="aNorm"/>
            </w:pPr>
            <w:r>
              <w:t xml:space="preserve">The User Identification Code of the process (for a </w:t>
            </w:r>
            <w:r w:rsidR="00FC73D5">
              <w:t>Legacy DICOM Gateway</w:t>
            </w:r>
            <w:r>
              <w:t>, this will always be 0,0).</w:t>
            </w:r>
          </w:p>
        </w:tc>
      </w:tr>
      <w:tr w:rsidR="00D760B3" w14:paraId="50BF3CE1" w14:textId="77777777" w:rsidTr="006C09E9">
        <w:trPr>
          <w:cantSplit/>
        </w:trPr>
        <w:tc>
          <w:tcPr>
            <w:tcW w:w="2340" w:type="dxa"/>
          </w:tcPr>
          <w:p w14:paraId="2FF1833A" w14:textId="77777777" w:rsidR="00D760B3" w:rsidRDefault="00D760B3" w:rsidP="003E511E">
            <w:pPr>
              <w:pStyle w:val="aNorm"/>
            </w:pPr>
            <w:r>
              <w:t>Location</w:t>
            </w:r>
          </w:p>
        </w:tc>
        <w:tc>
          <w:tcPr>
            <w:tcW w:w="7128" w:type="dxa"/>
          </w:tcPr>
          <w:p w14:paraId="5F440D4D" w14:textId="77777777" w:rsidR="00D760B3" w:rsidRDefault="00D760B3" w:rsidP="003E511E">
            <w:pPr>
              <w:pStyle w:val="aNorm"/>
            </w:pPr>
            <w:r>
              <w:t>The current status of the process.</w:t>
            </w:r>
          </w:p>
        </w:tc>
      </w:tr>
    </w:tbl>
    <w:p w14:paraId="538F71E2" w14:textId="77777777" w:rsidR="00D760B3" w:rsidRDefault="00D760B3" w:rsidP="008E285B">
      <w:pPr>
        <w:pStyle w:val="PlainText"/>
      </w:pPr>
    </w:p>
    <w:p w14:paraId="4110C564" w14:textId="77777777" w:rsidR="00D760B3" w:rsidRDefault="00D760B3" w:rsidP="003E511E">
      <w:pPr>
        <w:pStyle w:val="aNorm"/>
      </w:pPr>
      <w:r>
        <w:t>Normally, the following tasks can be expected to be present:</w:t>
      </w:r>
    </w:p>
    <w:p w14:paraId="3B716273" w14:textId="77777777" w:rsidR="00D760B3" w:rsidRDefault="00D760B3" w:rsidP="003E511E">
      <w:pPr>
        <w:pStyle w:val="aNorm"/>
      </w:pPr>
      <w:r>
        <w:t>There are always some processes that are active in the namespace called %SYS.</w:t>
      </w:r>
      <w:r w:rsidR="00AE7FC5">
        <w:t xml:space="preserve"> </w:t>
      </w:r>
      <w:r>
        <w:t>These processes are part of the Caché system and should not be manipulated by end-users.</w:t>
      </w:r>
    </w:p>
    <w:p w14:paraId="07DA9672" w14:textId="77777777" w:rsidR="00D760B3" w:rsidRDefault="00D760B3" w:rsidP="00D760B3">
      <w:pPr>
        <w:pStyle w:val="Body"/>
        <w:rPr>
          <w:sz w:val="18"/>
        </w:rPr>
      </w:pPr>
    </w:p>
    <w:p w14:paraId="67CA3D86" w14:textId="77777777" w:rsidR="00D760B3" w:rsidRDefault="00D760B3" w:rsidP="00D760B3">
      <w:pPr>
        <w:pStyle w:val="Body"/>
        <w:rPr>
          <w:sz w:val="18"/>
        </w:rPr>
      </w:pPr>
      <w:r>
        <w:rPr>
          <w:sz w:val="18"/>
        </w:rPr>
        <w:t xml:space="preserve">  1480                   %SYS                         0,0      7   0,0  CONTROL</w:t>
      </w:r>
    </w:p>
    <w:p w14:paraId="54A71AAA" w14:textId="77777777" w:rsidR="00D760B3" w:rsidRDefault="00D760B3" w:rsidP="00D760B3">
      <w:pPr>
        <w:pStyle w:val="Body"/>
        <w:rPr>
          <w:sz w:val="18"/>
        </w:rPr>
      </w:pPr>
      <w:r>
        <w:rPr>
          <w:sz w:val="18"/>
        </w:rPr>
        <w:t xml:space="preserve">  1760                   %SYS                        41,310    8   0,0  WRTDMN</w:t>
      </w:r>
    </w:p>
    <w:p w14:paraId="29B6D58F" w14:textId="77777777" w:rsidR="00D760B3" w:rsidRDefault="00D760B3" w:rsidP="00D760B3">
      <w:pPr>
        <w:pStyle w:val="Body"/>
        <w:rPr>
          <w:sz w:val="18"/>
        </w:rPr>
      </w:pPr>
      <w:r>
        <w:rPr>
          <w:sz w:val="18"/>
        </w:rPr>
        <w:t xml:space="preserve">  1776                   %SYS                         0,0      7   0,0  GARCOL</w:t>
      </w:r>
    </w:p>
    <w:p w14:paraId="662B94B5" w14:textId="77777777" w:rsidR="00D760B3" w:rsidRDefault="00D760B3" w:rsidP="00D760B3">
      <w:pPr>
        <w:pStyle w:val="Body"/>
        <w:rPr>
          <w:sz w:val="18"/>
        </w:rPr>
      </w:pPr>
      <w:r>
        <w:rPr>
          <w:sz w:val="18"/>
        </w:rPr>
        <w:t xml:space="preserve">  1784                   %SYS                       511,8      7   0,0  JRNDMN</w:t>
      </w:r>
    </w:p>
    <w:p w14:paraId="30F4C1B7" w14:textId="77777777" w:rsidR="00D760B3" w:rsidRDefault="00D760B3" w:rsidP="00D760B3">
      <w:pPr>
        <w:pStyle w:val="Body"/>
        <w:rPr>
          <w:sz w:val="18"/>
        </w:rPr>
      </w:pPr>
      <w:r>
        <w:rPr>
          <w:sz w:val="18"/>
        </w:rPr>
        <w:t xml:space="preserve">  1792                   %SYS                         0,0      7   0,0  EXPDMN</w:t>
      </w:r>
    </w:p>
    <w:p w14:paraId="38B85AC7" w14:textId="77777777" w:rsidR="00D760B3" w:rsidRDefault="00D760B3" w:rsidP="00D760B3">
      <w:pPr>
        <w:pStyle w:val="Body"/>
        <w:rPr>
          <w:sz w:val="18"/>
        </w:rPr>
      </w:pPr>
      <w:r>
        <w:rPr>
          <w:sz w:val="18"/>
        </w:rPr>
        <w:t xml:space="preserve">   356   //./nul      64 %SYS           TASKMGR    4438,853    7   0,0</w:t>
      </w:r>
    </w:p>
    <w:p w14:paraId="137F6135" w14:textId="77777777" w:rsidR="00D760B3" w:rsidRDefault="00D760B3" w:rsidP="00D760B3">
      <w:pPr>
        <w:pStyle w:val="Body"/>
        <w:rPr>
          <w:sz w:val="18"/>
        </w:rPr>
      </w:pPr>
      <w:r>
        <w:rPr>
          <w:sz w:val="18"/>
        </w:rPr>
        <w:t xml:space="preserve">  2032   //./nul      43 %SYS           CLNDMN       33,10     7   0,0</w:t>
      </w:r>
    </w:p>
    <w:p w14:paraId="18C0EAB9" w14:textId="77777777" w:rsidR="00D760B3" w:rsidRDefault="00D760B3" w:rsidP="00D760B3">
      <w:pPr>
        <w:pStyle w:val="Body"/>
        <w:rPr>
          <w:sz w:val="18"/>
        </w:rPr>
      </w:pPr>
      <w:r>
        <w:rPr>
          <w:sz w:val="18"/>
        </w:rPr>
        <w:t xml:space="preserve">  2044   //./nul      60 ^^c:\cachesys\mgr\</w:t>
      </w:r>
    </w:p>
    <w:p w14:paraId="3BF98516" w14:textId="77777777" w:rsidR="00D760B3" w:rsidRPr="00766DE3" w:rsidRDefault="00D760B3" w:rsidP="00D760B3">
      <w:pPr>
        <w:pStyle w:val="Body"/>
        <w:rPr>
          <w:sz w:val="18"/>
          <w:lang w:val="it-IT"/>
        </w:rPr>
      </w:pPr>
      <w:r>
        <w:rPr>
          <w:sz w:val="18"/>
        </w:rPr>
        <w:t xml:space="preserve">                                        </w:t>
      </w:r>
      <w:r w:rsidRPr="00766DE3">
        <w:rPr>
          <w:sz w:val="18"/>
          <w:lang w:val="it-IT"/>
        </w:rPr>
        <w:t>MONITOR    1041,33     7   0,0</w:t>
      </w:r>
    </w:p>
    <w:p w14:paraId="6E737A93" w14:textId="77777777" w:rsidR="00D760B3" w:rsidRPr="00766DE3" w:rsidRDefault="00D760B3" w:rsidP="00D760B3">
      <w:pPr>
        <w:pStyle w:val="Body"/>
        <w:rPr>
          <w:sz w:val="18"/>
          <w:lang w:val="it-IT"/>
        </w:rPr>
      </w:pPr>
      <w:r w:rsidRPr="00766DE3">
        <w:rPr>
          <w:sz w:val="18"/>
          <w:lang w:val="it-IT"/>
        </w:rPr>
        <w:t xml:space="preserve">         c:\cachesys\mgr\cconsole.log</w:t>
      </w:r>
    </w:p>
    <w:p w14:paraId="5F325495" w14:textId="77777777" w:rsidR="00D760B3" w:rsidRPr="00766DE3" w:rsidRDefault="00D760B3" w:rsidP="00D760B3">
      <w:pPr>
        <w:pStyle w:val="Body"/>
        <w:rPr>
          <w:sz w:val="18"/>
          <w:lang w:val="it-IT"/>
        </w:rPr>
      </w:pPr>
      <w:r w:rsidRPr="00766DE3">
        <w:rPr>
          <w:sz w:val="18"/>
          <w:lang w:val="it-IT"/>
        </w:rPr>
        <w:t xml:space="preserve">   164   //./nul      49 %SYS           LMFMON     4564,23     7   0,0  LMFMON</w:t>
      </w:r>
    </w:p>
    <w:p w14:paraId="28E3C9A6" w14:textId="77777777" w:rsidR="00D760B3" w:rsidRPr="00766DE3" w:rsidRDefault="00D760B3" w:rsidP="00D760B3">
      <w:pPr>
        <w:pStyle w:val="Body"/>
        <w:rPr>
          <w:sz w:val="18"/>
          <w:lang w:val="it-IT"/>
        </w:rPr>
      </w:pPr>
      <w:r w:rsidRPr="00766DE3">
        <w:rPr>
          <w:sz w:val="18"/>
          <w:lang w:val="it-IT"/>
        </w:rPr>
        <w:t xml:space="preserve">   212   |TCP|1972    45 %SYS           %cmtP        52,14     7   0,0</w:t>
      </w:r>
    </w:p>
    <w:p w14:paraId="45BB9FE6" w14:textId="77777777" w:rsidR="00D760B3" w:rsidRDefault="00D760B3" w:rsidP="00D760B3">
      <w:pPr>
        <w:pStyle w:val="Body"/>
        <w:rPr>
          <w:sz w:val="18"/>
        </w:rPr>
      </w:pPr>
      <w:r w:rsidRPr="00766DE3">
        <w:rPr>
          <w:sz w:val="18"/>
          <w:lang w:val="it-IT"/>
        </w:rPr>
        <w:t xml:space="preserve">  </w:t>
      </w:r>
      <w:r>
        <w:rPr>
          <w:sz w:val="18"/>
        </w:rPr>
        <w:t>3008   |TCP|1972    68 %SYS           %CDSrv0    6228,266    7   0,0</w:t>
      </w:r>
    </w:p>
    <w:p w14:paraId="49F2160B" w14:textId="77777777" w:rsidR="00D760B3" w:rsidRPr="0026466F" w:rsidRDefault="00D760B3" w:rsidP="003E511E">
      <w:pPr>
        <w:pStyle w:val="aNorm"/>
        <w:rPr>
          <w:lang w:val="it-IT"/>
        </w:rPr>
      </w:pPr>
    </w:p>
    <w:p w14:paraId="67447584" w14:textId="77777777" w:rsidR="00D760B3" w:rsidRDefault="00D760B3" w:rsidP="003E511E">
      <w:pPr>
        <w:pStyle w:val="aNorm"/>
      </w:pPr>
      <w:r>
        <w:t>Then, of course, there is the process that runs the system status program:</w:t>
      </w:r>
    </w:p>
    <w:p w14:paraId="485D3AC5" w14:textId="77777777" w:rsidR="00D760B3" w:rsidRDefault="00D760B3" w:rsidP="00D760B3">
      <w:pPr>
        <w:pStyle w:val="Body"/>
        <w:rPr>
          <w:sz w:val="18"/>
        </w:rPr>
      </w:pPr>
      <w:r>
        <w:rPr>
          <w:sz w:val="18"/>
        </w:rPr>
        <w:t xml:space="preserve">  3308*  |TRM|:|3308  68 DICOM          %SS        1920,30     7   0,0</w:t>
      </w:r>
    </w:p>
    <w:p w14:paraId="3BA46E09" w14:textId="77777777" w:rsidR="00D760B3" w:rsidRDefault="00D760B3" w:rsidP="008E285B">
      <w:pPr>
        <w:pStyle w:val="PlainText"/>
      </w:pPr>
    </w:p>
    <w:p w14:paraId="2E1E1A46" w14:textId="77777777" w:rsidR="00D760B3" w:rsidRDefault="00D760B3" w:rsidP="003E511E">
      <w:pPr>
        <w:pStyle w:val="aNorm"/>
      </w:pPr>
      <w:r>
        <w:t xml:space="preserve">The next sets of processes are the TCP/IP socket listener tasks, which should always be present. These tasks listen on specific network ports and start new programs when connections are made to them. The VistA Imaging </w:t>
      </w:r>
      <w:r w:rsidR="00FC73D5">
        <w:t>Legacy DICOM Gateway</w:t>
      </w:r>
      <w:r>
        <w:t xml:space="preserve"> uses two of these tasks, one listening on 60000 for the Storage service, and the other listening on 60010 for the Modality Worklist service.</w:t>
      </w:r>
    </w:p>
    <w:p w14:paraId="53E2C273" w14:textId="77777777" w:rsidR="00D760B3" w:rsidRDefault="00D760B3" w:rsidP="00D760B3">
      <w:pPr>
        <w:pStyle w:val="Body"/>
        <w:rPr>
          <w:sz w:val="18"/>
        </w:rPr>
      </w:pPr>
      <w:r>
        <w:rPr>
          <w:sz w:val="18"/>
        </w:rPr>
        <w:t xml:space="preserve">   340   |TCP|60000   48 DICOM          ZSTU         70,12     7   0,0</w:t>
      </w:r>
    </w:p>
    <w:p w14:paraId="3D4A9982" w14:textId="77777777" w:rsidR="00D760B3" w:rsidRDefault="00D760B3" w:rsidP="00D760B3">
      <w:pPr>
        <w:pStyle w:val="Body"/>
        <w:rPr>
          <w:sz w:val="18"/>
        </w:rPr>
      </w:pPr>
      <w:r>
        <w:rPr>
          <w:sz w:val="18"/>
        </w:rPr>
        <w:t xml:space="preserve">         c:\dicom\cache\cstore.out</w:t>
      </w:r>
    </w:p>
    <w:p w14:paraId="71EFE0FF" w14:textId="77777777" w:rsidR="00D760B3" w:rsidRDefault="00D760B3" w:rsidP="00D760B3">
      <w:pPr>
        <w:pStyle w:val="Body"/>
        <w:rPr>
          <w:sz w:val="18"/>
        </w:rPr>
      </w:pPr>
      <w:r>
        <w:rPr>
          <w:sz w:val="18"/>
        </w:rPr>
        <w:t xml:space="preserve">  3444   |TCP|60010   48 DICOM          ZSTU         49,12     7   0,0</w:t>
      </w:r>
    </w:p>
    <w:p w14:paraId="1A978F80" w14:textId="77777777" w:rsidR="00D760B3" w:rsidRDefault="00D760B3" w:rsidP="00D760B3">
      <w:pPr>
        <w:pStyle w:val="Body"/>
        <w:rPr>
          <w:sz w:val="18"/>
        </w:rPr>
      </w:pPr>
      <w:r>
        <w:rPr>
          <w:sz w:val="18"/>
        </w:rPr>
        <w:t xml:space="preserve">         c:\dicom\cache\worklist_60010.out</w:t>
      </w:r>
    </w:p>
    <w:p w14:paraId="4368D487" w14:textId="77777777" w:rsidR="00D760B3" w:rsidRDefault="00D760B3" w:rsidP="008E285B">
      <w:pPr>
        <w:pStyle w:val="PlainText"/>
      </w:pPr>
    </w:p>
    <w:p w14:paraId="27AE0D45" w14:textId="77777777" w:rsidR="00D760B3" w:rsidRDefault="00D760B3" w:rsidP="003E511E">
      <w:pPr>
        <w:pStyle w:val="aNorm"/>
      </w:pPr>
      <w:r>
        <w:t>Then there are the background MUMPS DICOM Storage Controller tasks for the foreground MAG_C-Store server processes. On a VistA DICOM Image Gateway, one or more MAG_C-Store process should always be active, each with its own MUMPS DICOM Storage Controller. (These processes should not be present on a VistA DICOM Text Gateway.)</w:t>
      </w:r>
    </w:p>
    <w:p w14:paraId="5B3FDBD1" w14:textId="77777777" w:rsidR="00D760B3" w:rsidRDefault="00D760B3" w:rsidP="00D760B3">
      <w:pPr>
        <w:pStyle w:val="Body"/>
        <w:rPr>
          <w:sz w:val="18"/>
        </w:rPr>
      </w:pPr>
      <w:r>
        <w:rPr>
          <w:sz w:val="18"/>
        </w:rPr>
        <w:t xml:space="preserve">   216   |TCP|60000   57 DICOM          MAGDCST2   1505,228    7   0,0</w:t>
      </w:r>
    </w:p>
    <w:p w14:paraId="3BE0D344" w14:textId="77777777" w:rsidR="00D760B3" w:rsidRDefault="00D760B3" w:rsidP="00D760B3">
      <w:pPr>
        <w:pStyle w:val="Body"/>
        <w:rPr>
          <w:sz w:val="18"/>
        </w:rPr>
      </w:pPr>
      <w:r>
        <w:rPr>
          <w:sz w:val="18"/>
        </w:rPr>
        <w:t xml:space="preserve">  2484   |TCP|60000   57 DICOM          MAGDCST2   1517,227    7   0,0</w:t>
      </w:r>
    </w:p>
    <w:p w14:paraId="3B15B896" w14:textId="77777777" w:rsidR="00D760B3" w:rsidRDefault="00D760B3" w:rsidP="00D760B3">
      <w:pPr>
        <w:pStyle w:val="Body"/>
        <w:rPr>
          <w:sz w:val="18"/>
        </w:rPr>
      </w:pPr>
      <w:r>
        <w:rPr>
          <w:sz w:val="18"/>
        </w:rPr>
        <w:t xml:space="preserve">  2596   |TCP|60000   57 DICOM          MAGDCST2   1526,232    7   0,0</w:t>
      </w:r>
    </w:p>
    <w:p w14:paraId="4B572703" w14:textId="77777777" w:rsidR="00D760B3" w:rsidRDefault="00D760B3" w:rsidP="008E285B">
      <w:pPr>
        <w:pStyle w:val="PlainText"/>
      </w:pPr>
    </w:p>
    <w:p w14:paraId="698073BB" w14:textId="77777777" w:rsidR="00D760B3" w:rsidRDefault="00D760B3" w:rsidP="003E511E">
      <w:pPr>
        <w:pStyle w:val="aNorm"/>
      </w:pPr>
      <w:r>
        <w:t>An Image Gateway usually also has the task that displays the VistA DICOM Image Gateway statistics. It will typically be waiting for input from the terminal:</w:t>
      </w:r>
    </w:p>
    <w:p w14:paraId="7FE4BE5F" w14:textId="77777777" w:rsidR="00D760B3" w:rsidRDefault="00D760B3" w:rsidP="00D760B3">
      <w:pPr>
        <w:pStyle w:val="Body"/>
        <w:rPr>
          <w:sz w:val="18"/>
        </w:rPr>
      </w:pPr>
      <w:r>
        <w:rPr>
          <w:sz w:val="18"/>
        </w:rPr>
        <w:t xml:space="preserve">  2452*  -            84 DICOM          MAGDCST4 148046,1563   7   0,0</w:t>
      </w:r>
    </w:p>
    <w:p w14:paraId="056842DE" w14:textId="77777777" w:rsidR="00D760B3" w:rsidRDefault="00D760B3" w:rsidP="00D760B3">
      <w:pPr>
        <w:pStyle w:val="Body"/>
        <w:rPr>
          <w:sz w:val="18"/>
        </w:rPr>
      </w:pPr>
      <w:r>
        <w:rPr>
          <w:sz w:val="18"/>
        </w:rPr>
        <w:t xml:space="preserve">         |TNT|localhost:1086|2452</w:t>
      </w:r>
    </w:p>
    <w:p w14:paraId="0BD9F7F9" w14:textId="77777777" w:rsidR="00D760B3" w:rsidRDefault="00D760B3" w:rsidP="00D760B3">
      <w:pPr>
        <w:pStyle w:val="Body"/>
        <w:rPr>
          <w:sz w:val="18"/>
        </w:rPr>
      </w:pPr>
      <w:r>
        <w:rPr>
          <w:sz w:val="18"/>
        </w:rPr>
        <w:t xml:space="preserve">         |TCP|4300</w:t>
      </w:r>
    </w:p>
    <w:p w14:paraId="440ABD36" w14:textId="77777777" w:rsidR="00D760B3" w:rsidRDefault="00D760B3" w:rsidP="008E285B">
      <w:pPr>
        <w:pStyle w:val="PlainText"/>
      </w:pPr>
    </w:p>
    <w:p w14:paraId="6B098B78" w14:textId="77777777" w:rsidR="00D760B3" w:rsidRDefault="00D760B3" w:rsidP="003E511E">
      <w:pPr>
        <w:pStyle w:val="aNorm"/>
      </w:pPr>
      <w:r>
        <w:t>Next is the task that processes DICOM images. It should always be active on an image gateway. When it is idling, the routine name will show as MAGDBB; when it is processing images, the routine is usually one of the MAGDIR* ones.</w:t>
      </w:r>
    </w:p>
    <w:p w14:paraId="6838660A" w14:textId="77777777" w:rsidR="00D760B3" w:rsidRDefault="00D760B3" w:rsidP="00D760B3">
      <w:pPr>
        <w:pStyle w:val="Body"/>
        <w:rPr>
          <w:sz w:val="18"/>
        </w:rPr>
      </w:pPr>
      <w:r>
        <w:rPr>
          <w:sz w:val="18"/>
        </w:rPr>
        <w:t xml:space="preserve">  2300*  |TRM|:|2300 101 DICOM          MAGDBB  4742155,256187  7  0,0</w:t>
      </w:r>
    </w:p>
    <w:p w14:paraId="56AF79C1" w14:textId="77777777" w:rsidR="00D760B3" w:rsidRDefault="00D760B3" w:rsidP="00D760B3">
      <w:pPr>
        <w:pStyle w:val="Body"/>
        <w:rPr>
          <w:sz w:val="18"/>
        </w:rPr>
      </w:pPr>
      <w:r>
        <w:rPr>
          <w:sz w:val="18"/>
        </w:rPr>
        <w:t xml:space="preserve">         |TCP|4300</w:t>
      </w:r>
    </w:p>
    <w:p w14:paraId="24DEBF13" w14:textId="77777777" w:rsidR="00D760B3" w:rsidRDefault="00D760B3" w:rsidP="008E285B">
      <w:pPr>
        <w:pStyle w:val="PlainText"/>
      </w:pPr>
    </w:p>
    <w:p w14:paraId="10550D34" w14:textId="77777777" w:rsidR="00D760B3" w:rsidRDefault="00D760B3" w:rsidP="003E511E">
      <w:pPr>
        <w:pStyle w:val="aNorm"/>
      </w:pPr>
      <w:r>
        <w:t>Then there is the task that processes text messages. This process should always be active on a VistA DICOM Text Gateway. When it is idling, the routine will show as MAGDBB; when it is processing messages, any other routine may be reported.</w:t>
      </w:r>
    </w:p>
    <w:p w14:paraId="29E83A71" w14:textId="77777777" w:rsidR="00D760B3" w:rsidRDefault="00D760B3" w:rsidP="00D760B3">
      <w:pPr>
        <w:pStyle w:val="Body"/>
        <w:rPr>
          <w:sz w:val="18"/>
        </w:rPr>
      </w:pPr>
      <w:r>
        <w:rPr>
          <w:sz w:val="18"/>
        </w:rPr>
        <w:t xml:space="preserve">  3228*  -           120 DICOM          MAGDDR2A 1154656,50656  7  0,0</w:t>
      </w:r>
    </w:p>
    <w:p w14:paraId="4D16BD84" w14:textId="77777777" w:rsidR="00D760B3" w:rsidRDefault="00D760B3" w:rsidP="00D760B3">
      <w:pPr>
        <w:pStyle w:val="Body"/>
        <w:rPr>
          <w:sz w:val="18"/>
        </w:rPr>
      </w:pPr>
      <w:r>
        <w:rPr>
          <w:sz w:val="18"/>
        </w:rPr>
        <w:t xml:space="preserve">         </w:t>
      </w:r>
      <w:r w:rsidR="000B5B01">
        <w:rPr>
          <w:sz w:val="18"/>
        </w:rPr>
        <w:t>c</w:t>
      </w:r>
      <w:r>
        <w:rPr>
          <w:sz w:val="18"/>
        </w:rPr>
        <w:t>:\dicom\data1\w00000\w0000001.xxx</w:t>
      </w:r>
    </w:p>
    <w:p w14:paraId="7C716131" w14:textId="77777777" w:rsidR="00D760B3" w:rsidRDefault="00D760B3" w:rsidP="00D760B3">
      <w:pPr>
        <w:pStyle w:val="Body"/>
        <w:rPr>
          <w:sz w:val="18"/>
        </w:rPr>
      </w:pPr>
      <w:r>
        <w:rPr>
          <w:sz w:val="18"/>
        </w:rPr>
        <w:t xml:space="preserve">         </w:t>
      </w:r>
      <w:r w:rsidR="000B5B01">
        <w:rPr>
          <w:sz w:val="18"/>
        </w:rPr>
        <w:t>c</w:t>
      </w:r>
      <w:r>
        <w:rPr>
          <w:sz w:val="18"/>
        </w:rPr>
        <w:t>:\dicom\data1\w00000\w0000001.dcm</w:t>
      </w:r>
    </w:p>
    <w:p w14:paraId="24AA98C0" w14:textId="77777777" w:rsidR="00D760B3" w:rsidRDefault="00D760B3" w:rsidP="00D760B3">
      <w:pPr>
        <w:pStyle w:val="Body"/>
        <w:rPr>
          <w:sz w:val="18"/>
        </w:rPr>
      </w:pPr>
      <w:r>
        <w:rPr>
          <w:sz w:val="18"/>
        </w:rPr>
        <w:t xml:space="preserve">         |TCP|4300</w:t>
      </w:r>
    </w:p>
    <w:p w14:paraId="3FB2D2A5" w14:textId="77777777" w:rsidR="00D760B3" w:rsidRDefault="00D760B3" w:rsidP="00D760B3">
      <w:pPr>
        <w:pStyle w:val="Body"/>
        <w:rPr>
          <w:sz w:val="18"/>
        </w:rPr>
      </w:pPr>
      <w:r>
        <w:rPr>
          <w:sz w:val="18"/>
        </w:rPr>
        <w:t xml:space="preserve">         |TRM|:|3228</w:t>
      </w:r>
    </w:p>
    <w:p w14:paraId="4A47D610" w14:textId="77777777" w:rsidR="00D760B3" w:rsidRDefault="00D760B3" w:rsidP="008E285B">
      <w:pPr>
        <w:pStyle w:val="PlainText"/>
      </w:pPr>
    </w:p>
    <w:p w14:paraId="40EC00A6" w14:textId="77777777" w:rsidR="00D760B3" w:rsidRDefault="00D760B3" w:rsidP="003E511E">
      <w:pPr>
        <w:pStyle w:val="aNorm"/>
      </w:pPr>
      <w:r>
        <w:t>Finally, there is the task that sends DICOM text messages to a commercial PACS. This task should be active on a VistA DICOM Text Gateway, if it is configured to support this activity. When it is idling, the routine will show as MAGDBB; when it is transmitting messages, any other routine may be reported.</w:t>
      </w:r>
    </w:p>
    <w:p w14:paraId="38E1BC2B" w14:textId="77777777" w:rsidR="00D760B3" w:rsidRDefault="00D760B3" w:rsidP="00D760B3">
      <w:pPr>
        <w:pStyle w:val="Body"/>
        <w:rPr>
          <w:sz w:val="18"/>
        </w:rPr>
      </w:pPr>
      <w:r>
        <w:rPr>
          <w:sz w:val="18"/>
        </w:rPr>
        <w:t xml:space="preserve">  3092*  |TCP|60040   96 DICOM          MAGDTCP3 161015,1997   7   0,0</w:t>
      </w:r>
    </w:p>
    <w:p w14:paraId="46FC8B9F" w14:textId="77777777" w:rsidR="00D760B3" w:rsidRDefault="00D760B3" w:rsidP="00D760B3">
      <w:pPr>
        <w:pStyle w:val="Body"/>
        <w:rPr>
          <w:sz w:val="18"/>
        </w:rPr>
      </w:pPr>
      <w:r>
        <w:rPr>
          <w:sz w:val="18"/>
        </w:rPr>
        <w:t xml:space="preserve">         |TNT|localhost:1104|3092</w:t>
      </w:r>
    </w:p>
    <w:p w14:paraId="61852FF9" w14:textId="77777777" w:rsidR="003E511E" w:rsidRDefault="003E511E" w:rsidP="008E285B">
      <w:pPr>
        <w:pStyle w:val="PlainText"/>
      </w:pPr>
    </w:p>
    <w:p w14:paraId="4D8E3BCC" w14:textId="77777777" w:rsidR="00D760B3" w:rsidRDefault="00D760B3" w:rsidP="00D760B3">
      <w:pPr>
        <w:pStyle w:val="Heading3"/>
      </w:pPr>
      <w:bookmarkStart w:id="998" w:name="_Ref471532764"/>
      <w:bookmarkStart w:id="999" w:name="_Toc141153311"/>
      <w:bookmarkStart w:id="1000" w:name="_Toc279574091"/>
      <w:bookmarkStart w:id="1001" w:name="_Toc479761680"/>
      <w:r>
        <w:t>Check Available Disk Space</w:t>
      </w:r>
      <w:bookmarkEnd w:id="998"/>
      <w:bookmarkEnd w:id="999"/>
      <w:bookmarkEnd w:id="1000"/>
      <w:bookmarkEnd w:id="1001"/>
    </w:p>
    <w:p w14:paraId="6498E0DE" w14:textId="77777777" w:rsidR="00D760B3" w:rsidRDefault="00D760B3" w:rsidP="003E511E">
      <w:pPr>
        <w:pStyle w:val="aNorm"/>
      </w:pPr>
      <w:r>
        <w:t xml:space="preserve">This menu-option may be used to obtain a report on the amount of available disk space on the drive that holds the data that is being created by the </w:t>
      </w:r>
      <w:r>
        <w:rPr>
          <w:spacing w:val="-3"/>
        </w:rPr>
        <w:t>VistA</w:t>
      </w:r>
      <w:r>
        <w:t xml:space="preserve"> Imaging DICOM Gateway. The report will include the total amount of space on the drive, as well as the remaining amount of available space.</w:t>
      </w:r>
    </w:p>
    <w:p w14:paraId="57F783BB" w14:textId="4AADF445" w:rsidR="00D760B3" w:rsidRDefault="00D760B3" w:rsidP="003E511E">
      <w:pPr>
        <w:pStyle w:val="aNorm"/>
      </w:pPr>
      <w:r>
        <w:t xml:space="preserve">Use the </w:t>
      </w:r>
      <w:r w:rsidR="002677FB">
        <w:t>Caché</w:t>
      </w:r>
      <w:r>
        <w:t xml:space="preserve"> Terminal to start a session for this menu option.</w:t>
      </w:r>
    </w:p>
    <w:p w14:paraId="4D858A07" w14:textId="1F0A05A5" w:rsidR="00236DA5" w:rsidRPr="00236DA5" w:rsidRDefault="00B84CEC" w:rsidP="00236DA5">
      <w:pPr>
        <w:pStyle w:val="aNormal"/>
      </w:pPr>
      <w:r w:rsidRPr="003E4891">
        <w:rPr>
          <w:noProof/>
        </w:rPr>
        <w:drawing>
          <wp:inline distT="0" distB="0" distL="0" distR="0" wp14:anchorId="43F1D081" wp14:editId="4A2EF5F5">
            <wp:extent cx="1962150" cy="3552825"/>
            <wp:effectExtent l="0" t="0" r="0" b="0"/>
            <wp:docPr id="19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170D1A5E" w14:textId="77777777" w:rsidR="00D760B3" w:rsidRDefault="00D760B3" w:rsidP="003E511E">
      <w:pPr>
        <w:pStyle w:val="aNorm"/>
      </w:pPr>
      <w:r>
        <w:t>After login, select the following menu options:</w:t>
      </w:r>
    </w:p>
    <w:p w14:paraId="6CB94A3C" w14:textId="77777777" w:rsidR="00D760B3" w:rsidRDefault="00D760B3" w:rsidP="000668CE">
      <w:pPr>
        <w:pStyle w:val="ListNumber"/>
        <w:numPr>
          <w:ilvl w:val="0"/>
          <w:numId w:val="131"/>
        </w:numPr>
      </w:pPr>
      <w:r>
        <w:t xml:space="preserve">In the first menu, select </w:t>
      </w:r>
      <w:r w:rsidRPr="00304BD6">
        <w:rPr>
          <w:b/>
        </w:rPr>
        <w:t>#4 (System Maintenance)</w:t>
      </w:r>
      <w:r>
        <w:t>.</w:t>
      </w:r>
    </w:p>
    <w:p w14:paraId="1B61C195" w14:textId="77777777" w:rsidR="00D760B3" w:rsidRDefault="00D760B3" w:rsidP="009A7C0B">
      <w:pPr>
        <w:pStyle w:val="ListNumber"/>
      </w:pPr>
      <w:r>
        <w:t xml:space="preserve">In the second menu, select </w:t>
      </w:r>
      <w:r w:rsidRPr="008E285B">
        <w:rPr>
          <w:b/>
        </w:rPr>
        <w:t>#3 (MUMPS Utilities)</w:t>
      </w:r>
      <w:r>
        <w:t>.</w:t>
      </w:r>
    </w:p>
    <w:p w14:paraId="104C2642" w14:textId="77777777" w:rsidR="00D760B3" w:rsidRDefault="00D760B3" w:rsidP="000668CE">
      <w:pPr>
        <w:pStyle w:val="ListNumber"/>
      </w:pPr>
      <w:r>
        <w:t xml:space="preserve">In the third menu, select </w:t>
      </w:r>
      <w:r w:rsidRPr="00BB1070">
        <w:rPr>
          <w:b/>
        </w:rPr>
        <w:t>#4 (Check Available DISK Space)</w:t>
      </w:r>
      <w:r>
        <w:t>.</w:t>
      </w:r>
    </w:p>
    <w:p w14:paraId="54645D22" w14:textId="77777777" w:rsidR="00D760B3" w:rsidRDefault="00D760B3" w:rsidP="008E285B">
      <w:pPr>
        <w:pStyle w:val="PlainText"/>
      </w:pPr>
    </w:p>
    <w:p w14:paraId="2955D32B" w14:textId="77777777" w:rsidR="00D760B3" w:rsidRDefault="00D760B3" w:rsidP="003E511E">
      <w:pPr>
        <w:pStyle w:val="aNorm"/>
      </w:pPr>
      <w:r>
        <w:t>The display typically will look like:</w:t>
      </w:r>
    </w:p>
    <w:p w14:paraId="5C92EF16" w14:textId="77777777" w:rsidR="00D760B3" w:rsidRDefault="00D760B3" w:rsidP="00D760B3">
      <w:pPr>
        <w:pStyle w:val="BodyText"/>
      </w:pPr>
      <w:r>
        <w:t xml:space="preserve">Free  space on drive </w:t>
      </w:r>
      <w:r w:rsidR="00BB1070">
        <w:t>c</w:t>
      </w:r>
      <w:r>
        <w:t>:   472.3 Megabytes</w:t>
      </w:r>
    </w:p>
    <w:p w14:paraId="0BEB105D" w14:textId="77777777" w:rsidR="00D760B3" w:rsidRDefault="00D760B3" w:rsidP="00D760B3">
      <w:pPr>
        <w:pStyle w:val="BodyText"/>
      </w:pPr>
      <w:r>
        <w:t xml:space="preserve">Total space on drive </w:t>
      </w:r>
      <w:r w:rsidR="00BB1070">
        <w:t>c</w:t>
      </w:r>
      <w:r>
        <w:t>:  1460.5 Megabytes</w:t>
      </w:r>
    </w:p>
    <w:p w14:paraId="53DF6C71" w14:textId="77777777" w:rsidR="00D760B3" w:rsidRDefault="00D760B3" w:rsidP="00D760B3">
      <w:pPr>
        <w:pStyle w:val="BodyText"/>
      </w:pPr>
    </w:p>
    <w:p w14:paraId="3D500EC8" w14:textId="77777777" w:rsidR="00D760B3" w:rsidRDefault="00D760B3" w:rsidP="00D760B3">
      <w:pPr>
        <w:pStyle w:val="BodyText"/>
      </w:pPr>
      <w:r>
        <w:t>Push &lt;Enter&gt; to continue...</w:t>
      </w:r>
    </w:p>
    <w:p w14:paraId="4353DF6E" w14:textId="77777777" w:rsidR="00D760B3" w:rsidRDefault="00D760B3" w:rsidP="00D760B3">
      <w:pPr>
        <w:pStyle w:val="BodyText"/>
      </w:pPr>
    </w:p>
    <w:p w14:paraId="03AF5176" w14:textId="77777777" w:rsidR="00D760B3" w:rsidRDefault="00D760B3" w:rsidP="003D1C67">
      <w:pPr>
        <w:pStyle w:val="aNorm"/>
      </w:pPr>
      <w:r>
        <w:t xml:space="preserve">You should get approximately the same figures looking at the disk properties screen (i.e., click on My Computer, right-click on the disk, and click </w:t>
      </w:r>
      <w:r>
        <w:rPr>
          <w:rStyle w:val="Strong"/>
        </w:rPr>
        <w:t>Properties</w:t>
      </w:r>
      <w:r>
        <w:t>).</w:t>
      </w:r>
    </w:p>
    <w:p w14:paraId="77D4CED1" w14:textId="77777777" w:rsidR="00D760B3" w:rsidRDefault="00D760B3" w:rsidP="003D1C67">
      <w:pPr>
        <w:pStyle w:val="aNorm"/>
      </w:pPr>
      <w:r>
        <w:t>You should keep track of disk utilization to ensure there is always enough free disk space to run the gateway for an extended period of time.</w:t>
      </w:r>
    </w:p>
    <w:p w14:paraId="3A0F158C" w14:textId="77777777" w:rsidR="00D760B3" w:rsidRDefault="00D760B3" w:rsidP="00D760B3">
      <w:pPr>
        <w:pStyle w:val="Heading3"/>
      </w:pPr>
      <w:bookmarkStart w:id="1002" w:name="_Toc141153314"/>
      <w:bookmarkStart w:id="1003" w:name="_Toc279574092"/>
      <w:bookmarkStart w:id="1004" w:name="_Toc479761681"/>
      <w:bookmarkStart w:id="1005" w:name="_Ref494707002"/>
      <w:r>
        <w:t>Display License Expiration Date</w:t>
      </w:r>
      <w:bookmarkEnd w:id="1002"/>
      <w:bookmarkEnd w:id="1003"/>
      <w:bookmarkEnd w:id="1004"/>
    </w:p>
    <w:p w14:paraId="6FBA6BCE" w14:textId="77777777" w:rsidR="00D760B3" w:rsidRDefault="00D760B3" w:rsidP="003D1C67">
      <w:pPr>
        <w:pStyle w:val="aNorm"/>
      </w:pPr>
      <w:r>
        <w:t xml:space="preserve">The </w:t>
      </w:r>
      <w:r>
        <w:rPr>
          <w:bCs/>
        </w:rPr>
        <w:t>VistA</w:t>
      </w:r>
      <w:r>
        <w:t xml:space="preserve"> Imaging </w:t>
      </w:r>
      <w:r w:rsidR="00FC73D5">
        <w:t>Legacy DICOM Gateway</w:t>
      </w:r>
      <w:r>
        <w:t xml:space="preserve"> operates on top of a MUMPS system that is separately licensed. Licenses for MUMPS systems have a pre-determined expiration date. Since it important to be able to extend a license before it expires, this menu option is provided to check the actual expiration date of the current license.</w:t>
      </w:r>
    </w:p>
    <w:p w14:paraId="5DC6B6C5" w14:textId="2420F545" w:rsidR="00D760B3" w:rsidRDefault="00D760B3" w:rsidP="003D1C67">
      <w:pPr>
        <w:pStyle w:val="aNorm"/>
      </w:pPr>
      <w:r>
        <w:t>Use the Caché Terminal to start a session for this menu option.</w:t>
      </w:r>
    </w:p>
    <w:p w14:paraId="2B5E8400" w14:textId="65680F30" w:rsidR="00236DA5" w:rsidRPr="00236DA5" w:rsidRDefault="00B84CEC" w:rsidP="00236DA5">
      <w:pPr>
        <w:pStyle w:val="aNormal"/>
      </w:pPr>
      <w:r w:rsidRPr="003E4891">
        <w:rPr>
          <w:noProof/>
        </w:rPr>
        <w:drawing>
          <wp:inline distT="0" distB="0" distL="0" distR="0" wp14:anchorId="49D9EAED" wp14:editId="510A6758">
            <wp:extent cx="1962150" cy="3552825"/>
            <wp:effectExtent l="0" t="0" r="0" b="0"/>
            <wp:docPr id="19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3FAC512" w14:textId="77777777" w:rsidR="00D760B3" w:rsidRDefault="00D760B3" w:rsidP="003D1C67">
      <w:pPr>
        <w:pStyle w:val="aNorm"/>
      </w:pPr>
      <w:r>
        <w:t>After login, select the following menu options:</w:t>
      </w:r>
    </w:p>
    <w:p w14:paraId="266731E9" w14:textId="77777777" w:rsidR="00D760B3" w:rsidRDefault="00D760B3" w:rsidP="000668CE">
      <w:pPr>
        <w:pStyle w:val="ListNumber"/>
        <w:numPr>
          <w:ilvl w:val="0"/>
          <w:numId w:val="132"/>
        </w:numPr>
      </w:pPr>
      <w:r>
        <w:t xml:space="preserve">In the first menu, select </w:t>
      </w:r>
      <w:r w:rsidRPr="00304BD6">
        <w:rPr>
          <w:b/>
        </w:rPr>
        <w:t>#4 (System Maintenance)</w:t>
      </w:r>
      <w:r>
        <w:t>.</w:t>
      </w:r>
    </w:p>
    <w:p w14:paraId="5FF28079" w14:textId="77777777" w:rsidR="00D760B3" w:rsidRDefault="00D760B3" w:rsidP="009A7C0B">
      <w:pPr>
        <w:pStyle w:val="ListNumber"/>
      </w:pPr>
      <w:r>
        <w:t xml:space="preserve">In the second menu, select </w:t>
      </w:r>
      <w:r w:rsidRPr="008E285B">
        <w:rPr>
          <w:b/>
        </w:rPr>
        <w:t>#3 (MUMPS Utilities)</w:t>
      </w:r>
      <w:r>
        <w:t>.</w:t>
      </w:r>
    </w:p>
    <w:p w14:paraId="75379113" w14:textId="77777777" w:rsidR="00D760B3" w:rsidRDefault="00D760B3" w:rsidP="000668CE">
      <w:pPr>
        <w:pStyle w:val="ListNumber"/>
      </w:pPr>
      <w:r>
        <w:t xml:space="preserve">In the third menu, select </w:t>
      </w:r>
      <w:r w:rsidRPr="008E285B">
        <w:t>#</w:t>
      </w:r>
      <w:r w:rsidR="008E285B">
        <w:t>5</w:t>
      </w:r>
      <w:r w:rsidRPr="008E285B">
        <w:t xml:space="preserve"> (Display License Expiration Date)</w:t>
      </w:r>
      <w:r>
        <w:t>.</w:t>
      </w:r>
    </w:p>
    <w:p w14:paraId="6FC56E0D" w14:textId="77777777" w:rsidR="00D760B3" w:rsidRDefault="00D760B3" w:rsidP="008E285B">
      <w:pPr>
        <w:pStyle w:val="PlainText"/>
      </w:pPr>
    </w:p>
    <w:p w14:paraId="041BD526" w14:textId="77777777" w:rsidR="00D760B3" w:rsidRDefault="00D760B3" w:rsidP="003D1C67">
      <w:pPr>
        <w:pStyle w:val="aNorm"/>
      </w:pPr>
      <w:r>
        <w:t>When this menu option is executed, it will report the expiration date of the license that is currently being used:</w:t>
      </w:r>
    </w:p>
    <w:p w14:paraId="3ACCBFFD" w14:textId="77777777" w:rsidR="00D760B3" w:rsidRDefault="00D760B3" w:rsidP="00D760B3">
      <w:pPr>
        <w:pStyle w:val="Body"/>
        <w:rPr>
          <w:sz w:val="18"/>
        </w:rPr>
      </w:pPr>
      <w:r>
        <w:rPr>
          <w:sz w:val="18"/>
        </w:rPr>
        <w:t>Cache Key display:</w:t>
      </w:r>
    </w:p>
    <w:p w14:paraId="5BEE14B1" w14:textId="77777777" w:rsidR="00D760B3" w:rsidRDefault="00D760B3" w:rsidP="00D760B3">
      <w:pPr>
        <w:pStyle w:val="Body"/>
        <w:rPr>
          <w:sz w:val="18"/>
        </w:rPr>
      </w:pPr>
      <w:r>
        <w:rPr>
          <w:sz w:val="18"/>
        </w:rPr>
        <w:t>Based on the file 'c:\cachesys\mgr\cache.key'</w:t>
      </w:r>
    </w:p>
    <w:p w14:paraId="579CA497" w14:textId="77777777" w:rsidR="00D760B3" w:rsidRDefault="00D760B3" w:rsidP="00D760B3">
      <w:pPr>
        <w:pStyle w:val="Body"/>
        <w:rPr>
          <w:sz w:val="18"/>
        </w:rPr>
      </w:pPr>
      <w:r>
        <w:rPr>
          <w:sz w:val="18"/>
        </w:rPr>
        <w:t xml:space="preserve"> </w:t>
      </w:r>
    </w:p>
    <w:p w14:paraId="2F6309FA" w14:textId="77777777" w:rsidR="00D760B3" w:rsidRDefault="00D760B3" w:rsidP="00D760B3">
      <w:pPr>
        <w:pStyle w:val="Body"/>
        <w:rPr>
          <w:sz w:val="18"/>
        </w:rPr>
      </w:pPr>
      <w:r>
        <w:rPr>
          <w:sz w:val="18"/>
        </w:rPr>
        <w:t xml:space="preserve">     LicenseCapacity =   Cache 5.0 </w:t>
      </w:r>
      <w:smartTag w:uri="urn:schemas-microsoft-com:office:smarttags" w:element="place">
        <w:smartTag w:uri="urn:schemas-microsoft-com:office:smarttags" w:element="City">
          <w:r>
            <w:rPr>
              <w:sz w:val="18"/>
            </w:rPr>
            <w:t>Enterprise</w:t>
          </w:r>
        </w:smartTag>
      </w:smartTag>
      <w:r>
        <w:rPr>
          <w:sz w:val="18"/>
        </w:rPr>
        <w:t xml:space="preserve"> - Concurrent Users for Intel (Windows):800,</w:t>
      </w:r>
    </w:p>
    <w:p w14:paraId="05827C7D" w14:textId="77777777" w:rsidR="00D760B3" w:rsidRDefault="00D760B3" w:rsidP="00D760B3">
      <w:pPr>
        <w:pStyle w:val="Body"/>
        <w:rPr>
          <w:sz w:val="18"/>
        </w:rPr>
      </w:pPr>
      <w:r>
        <w:rPr>
          <w:sz w:val="18"/>
        </w:rPr>
        <w:t xml:space="preserve">                         Multi-Server</w:t>
      </w:r>
    </w:p>
    <w:p w14:paraId="79EE7184" w14:textId="77777777" w:rsidR="00D760B3" w:rsidRDefault="00D760B3" w:rsidP="00D760B3">
      <w:pPr>
        <w:pStyle w:val="Body"/>
        <w:rPr>
          <w:sz w:val="18"/>
        </w:rPr>
      </w:pPr>
      <w:r>
        <w:rPr>
          <w:sz w:val="18"/>
        </w:rPr>
        <w:t xml:space="preserve">     CustomerName =      VA CIOFO Silver Spring</w:t>
      </w:r>
    </w:p>
    <w:p w14:paraId="4B85D84D" w14:textId="77777777" w:rsidR="00D760B3" w:rsidRDefault="00D760B3" w:rsidP="00D760B3">
      <w:pPr>
        <w:pStyle w:val="Body"/>
        <w:rPr>
          <w:sz w:val="18"/>
        </w:rPr>
      </w:pPr>
      <w:r>
        <w:rPr>
          <w:sz w:val="18"/>
        </w:rPr>
        <w:t xml:space="preserve">     OrderNumber =       200385564</w:t>
      </w:r>
    </w:p>
    <w:p w14:paraId="68C7EBD8" w14:textId="77777777" w:rsidR="00D760B3" w:rsidRDefault="00D760B3" w:rsidP="00D760B3">
      <w:pPr>
        <w:pStyle w:val="Body"/>
        <w:rPr>
          <w:sz w:val="18"/>
        </w:rPr>
      </w:pPr>
      <w:r>
        <w:rPr>
          <w:sz w:val="18"/>
        </w:rPr>
        <w:t xml:space="preserve">     ExpirationDate =    4/14/2033</w:t>
      </w:r>
    </w:p>
    <w:p w14:paraId="58AFB08F" w14:textId="77777777" w:rsidR="00D760B3" w:rsidRDefault="00D760B3" w:rsidP="00D760B3">
      <w:pPr>
        <w:pStyle w:val="Body"/>
        <w:rPr>
          <w:sz w:val="18"/>
        </w:rPr>
      </w:pPr>
      <w:r>
        <w:rPr>
          <w:sz w:val="18"/>
        </w:rPr>
        <w:t xml:space="preserve">     AuthorizationKey =  **********************</w:t>
      </w:r>
    </w:p>
    <w:p w14:paraId="671537C9" w14:textId="77777777" w:rsidR="00D760B3" w:rsidRDefault="00D760B3" w:rsidP="00D760B3">
      <w:pPr>
        <w:pStyle w:val="Body"/>
        <w:rPr>
          <w:sz w:val="18"/>
        </w:rPr>
      </w:pPr>
      <w:r>
        <w:rPr>
          <w:sz w:val="18"/>
        </w:rPr>
        <w:t xml:space="preserve">     MachineID =</w:t>
      </w:r>
    </w:p>
    <w:p w14:paraId="340A120E" w14:textId="77777777" w:rsidR="00D760B3" w:rsidRDefault="00D760B3" w:rsidP="00D760B3">
      <w:pPr>
        <w:pStyle w:val="Body"/>
        <w:rPr>
          <w:sz w:val="18"/>
        </w:rPr>
      </w:pPr>
      <w:r>
        <w:rPr>
          <w:sz w:val="18"/>
        </w:rPr>
        <w:t xml:space="preserve">     currently available =    798</w:t>
      </w:r>
    </w:p>
    <w:p w14:paraId="01637C7B" w14:textId="77777777" w:rsidR="00D760B3" w:rsidRDefault="00D760B3" w:rsidP="00D760B3">
      <w:pPr>
        <w:pStyle w:val="Body"/>
        <w:rPr>
          <w:sz w:val="18"/>
        </w:rPr>
      </w:pPr>
      <w:r>
        <w:rPr>
          <w:sz w:val="18"/>
        </w:rPr>
        <w:t xml:space="preserve">     minimum   available =    798</w:t>
      </w:r>
    </w:p>
    <w:p w14:paraId="60AB228B" w14:textId="77777777" w:rsidR="00D760B3" w:rsidRDefault="00D760B3" w:rsidP="00D760B3">
      <w:pPr>
        <w:pStyle w:val="Body"/>
        <w:rPr>
          <w:sz w:val="18"/>
        </w:rPr>
      </w:pPr>
      <w:r>
        <w:rPr>
          <w:sz w:val="18"/>
        </w:rPr>
        <w:t xml:space="preserve">     maximum   available =    800</w:t>
      </w:r>
    </w:p>
    <w:p w14:paraId="2059209E" w14:textId="77777777" w:rsidR="00D760B3" w:rsidRDefault="00D760B3" w:rsidP="00E519AF">
      <w:pPr>
        <w:pStyle w:val="Heading2"/>
      </w:pPr>
      <w:bookmarkStart w:id="1006" w:name="_Toc343890997"/>
      <w:bookmarkStart w:id="1007" w:name="_Ref68518390"/>
      <w:bookmarkStart w:id="1008" w:name="_Toc141153315"/>
      <w:bookmarkStart w:id="1009" w:name="_Toc279574093"/>
      <w:bookmarkStart w:id="1010" w:name="_Toc479761682"/>
      <w:bookmarkEnd w:id="1006"/>
      <w:r>
        <w:t>Enter Programmer's Mode</w:t>
      </w:r>
      <w:bookmarkEnd w:id="1005"/>
      <w:bookmarkEnd w:id="1007"/>
      <w:bookmarkEnd w:id="1008"/>
      <w:bookmarkEnd w:id="1009"/>
      <w:bookmarkEnd w:id="1010"/>
    </w:p>
    <w:p w14:paraId="1644FE7B" w14:textId="56048CEE" w:rsidR="00D760B3" w:rsidRDefault="00D760B3" w:rsidP="003D1C67">
      <w:pPr>
        <w:pStyle w:val="aNorm"/>
      </w:pPr>
      <w:r>
        <w:t xml:space="preserve">Access to Programmer’s Mode is protected by an additional password. For information on how to re-define this password (see </w:t>
      </w:r>
      <w:r w:rsidR="00691C2C">
        <w:fldChar w:fldCharType="begin"/>
      </w:r>
      <w:r w:rsidR="00691C2C">
        <w:instrText xml:space="preserve"> REF _Ref495121745 \r \h  \* MERGEFORMAT </w:instrText>
      </w:r>
      <w:r w:rsidR="00691C2C">
        <w:fldChar w:fldCharType="separate"/>
      </w:r>
      <w:r w:rsidR="001349E0">
        <w:t>Chapter 10</w:t>
      </w:r>
      <w:r w:rsidR="00691C2C">
        <w:fldChar w:fldCharType="end"/>
      </w:r>
      <w:r>
        <w:t>).</w:t>
      </w:r>
    </w:p>
    <w:p w14:paraId="6FE3672F" w14:textId="07E2C093" w:rsidR="00D760B3" w:rsidRDefault="00D760B3" w:rsidP="003D1C67">
      <w:pPr>
        <w:pStyle w:val="aNorm"/>
      </w:pPr>
      <w:r>
        <w:t>Use the Caché Terminal to start a session for this menu option.</w:t>
      </w:r>
    </w:p>
    <w:p w14:paraId="01FA6040" w14:textId="298D130E" w:rsidR="00157D79" w:rsidRPr="00157D79" w:rsidRDefault="00B84CEC" w:rsidP="001B5184">
      <w:pPr>
        <w:pStyle w:val="aNormal"/>
      </w:pPr>
      <w:r w:rsidRPr="003E4891">
        <w:rPr>
          <w:noProof/>
        </w:rPr>
        <w:drawing>
          <wp:inline distT="0" distB="0" distL="0" distR="0" wp14:anchorId="2022EC91" wp14:editId="6950F048">
            <wp:extent cx="1962150" cy="3552825"/>
            <wp:effectExtent l="0" t="0" r="0" b="0"/>
            <wp:docPr id="19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D4B398F" w14:textId="77777777" w:rsidR="00D760B3" w:rsidRDefault="00D760B3" w:rsidP="003D1C67">
      <w:pPr>
        <w:pStyle w:val="aNorm"/>
      </w:pPr>
      <w:r>
        <w:t>After login, select the following menu options:</w:t>
      </w:r>
    </w:p>
    <w:p w14:paraId="49EC19A3" w14:textId="77777777" w:rsidR="00D760B3" w:rsidRDefault="00D760B3" w:rsidP="000668CE">
      <w:pPr>
        <w:pStyle w:val="ListNumber"/>
        <w:numPr>
          <w:ilvl w:val="0"/>
          <w:numId w:val="133"/>
        </w:numPr>
      </w:pPr>
      <w:r>
        <w:t xml:space="preserve">In the first menu, select </w:t>
      </w:r>
      <w:r w:rsidRPr="00304BD6">
        <w:rPr>
          <w:b/>
        </w:rPr>
        <w:t>#4 (</w:t>
      </w:r>
      <w:bookmarkStart w:id="1011" w:name="_Hlt494783293"/>
      <w:r w:rsidRPr="00304BD6">
        <w:rPr>
          <w:b/>
        </w:rPr>
        <w:t>System Maint</w:t>
      </w:r>
      <w:bookmarkEnd w:id="1011"/>
      <w:r w:rsidRPr="00304BD6">
        <w:rPr>
          <w:b/>
        </w:rPr>
        <w:t>enance)</w:t>
      </w:r>
      <w:r>
        <w:t>.</w:t>
      </w:r>
    </w:p>
    <w:p w14:paraId="01A06859" w14:textId="77777777" w:rsidR="00D760B3" w:rsidRDefault="00D760B3" w:rsidP="009A7C0B">
      <w:pPr>
        <w:pStyle w:val="ListNumber"/>
      </w:pPr>
      <w:r>
        <w:t xml:space="preserve">In the second menu, select </w:t>
      </w:r>
      <w:r w:rsidRPr="008E285B">
        <w:rPr>
          <w:b/>
        </w:rPr>
        <w:t>#4 (Enter Programmer’s Mode)</w:t>
      </w:r>
      <w:r>
        <w:t>.</w:t>
      </w:r>
    </w:p>
    <w:p w14:paraId="01CFC18D" w14:textId="77777777" w:rsidR="00D760B3" w:rsidRDefault="00D760B3" w:rsidP="008E285B">
      <w:pPr>
        <w:pStyle w:val="PlainText"/>
      </w:pPr>
    </w:p>
    <w:p w14:paraId="1A40FFF0" w14:textId="77777777" w:rsidR="00D760B3" w:rsidRDefault="00D760B3" w:rsidP="003D1C67">
      <w:pPr>
        <w:pStyle w:val="aNorm"/>
      </w:pPr>
      <w:r>
        <w:t>This menu option is included for use by VistA support personnel.</w:t>
      </w:r>
    </w:p>
    <w:p w14:paraId="4AA764A0" w14:textId="77777777" w:rsidR="00D760B3" w:rsidRDefault="00D760B3" w:rsidP="008E285B">
      <w:pPr>
        <w:pStyle w:val="Note"/>
      </w:pPr>
      <w:r>
        <w:rPr>
          <w:b/>
        </w:rPr>
        <w:t>Note</w:t>
      </w:r>
      <w:r w:rsidR="002943E0">
        <w:t>:</w:t>
      </w:r>
      <w:r w:rsidR="002943E0">
        <w:tab/>
      </w:r>
      <w:r w:rsidR="000D6BA5">
        <w:t>I</w:t>
      </w:r>
      <w:r>
        <w:t>n the sample text below, the text “</w:t>
      </w:r>
      <w:r>
        <w:rPr>
          <w:b/>
        </w:rPr>
        <w:t>password</w:t>
      </w:r>
      <w:r>
        <w:t xml:space="preserve">” appears.  Use a site-specific password that </w:t>
      </w:r>
      <w:r w:rsidR="002943E0">
        <w:tab/>
      </w:r>
      <w:r>
        <w:t>is appropriate.</w:t>
      </w:r>
    </w:p>
    <w:p w14:paraId="12CC35CB" w14:textId="77777777" w:rsidR="00D760B3" w:rsidRDefault="00D760B3" w:rsidP="003D1C67">
      <w:pPr>
        <w:pStyle w:val="aNorm"/>
      </w:pPr>
      <w:r>
        <w:t>The user will be prompted to enter the Programmer Access Code:</w:t>
      </w:r>
    </w:p>
    <w:p w14:paraId="3F385881" w14:textId="77777777" w:rsidR="00D760B3" w:rsidRDefault="00D760B3" w:rsidP="003D1C67">
      <w:pPr>
        <w:pStyle w:val="aNorm"/>
      </w:pPr>
      <w:r>
        <w:t xml:space="preserve">PROGRAMMER ACCESS CODE:  </w:t>
      </w:r>
      <w:r>
        <w:rPr>
          <w:b/>
        </w:rPr>
        <w:t>password &lt;Enter&gt;</w:t>
      </w:r>
      <w:r>
        <w:t xml:space="preserve"> (Programmer Mode)</w:t>
      </w:r>
    </w:p>
    <w:p w14:paraId="6FA829B2" w14:textId="77777777" w:rsidR="00D760B3" w:rsidRDefault="00D760B3" w:rsidP="003D1C67">
      <w:pPr>
        <w:pStyle w:val="aNorm"/>
      </w:pPr>
      <w:r>
        <w:t>[DCM,DCE]&gt;</w:t>
      </w:r>
    </w:p>
    <w:p w14:paraId="215493E4" w14:textId="77777777" w:rsidR="00D760B3" w:rsidRDefault="00AD145F" w:rsidP="003D1C67">
      <w:pPr>
        <w:pStyle w:val="aNorm"/>
        <w:rPr>
          <w:rStyle w:val="Strong"/>
        </w:rPr>
      </w:pPr>
      <w:r>
        <w:rPr>
          <w:rStyle w:val="Strong"/>
        </w:rPr>
        <w:t>Important:</w:t>
      </w:r>
      <w:r>
        <w:rPr>
          <w:rStyle w:val="Strong"/>
        </w:rPr>
        <w:tab/>
        <w:t xml:space="preserve">DO NOT EDIT ANY ROUTINES OR CHANGE ENTRIES IN ANY </w:t>
      </w:r>
      <w:r>
        <w:rPr>
          <w:rStyle w:val="Strong"/>
        </w:rPr>
        <w:tab/>
      </w:r>
      <w:r>
        <w:rPr>
          <w:rStyle w:val="Strong"/>
        </w:rPr>
        <w:tab/>
      </w:r>
      <w:r>
        <w:rPr>
          <w:rStyle w:val="Strong"/>
        </w:rPr>
        <w:tab/>
      </w:r>
      <w:r>
        <w:rPr>
          <w:rStyle w:val="Strong"/>
        </w:rPr>
        <w:tab/>
        <w:t>GLOBAL FILE</w:t>
      </w:r>
      <w:r w:rsidR="00D760B3">
        <w:rPr>
          <w:rStyle w:val="Strong"/>
        </w:rPr>
        <w:t>.</w:t>
      </w:r>
    </w:p>
    <w:p w14:paraId="44BA5FFA" w14:textId="77777777" w:rsidR="00C90788" w:rsidRDefault="00C90788" w:rsidP="00E519AF">
      <w:pPr>
        <w:pStyle w:val="Heading2"/>
      </w:pPr>
      <w:bookmarkStart w:id="1012" w:name="_Toc54432033"/>
      <w:bookmarkStart w:id="1013" w:name="_Toc124903360"/>
      <w:bookmarkStart w:id="1014" w:name="_Toc347251310"/>
      <w:bookmarkStart w:id="1015" w:name="_Toc479761683"/>
      <w:r>
        <w:t>Failover Procedure</w:t>
      </w:r>
      <w:bookmarkEnd w:id="1012"/>
      <w:bookmarkEnd w:id="1013"/>
      <w:bookmarkEnd w:id="1014"/>
      <w:bookmarkEnd w:id="1015"/>
    </w:p>
    <w:p w14:paraId="3D00E4F8" w14:textId="77777777" w:rsidR="00C90788" w:rsidRDefault="00C90788" w:rsidP="00304BD6">
      <w:pPr>
        <w:pStyle w:val="aNormal"/>
      </w:pPr>
      <w:r>
        <w:t xml:space="preserve">It is possible to allow a gateway processor to take over the tasks of another, in case one of the gateways should fail. To allow for a smooth </w:t>
      </w:r>
      <w:r w:rsidRPr="00FE79AC">
        <w:rPr>
          <w:i/>
        </w:rPr>
        <w:t>fail-over</w:t>
      </w:r>
      <w:r>
        <w:t>, take the following steps:</w:t>
      </w:r>
    </w:p>
    <w:p w14:paraId="665CCE31" w14:textId="49B56859" w:rsidR="00C90788" w:rsidRDefault="00C90788" w:rsidP="000668CE">
      <w:pPr>
        <w:pStyle w:val="ListNumber"/>
        <w:numPr>
          <w:ilvl w:val="0"/>
          <w:numId w:val="134"/>
        </w:numPr>
      </w:pPr>
      <w:r>
        <w:t xml:space="preserve">Add the TCP/IP address of the </w:t>
      </w:r>
      <w:r w:rsidRPr="00304BD6">
        <w:rPr>
          <w:i/>
        </w:rPr>
        <w:t>failed</w:t>
      </w:r>
      <w:r>
        <w:t xml:space="preserve"> gateway to the substitute gateway processor. This will be the </w:t>
      </w:r>
      <w:r w:rsidRPr="00304BD6">
        <w:rPr>
          <w:i/>
        </w:rPr>
        <w:t>second</w:t>
      </w:r>
      <w:r>
        <w:t xml:space="preserve"> IP address on the substitute gateway's Network Interface Card (NIC). </w:t>
      </w:r>
      <w:r w:rsidRPr="000B5B01">
        <w:rPr>
          <w:color w:val="auto"/>
        </w:rPr>
        <w:t xml:space="preserve">Make sure that the failed gateway is </w:t>
      </w:r>
      <w:r w:rsidR="001A0C20">
        <w:rPr>
          <w:color w:val="auto"/>
        </w:rPr>
        <w:t>removed from</w:t>
      </w:r>
      <w:r w:rsidRPr="000B5B01">
        <w:rPr>
          <w:color w:val="auto"/>
        </w:rPr>
        <w:t xml:space="preserve"> the network.</w:t>
      </w:r>
    </w:p>
    <w:p w14:paraId="115F0E50" w14:textId="77777777" w:rsidR="00D46720" w:rsidRPr="00FD0A22" w:rsidRDefault="00D46720" w:rsidP="00D46720">
      <w:pPr>
        <w:pStyle w:val="ListNumber"/>
        <w:rPr>
          <w:color w:val="auto"/>
        </w:rPr>
      </w:pPr>
      <w:r w:rsidRPr="00FD0A22">
        <w:rPr>
          <w:color w:val="auto"/>
        </w:rPr>
        <w:t xml:space="preserve">On the substitute gateway, open the INSTRUMENT.DIC file and add/enable the settings from the INSTRUMENT.DIC on the failed gateway that are not already on the substitute gateway, allowing the substitute gateway to listen on the respective ports. Make sure the hostname (content of the Machine ID field) on the end of each line refers to the hostname of the substitute gateway. Update the instrument setting changes to the VistA Database </w:t>
      </w:r>
      <w:r>
        <w:rPr>
          <w:color w:val="auto"/>
        </w:rPr>
        <w:t>by running</w:t>
      </w:r>
      <w:r w:rsidRPr="00FD0A22">
        <w:rPr>
          <w:color w:val="auto"/>
        </w:rPr>
        <w:t xml:space="preserve"> the </w:t>
      </w:r>
      <w:r>
        <w:rPr>
          <w:color w:val="auto"/>
        </w:rPr>
        <w:t xml:space="preserve">4-2-4 “Update </w:t>
      </w:r>
      <w:r w:rsidRPr="00FD0A22">
        <w:rPr>
          <w:color w:val="auto"/>
        </w:rPr>
        <w:t>INSTRUMENT.DIC</w:t>
      </w:r>
      <w:r>
        <w:rPr>
          <w:color w:val="auto"/>
        </w:rPr>
        <w:t xml:space="preserve">” </w:t>
      </w:r>
      <w:r w:rsidRPr="00FD0A22">
        <w:rPr>
          <w:color w:val="auto"/>
        </w:rPr>
        <w:t>menu option. Once editing is complete, restart Tomcat. The substitute gateway can continue to work for the modalities that already were assigned to that processor.</w:t>
      </w:r>
    </w:p>
    <w:p w14:paraId="06B4C4BE" w14:textId="77777777" w:rsidR="00C90788" w:rsidRPr="000B5B01" w:rsidRDefault="00C90788" w:rsidP="00304BD6">
      <w:pPr>
        <w:pStyle w:val="ListNumber"/>
        <w:rPr>
          <w:color w:val="auto"/>
        </w:rPr>
      </w:pPr>
      <w:r w:rsidRPr="000B5B01">
        <w:rPr>
          <w:color w:val="auto"/>
        </w:rPr>
        <w:t>If the failed gateway is an HDIG and performed extra options (such as, ProcessAsyncStorage, IconImageCreation, and so forth) that the substitute does not perform, then the appropriate settings must be enabled/replicated in the &lt;drive&gt;:\VixConfig\Dicom</w:t>
      </w:r>
      <w:r w:rsidR="000B5B01" w:rsidRPr="000B5B01">
        <w:rPr>
          <w:color w:val="auto"/>
        </w:rPr>
        <w:t>Server</w:t>
      </w:r>
      <w:r w:rsidRPr="000B5B01">
        <w:rPr>
          <w:color w:val="auto"/>
        </w:rPr>
        <w:t>Configuration.config XML file and the PeriodicCommandConfiguration.config</w:t>
      </w:r>
      <w:r w:rsidR="000B5B01">
        <w:rPr>
          <w:color w:val="auto"/>
        </w:rPr>
        <w:t xml:space="preserve"> </w:t>
      </w:r>
      <w:r w:rsidRPr="000B5B01">
        <w:rPr>
          <w:color w:val="auto"/>
        </w:rPr>
        <w:t>file.</w:t>
      </w:r>
    </w:p>
    <w:p w14:paraId="5FEC70E8" w14:textId="77777777" w:rsidR="00C90788" w:rsidRDefault="00C90788" w:rsidP="00304BD6">
      <w:pPr>
        <w:pStyle w:val="aNormal"/>
      </w:pPr>
      <w:r>
        <w:t xml:space="preserve">Nothing has to be changed on the modality configurations. It is completely </w:t>
      </w:r>
      <w:r w:rsidRPr="00FE79AC">
        <w:rPr>
          <w:i/>
        </w:rPr>
        <w:t>transparent</w:t>
      </w:r>
      <w:r>
        <w:t xml:space="preserve"> to the modalities; however, there </w:t>
      </w:r>
      <w:r w:rsidR="000B5B01">
        <w:t>could</w:t>
      </w:r>
      <w:r>
        <w:t xml:space="preserve"> be a performance degradation on the substitute gateway.</w:t>
      </w:r>
    </w:p>
    <w:p w14:paraId="0CB463DA" w14:textId="77777777" w:rsidR="000F4BE0" w:rsidRDefault="000F4BE0" w:rsidP="00304BD6">
      <w:pPr>
        <w:pStyle w:val="aNormal"/>
      </w:pPr>
    </w:p>
    <w:p w14:paraId="7F67676D" w14:textId="77777777" w:rsidR="00807EB1" w:rsidRPr="00DE6F7D" w:rsidRDefault="000F4BE0" w:rsidP="00807EB1">
      <w:pPr>
        <w:pStyle w:val="Footer"/>
        <w:tabs>
          <w:tab w:val="clear" w:pos="4320"/>
        </w:tabs>
        <w:spacing w:before="240"/>
        <w:rPr>
          <w:spacing w:val="-3"/>
          <w:sz w:val="24"/>
        </w:rPr>
      </w:pPr>
      <w:r>
        <w:br w:type="page"/>
      </w:r>
      <w:r w:rsidR="00807EB1" w:rsidRPr="00DE6F7D">
        <w:rPr>
          <w:spacing w:val="-3"/>
          <w:sz w:val="24"/>
        </w:rPr>
        <w:t>This page is intentionally blank.</w:t>
      </w:r>
    </w:p>
    <w:p w14:paraId="3CF7BA82" w14:textId="77777777" w:rsidR="000F4BE0" w:rsidRDefault="000F4BE0" w:rsidP="00304BD6">
      <w:pPr>
        <w:pStyle w:val="aNormal"/>
      </w:pPr>
    </w:p>
    <w:p w14:paraId="06BAD516" w14:textId="77777777" w:rsidR="00807EB1" w:rsidRDefault="00807EB1" w:rsidP="00304BD6">
      <w:pPr>
        <w:pStyle w:val="aNormal"/>
      </w:pPr>
    </w:p>
    <w:p w14:paraId="488D67E3" w14:textId="77777777" w:rsidR="00807EB1" w:rsidRDefault="00807EB1" w:rsidP="00304BD6">
      <w:pPr>
        <w:pStyle w:val="aNormal"/>
        <w:sectPr w:rsidR="00807EB1" w:rsidSect="000F4BE0">
          <w:headerReference w:type="even" r:id="rId152"/>
          <w:headerReference w:type="default" r:id="rId153"/>
          <w:pgSz w:w="12240" w:h="15840" w:code="1"/>
          <w:pgMar w:top="1440" w:right="1440" w:bottom="1440" w:left="1440" w:header="720" w:footer="720" w:gutter="0"/>
          <w:paperSrc w:first="112" w:other="112"/>
          <w:cols w:space="720"/>
          <w:titlePg/>
        </w:sectPr>
      </w:pPr>
    </w:p>
    <w:p w14:paraId="73D74076" w14:textId="77777777" w:rsidR="00D760B3" w:rsidRPr="00DC3E62" w:rsidRDefault="00D760B3" w:rsidP="00434B7C">
      <w:pPr>
        <w:pStyle w:val="Heading1"/>
      </w:pPr>
      <w:bookmarkStart w:id="1016" w:name="_Hlt494688508"/>
      <w:bookmarkStart w:id="1017" w:name="_Ref453396732"/>
      <w:bookmarkStart w:id="1018" w:name="_Toc141153316"/>
      <w:bookmarkStart w:id="1019" w:name="_Toc279574094"/>
      <w:bookmarkStart w:id="1020" w:name="_Toc479761684"/>
      <w:bookmarkEnd w:id="1016"/>
      <w:r w:rsidRPr="00DC3E62">
        <w:t>Menu Options on VistA</w:t>
      </w:r>
      <w:bookmarkEnd w:id="1017"/>
      <w:bookmarkEnd w:id="1018"/>
      <w:bookmarkEnd w:id="1019"/>
      <w:bookmarkEnd w:id="1020"/>
    </w:p>
    <w:p w14:paraId="23D0D645" w14:textId="77777777" w:rsidR="00D760B3" w:rsidRDefault="00D760B3" w:rsidP="003D1C67">
      <w:pPr>
        <w:pStyle w:val="aNorm"/>
      </w:pPr>
      <w:r>
        <w:t>The DICOM Gateway operates together with a VistA system. A number of features are controlled directly from the DICOM Gateway computer; a couple of other features are controlled from a menu on the VistA system.</w:t>
      </w:r>
    </w:p>
    <w:p w14:paraId="1DB8E205" w14:textId="77777777" w:rsidR="006A6070" w:rsidRPr="00F95F7E" w:rsidRDefault="006A6070" w:rsidP="006A6070">
      <w:pPr>
        <w:pStyle w:val="aNorm"/>
      </w:pPr>
      <w:r w:rsidRPr="00F95F7E">
        <w:t>The menu for Hybrid DICOM Gateway related features on VistA is called the Hybrid DICOM Gateway Menu [MAGV HDIG MENU]. This menu is accessed through the Imaging System Manager Menu [MAG SYS MENU] (shown as follows) on the VistA system.</w:t>
      </w:r>
    </w:p>
    <w:p w14:paraId="58C3A232"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HL7    Imaging HL7 Messaging Maintenance ...</w:t>
      </w:r>
    </w:p>
    <w:p w14:paraId="643243D6"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IX     Image Index Conversion Menu ...</w:t>
      </w:r>
    </w:p>
    <w:p w14:paraId="77614341"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LS     Edit Network Location STATUS</w:t>
      </w:r>
    </w:p>
    <w:p w14:paraId="695DFEA2"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TR     Telereader Menu ...</w:t>
      </w:r>
    </w:p>
    <w:p w14:paraId="55FE8DF4"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Ad hoc Enterprise Site Report</w:t>
      </w:r>
    </w:p>
    <w:p w14:paraId="2198A235"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Configure AE Security Matrix Settings</w:t>
      </w:r>
    </w:p>
    <w:p w14:paraId="7793998D"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Delete Image Group</w:t>
      </w:r>
    </w:p>
    <w:p w14:paraId="7476AF4E"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Delete Study by Accession Number</w:t>
      </w:r>
    </w:p>
    <w:p w14:paraId="0830318F"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DICOM Menu Options ...</w:t>
      </w:r>
    </w:p>
    <w:p w14:paraId="3BE9F5EB"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Enter/edit Reason</w:t>
      </w:r>
    </w:p>
    <w:p w14:paraId="198C1057"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Hybrid DICOM Gateway Menu ...</w:t>
      </w:r>
    </w:p>
    <w:p w14:paraId="2D5B9686"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Imaging Database Integrity Checker Menu ...</w:t>
      </w:r>
    </w:p>
    <w:p w14:paraId="2DAA6002"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Imaging Site Reports ...</w:t>
      </w:r>
    </w:p>
    <w:p w14:paraId="7C31F195"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Importer Menu ...</w:t>
      </w:r>
    </w:p>
    <w:p w14:paraId="230DDE90" w14:textId="77777777" w:rsidR="006A6070" w:rsidRPr="00F95F7E" w:rsidRDefault="006A6070" w:rsidP="006A6070">
      <w:pPr>
        <w:pStyle w:val="aNorm"/>
      </w:pPr>
    </w:p>
    <w:p w14:paraId="661FF07C" w14:textId="77777777" w:rsidR="006A6070" w:rsidRPr="00F95F7E" w:rsidRDefault="006A6070" w:rsidP="006A6070">
      <w:pPr>
        <w:pStyle w:val="aNorm"/>
      </w:pPr>
      <w:r w:rsidRPr="00F95F7E">
        <w:t>The Hybrid DICOM Gateway Menu [MAGV HDIG MENU] contains the following options.</w:t>
      </w:r>
    </w:p>
    <w:p w14:paraId="7259AB65" w14:textId="77777777" w:rsidR="006A6070" w:rsidRPr="00F95F7E" w:rsidRDefault="006A6070" w:rsidP="006A6070">
      <w:pPr>
        <w:pStyle w:val="Bullet"/>
      </w:pPr>
      <w:r w:rsidRPr="00F95F7E">
        <w:t xml:space="preserve">Find Async Storage Request Errors </w:t>
      </w:r>
      <w:r w:rsidRPr="00F95F7E">
        <w:tab/>
        <w:t xml:space="preserve">[MAGVA ASYNC STORAGE ERR QURY]       </w:t>
      </w:r>
      <w:r w:rsidRPr="00F95F7E">
        <w:tab/>
        <w:t xml:space="preserve">  </w:t>
      </w:r>
    </w:p>
    <w:p w14:paraId="75114689" w14:textId="77777777" w:rsidR="006A6070" w:rsidRPr="00F95F7E" w:rsidRDefault="006A6070" w:rsidP="006A6070">
      <w:pPr>
        <w:pStyle w:val="Bullet"/>
      </w:pPr>
      <w:r w:rsidRPr="00F95F7E">
        <w:t xml:space="preserve">List Async Storage Request Errors </w:t>
      </w:r>
      <w:r w:rsidRPr="00F95F7E">
        <w:tab/>
        <w:t xml:space="preserve">[MAGVA ASYNC STORAGE ERR LIST]      </w:t>
      </w:r>
      <w:r w:rsidRPr="00F95F7E">
        <w:tab/>
        <w:t xml:space="preserve">  </w:t>
      </w:r>
    </w:p>
    <w:p w14:paraId="32CBF7EC" w14:textId="77777777" w:rsidR="006A6070" w:rsidRPr="00F95F7E" w:rsidRDefault="006A6070" w:rsidP="006A6070">
      <w:pPr>
        <w:pStyle w:val="Bulletlast"/>
      </w:pPr>
      <w:r w:rsidRPr="00F95F7E">
        <w:t>Requeue Async Storage Request Errors</w:t>
      </w:r>
      <w:r w:rsidRPr="00F95F7E">
        <w:tab/>
        <w:t xml:space="preserve">[MAGVA ASYNC STORAGE ERR REQU]       </w:t>
      </w:r>
      <w:r w:rsidRPr="00F95F7E">
        <w:tab/>
      </w:r>
    </w:p>
    <w:p w14:paraId="55F2DFD7" w14:textId="77777777" w:rsidR="00D760B3" w:rsidRDefault="00D760B3" w:rsidP="003D1C67">
      <w:pPr>
        <w:pStyle w:val="aNorm"/>
      </w:pPr>
      <w:r>
        <w:t xml:space="preserve">The menu for </w:t>
      </w:r>
      <w:r w:rsidR="00FC73D5">
        <w:t>Legacy DICOM Gateway</w:t>
      </w:r>
      <w:r>
        <w:t xml:space="preserve"> related features on VistA is called </w:t>
      </w:r>
      <w:r w:rsidR="0018766D">
        <w:t>DICOM Menu Options [MAGD DICOM MENU]</w:t>
      </w:r>
      <w:r>
        <w:t>. This menu contains the following options:</w:t>
      </w:r>
    </w:p>
    <w:p w14:paraId="61822367" w14:textId="77777777" w:rsidR="003E237E" w:rsidRPr="004E7DC7" w:rsidRDefault="003E237E" w:rsidP="005277A3">
      <w:pPr>
        <w:tabs>
          <w:tab w:val="left" w:pos="720"/>
          <w:tab w:val="left" w:pos="5400"/>
        </w:tabs>
        <w:rPr>
          <w:sz w:val="20"/>
          <w:szCs w:val="20"/>
        </w:rPr>
      </w:pPr>
      <w:bookmarkStart w:id="1021" w:name="_Toc322698717"/>
      <w:bookmarkStart w:id="1022" w:name="_Toc322699471"/>
      <w:bookmarkStart w:id="1023" w:name="_Toc322701797"/>
      <w:bookmarkStart w:id="1024" w:name="_Toc322955384"/>
      <w:bookmarkStart w:id="1025" w:name="_Toc323149624"/>
      <w:bookmarkStart w:id="1026" w:name="_Toc323285277"/>
      <w:bookmarkEnd w:id="1021"/>
      <w:bookmarkEnd w:id="1022"/>
      <w:bookmarkEnd w:id="1023"/>
      <w:bookmarkEnd w:id="1024"/>
      <w:bookmarkEnd w:id="1025"/>
      <w:bookmarkEnd w:id="1026"/>
      <w:r w:rsidRPr="004E7DC7">
        <w:rPr>
          <w:sz w:val="20"/>
          <w:szCs w:val="20"/>
        </w:rPr>
        <w:t>E</w:t>
      </w:r>
      <w:r w:rsidR="00C3357E" w:rsidRPr="004E7DC7">
        <w:rPr>
          <w:sz w:val="20"/>
          <w:szCs w:val="20"/>
        </w:rPr>
        <w:t>CTP</w:t>
      </w:r>
      <w:r w:rsidR="00C3357E" w:rsidRPr="004E7DC7">
        <w:rPr>
          <w:sz w:val="20"/>
          <w:szCs w:val="20"/>
        </w:rPr>
        <w:tab/>
      </w:r>
      <w:r w:rsidRPr="004E7DC7">
        <w:rPr>
          <w:sz w:val="20"/>
          <w:szCs w:val="20"/>
        </w:rPr>
        <w:t xml:space="preserve">Edit CT PARAMETER File </w:t>
      </w:r>
      <w:r w:rsidR="005277A3" w:rsidRPr="004E7DC7">
        <w:rPr>
          <w:sz w:val="20"/>
          <w:szCs w:val="20"/>
        </w:rPr>
        <w:tab/>
      </w:r>
      <w:r w:rsidRPr="004E7DC7">
        <w:rPr>
          <w:sz w:val="20"/>
          <w:szCs w:val="20"/>
        </w:rPr>
        <w:t>[MAGD CT PARAMETER EDIT]</w:t>
      </w:r>
    </w:p>
    <w:p w14:paraId="589520A0" w14:textId="77777777" w:rsidR="003E237E" w:rsidRPr="004E7DC7" w:rsidRDefault="00C3357E" w:rsidP="005277A3">
      <w:pPr>
        <w:tabs>
          <w:tab w:val="left" w:pos="720"/>
          <w:tab w:val="left" w:pos="5400"/>
        </w:tabs>
        <w:rPr>
          <w:sz w:val="20"/>
          <w:szCs w:val="20"/>
        </w:rPr>
      </w:pPr>
      <w:r w:rsidRPr="004E7DC7">
        <w:rPr>
          <w:sz w:val="20"/>
          <w:szCs w:val="20"/>
        </w:rPr>
        <w:t>ICTP</w:t>
      </w:r>
      <w:r w:rsidRPr="004E7DC7">
        <w:rPr>
          <w:sz w:val="20"/>
          <w:szCs w:val="20"/>
        </w:rPr>
        <w:tab/>
      </w:r>
      <w:r w:rsidR="003E237E" w:rsidRPr="004E7DC7">
        <w:rPr>
          <w:sz w:val="20"/>
          <w:szCs w:val="20"/>
        </w:rPr>
        <w:t xml:space="preserve">Display MAGD CT PARAMETER entries </w:t>
      </w:r>
      <w:r w:rsidR="005277A3" w:rsidRPr="004E7DC7">
        <w:rPr>
          <w:sz w:val="20"/>
          <w:szCs w:val="20"/>
        </w:rPr>
        <w:tab/>
      </w:r>
      <w:r w:rsidR="003E237E" w:rsidRPr="004E7DC7">
        <w:rPr>
          <w:sz w:val="20"/>
          <w:szCs w:val="20"/>
        </w:rPr>
        <w:t>[MAGD CT PARAMETER INQUIRY]</w:t>
      </w:r>
    </w:p>
    <w:p w14:paraId="6C117DC7" w14:textId="77777777" w:rsidR="003E237E" w:rsidRPr="004E7DC7" w:rsidRDefault="00C3357E" w:rsidP="005277A3">
      <w:pPr>
        <w:tabs>
          <w:tab w:val="left" w:pos="720"/>
          <w:tab w:val="left" w:pos="5400"/>
        </w:tabs>
        <w:rPr>
          <w:sz w:val="20"/>
          <w:szCs w:val="20"/>
        </w:rPr>
      </w:pPr>
      <w:r w:rsidRPr="004E7DC7">
        <w:rPr>
          <w:sz w:val="20"/>
          <w:szCs w:val="20"/>
        </w:rPr>
        <w:t>ECRP</w:t>
      </w:r>
      <w:r w:rsidRPr="004E7DC7">
        <w:rPr>
          <w:sz w:val="20"/>
          <w:szCs w:val="20"/>
        </w:rPr>
        <w:tab/>
      </w:r>
      <w:r w:rsidR="003E237E" w:rsidRPr="004E7DC7">
        <w:rPr>
          <w:sz w:val="20"/>
          <w:szCs w:val="20"/>
        </w:rPr>
        <w:t xml:space="preserve">Edit CR PARAMETER File </w:t>
      </w:r>
      <w:r w:rsidR="005277A3" w:rsidRPr="004E7DC7">
        <w:rPr>
          <w:sz w:val="20"/>
          <w:szCs w:val="20"/>
        </w:rPr>
        <w:tab/>
      </w:r>
      <w:r w:rsidR="003E237E" w:rsidRPr="004E7DC7">
        <w:rPr>
          <w:sz w:val="20"/>
          <w:szCs w:val="20"/>
        </w:rPr>
        <w:t>[MAGD CR PARAMETER EDIT]</w:t>
      </w:r>
    </w:p>
    <w:p w14:paraId="76132B75" w14:textId="77777777" w:rsidR="003E237E" w:rsidRPr="004E7DC7" w:rsidRDefault="003E237E" w:rsidP="005277A3">
      <w:pPr>
        <w:tabs>
          <w:tab w:val="left" w:pos="720"/>
          <w:tab w:val="left" w:pos="5400"/>
        </w:tabs>
        <w:rPr>
          <w:sz w:val="20"/>
          <w:szCs w:val="20"/>
        </w:rPr>
      </w:pPr>
      <w:r w:rsidRPr="004E7DC7">
        <w:rPr>
          <w:sz w:val="20"/>
          <w:szCs w:val="20"/>
        </w:rPr>
        <w:t>ICRP</w:t>
      </w:r>
      <w:r w:rsidR="00C3357E" w:rsidRPr="004E7DC7">
        <w:rPr>
          <w:sz w:val="20"/>
          <w:szCs w:val="20"/>
        </w:rPr>
        <w:tab/>
      </w:r>
      <w:r w:rsidRPr="004E7DC7">
        <w:rPr>
          <w:sz w:val="20"/>
          <w:szCs w:val="20"/>
        </w:rPr>
        <w:t xml:space="preserve">Display MAGD CR PARAMETER entries </w:t>
      </w:r>
      <w:r w:rsidR="005277A3" w:rsidRPr="004E7DC7">
        <w:rPr>
          <w:sz w:val="20"/>
          <w:szCs w:val="20"/>
        </w:rPr>
        <w:tab/>
      </w:r>
      <w:r w:rsidRPr="004E7DC7">
        <w:rPr>
          <w:sz w:val="20"/>
          <w:szCs w:val="20"/>
        </w:rPr>
        <w:t>[MAGD CR PARAMETER INQUIRY]</w:t>
      </w:r>
    </w:p>
    <w:p w14:paraId="5877248F" w14:textId="77777777" w:rsidR="004E7DC7" w:rsidRPr="00693938" w:rsidRDefault="004E7DC7" w:rsidP="004E7DC7">
      <w:pPr>
        <w:tabs>
          <w:tab w:val="left" w:pos="720"/>
          <w:tab w:val="left" w:pos="5400"/>
        </w:tabs>
        <w:rPr>
          <w:sz w:val="20"/>
          <w:szCs w:val="20"/>
        </w:rPr>
      </w:pPr>
      <w:r w:rsidRPr="00693938">
        <w:rPr>
          <w:sz w:val="20"/>
          <w:szCs w:val="20"/>
        </w:rPr>
        <w:t>ECS</w:t>
      </w:r>
      <w:r w:rsidRPr="00693938">
        <w:rPr>
          <w:sz w:val="20"/>
          <w:szCs w:val="20"/>
        </w:rPr>
        <w:tab/>
        <w:t>ICAL SPECIALTY DICOM &amp; HL7 file</w:t>
      </w:r>
      <w:r w:rsidRPr="00693938">
        <w:rPr>
          <w:sz w:val="20"/>
          <w:szCs w:val="20"/>
        </w:rPr>
        <w:tab/>
        <w:t>[MAGD EDIT CLIN SPEC DICOM/HL7]</w:t>
      </w:r>
    </w:p>
    <w:p w14:paraId="6DC261EE" w14:textId="77777777" w:rsidR="004E7DC7" w:rsidRPr="004E7DC7" w:rsidRDefault="004E7DC7" w:rsidP="004E7DC7">
      <w:pPr>
        <w:tabs>
          <w:tab w:val="left" w:pos="720"/>
          <w:tab w:val="left" w:pos="5400"/>
        </w:tabs>
        <w:rPr>
          <w:sz w:val="20"/>
          <w:szCs w:val="20"/>
        </w:rPr>
      </w:pPr>
      <w:r w:rsidRPr="00693938">
        <w:rPr>
          <w:sz w:val="20"/>
          <w:szCs w:val="20"/>
        </w:rPr>
        <w:t>EXP</w:t>
      </w:r>
      <w:r w:rsidRPr="00693938">
        <w:rPr>
          <w:sz w:val="20"/>
          <w:szCs w:val="20"/>
        </w:rPr>
        <w:tab/>
        <w:t>Display DICOM OBJECT EXPORT file entries</w:t>
      </w:r>
      <w:r w:rsidRPr="00693938">
        <w:rPr>
          <w:sz w:val="20"/>
          <w:szCs w:val="20"/>
        </w:rPr>
        <w:tab/>
        <w:t>[MAGD PRINT DICOM OBJECT EXPORT]</w:t>
      </w:r>
    </w:p>
    <w:p w14:paraId="5533DB73" w14:textId="77777777" w:rsidR="003E237E" w:rsidRPr="004E7DC7" w:rsidRDefault="00C3357E" w:rsidP="005277A3">
      <w:pPr>
        <w:tabs>
          <w:tab w:val="left" w:pos="720"/>
          <w:tab w:val="left" w:pos="5400"/>
        </w:tabs>
        <w:rPr>
          <w:sz w:val="20"/>
          <w:szCs w:val="20"/>
        </w:rPr>
      </w:pPr>
      <w:r w:rsidRPr="004E7DC7">
        <w:rPr>
          <w:sz w:val="20"/>
          <w:szCs w:val="20"/>
        </w:rPr>
        <w:t>CLN</w:t>
      </w:r>
      <w:r w:rsidRPr="004E7DC7">
        <w:rPr>
          <w:sz w:val="20"/>
          <w:szCs w:val="20"/>
        </w:rPr>
        <w:tab/>
      </w:r>
      <w:r w:rsidR="003E237E" w:rsidRPr="004E7DC7">
        <w:rPr>
          <w:sz w:val="20"/>
          <w:szCs w:val="20"/>
        </w:rPr>
        <w:t xml:space="preserve">Correct Clinical Specialties DICOM File Entries </w:t>
      </w:r>
      <w:r w:rsidR="005277A3" w:rsidRPr="004E7DC7">
        <w:rPr>
          <w:sz w:val="20"/>
          <w:szCs w:val="20"/>
        </w:rPr>
        <w:tab/>
      </w:r>
      <w:r w:rsidR="003E237E" w:rsidRPr="004E7DC7">
        <w:rPr>
          <w:sz w:val="20"/>
          <w:szCs w:val="20"/>
        </w:rPr>
        <w:t>[MAGD FIX CLINSPEC DICOM FILE]</w:t>
      </w:r>
    </w:p>
    <w:p w14:paraId="4176AB83" w14:textId="77777777" w:rsidR="003E237E" w:rsidRPr="004E7DC7" w:rsidRDefault="00C3357E" w:rsidP="005277A3">
      <w:pPr>
        <w:pStyle w:val="ListBullet0"/>
        <w:tabs>
          <w:tab w:val="left" w:pos="720"/>
          <w:tab w:val="left" w:pos="5400"/>
        </w:tabs>
        <w:spacing w:after="0"/>
        <w:rPr>
          <w:sz w:val="20"/>
          <w:szCs w:val="20"/>
        </w:rPr>
      </w:pPr>
      <w:r w:rsidRPr="004E7DC7">
        <w:rPr>
          <w:sz w:val="20"/>
          <w:szCs w:val="20"/>
        </w:rPr>
        <w:t>RAD</w:t>
      </w:r>
      <w:r w:rsidRPr="004E7DC7">
        <w:rPr>
          <w:sz w:val="20"/>
          <w:szCs w:val="20"/>
        </w:rPr>
        <w:tab/>
      </w:r>
      <w:r w:rsidR="003E237E" w:rsidRPr="004E7DC7">
        <w:rPr>
          <w:sz w:val="20"/>
          <w:szCs w:val="20"/>
        </w:rPr>
        <w:t xml:space="preserve">Correct RAD-DICOM File Entries </w:t>
      </w:r>
      <w:r w:rsidR="005277A3" w:rsidRPr="004E7DC7">
        <w:rPr>
          <w:sz w:val="20"/>
          <w:szCs w:val="20"/>
        </w:rPr>
        <w:tab/>
      </w:r>
      <w:r w:rsidR="003E237E" w:rsidRPr="004E7DC7">
        <w:rPr>
          <w:sz w:val="20"/>
          <w:szCs w:val="20"/>
        </w:rPr>
        <w:t>[MAGD FIX DICOM FILE]</w:t>
      </w:r>
    </w:p>
    <w:p w14:paraId="009E872D"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Clean Up DICOM Gateway (Failed Images) </w:t>
      </w:r>
      <w:r w:rsidR="005277A3" w:rsidRPr="004E7DC7">
        <w:rPr>
          <w:sz w:val="20"/>
          <w:szCs w:val="20"/>
        </w:rPr>
        <w:tab/>
      </w:r>
      <w:r w:rsidR="003E237E" w:rsidRPr="004E7DC7">
        <w:rPr>
          <w:sz w:val="20"/>
          <w:szCs w:val="20"/>
        </w:rPr>
        <w:t>[MAGD REMOVE GATEWAY FAILED]</w:t>
      </w:r>
    </w:p>
    <w:p w14:paraId="5CB480DE"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Clean Up Gateway (DICOM Destinations) </w:t>
      </w:r>
      <w:r w:rsidR="005277A3" w:rsidRPr="004E7DC7">
        <w:rPr>
          <w:sz w:val="20"/>
          <w:szCs w:val="20"/>
        </w:rPr>
        <w:tab/>
      </w:r>
      <w:r w:rsidR="003E237E" w:rsidRPr="004E7DC7">
        <w:rPr>
          <w:sz w:val="20"/>
          <w:szCs w:val="20"/>
        </w:rPr>
        <w:t>[MAGD REMOVE GATEWAY XMIT]</w:t>
      </w:r>
    </w:p>
    <w:p w14:paraId="13C0B558"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List Unread Studies </w:t>
      </w:r>
      <w:r w:rsidR="005277A3" w:rsidRPr="004E7DC7">
        <w:rPr>
          <w:sz w:val="20"/>
          <w:szCs w:val="20"/>
        </w:rPr>
        <w:tab/>
      </w:r>
      <w:r w:rsidR="003E237E" w:rsidRPr="004E7DC7">
        <w:rPr>
          <w:sz w:val="20"/>
          <w:szCs w:val="20"/>
        </w:rPr>
        <w:t>[MAGD LIST UNREAD STUDIES]</w:t>
      </w:r>
    </w:p>
    <w:p w14:paraId="62F9B71A"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Print DICOM Failed Image File Entries </w:t>
      </w:r>
      <w:r w:rsidR="005277A3" w:rsidRPr="004E7DC7">
        <w:rPr>
          <w:sz w:val="20"/>
          <w:szCs w:val="20"/>
        </w:rPr>
        <w:tab/>
      </w:r>
      <w:r w:rsidR="003E237E" w:rsidRPr="004E7DC7">
        <w:rPr>
          <w:sz w:val="20"/>
          <w:szCs w:val="20"/>
        </w:rPr>
        <w:t>[MAGD PRINT DICOM FILE]</w:t>
      </w:r>
    </w:p>
    <w:p w14:paraId="20F23AE3"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Rename DICOM Gateway (DICOM Destinations) </w:t>
      </w:r>
      <w:r w:rsidR="005277A3" w:rsidRPr="004E7DC7">
        <w:rPr>
          <w:sz w:val="20"/>
          <w:szCs w:val="20"/>
        </w:rPr>
        <w:tab/>
      </w:r>
      <w:r w:rsidR="003E237E" w:rsidRPr="004E7DC7">
        <w:rPr>
          <w:sz w:val="20"/>
          <w:szCs w:val="20"/>
        </w:rPr>
        <w:t>[MAGD RENAME GATEWAY XMIT]</w:t>
      </w:r>
    </w:p>
    <w:p w14:paraId="07C9D329"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Rename DICOM Gateway (Failed Images) </w:t>
      </w:r>
      <w:r w:rsidR="005277A3" w:rsidRPr="004E7DC7">
        <w:rPr>
          <w:sz w:val="20"/>
          <w:szCs w:val="20"/>
        </w:rPr>
        <w:tab/>
      </w:r>
      <w:r w:rsidR="003E237E" w:rsidRPr="004E7DC7">
        <w:rPr>
          <w:sz w:val="20"/>
          <w:szCs w:val="20"/>
        </w:rPr>
        <w:t>[MAGD RENAME GATEWAY FAILED]</w:t>
      </w:r>
    </w:p>
    <w:p w14:paraId="64B68450" w14:textId="77777777" w:rsidR="003E237E" w:rsidRPr="004E7DC7" w:rsidRDefault="005277A3" w:rsidP="005277A3">
      <w:pPr>
        <w:tabs>
          <w:tab w:val="left" w:pos="720"/>
          <w:tab w:val="left" w:pos="5400"/>
        </w:tabs>
        <w:rPr>
          <w:sz w:val="20"/>
          <w:szCs w:val="20"/>
        </w:rPr>
      </w:pPr>
      <w:r w:rsidRPr="004E7DC7">
        <w:rPr>
          <w:sz w:val="20"/>
          <w:szCs w:val="20"/>
        </w:rPr>
        <w:tab/>
      </w:r>
      <w:r w:rsidR="003E237E" w:rsidRPr="004E7DC7">
        <w:rPr>
          <w:sz w:val="20"/>
          <w:szCs w:val="20"/>
        </w:rPr>
        <w:t xml:space="preserve">Validate DICOM Correct Information </w:t>
      </w:r>
      <w:r w:rsidRPr="004E7DC7">
        <w:rPr>
          <w:sz w:val="20"/>
          <w:szCs w:val="20"/>
        </w:rPr>
        <w:tab/>
      </w:r>
      <w:r w:rsidR="003E237E" w:rsidRPr="004E7DC7">
        <w:rPr>
          <w:sz w:val="20"/>
          <w:szCs w:val="20"/>
        </w:rPr>
        <w:t>[MAG DICOM CORRECT VALIDATE]</w:t>
      </w:r>
    </w:p>
    <w:p w14:paraId="48FEE8A6" w14:textId="77777777" w:rsidR="003E237E" w:rsidRPr="001A5CCC" w:rsidRDefault="003E237E" w:rsidP="00D760B3"/>
    <w:p w14:paraId="762FFE3F" w14:textId="77777777" w:rsidR="00D760B3" w:rsidRPr="001A5CCC" w:rsidRDefault="00D760B3" w:rsidP="00D760B3">
      <w:r w:rsidRPr="001A5CCC">
        <w:t>These menu options are described in this chapter.</w:t>
      </w:r>
      <w:bookmarkStart w:id="1027" w:name="_Toc322698718"/>
      <w:bookmarkStart w:id="1028" w:name="_Toc322699472"/>
      <w:bookmarkStart w:id="1029" w:name="_Toc322701798"/>
      <w:bookmarkStart w:id="1030" w:name="_Toc322955385"/>
      <w:bookmarkStart w:id="1031" w:name="_Toc323149625"/>
      <w:bookmarkStart w:id="1032" w:name="_Toc323285278"/>
      <w:bookmarkEnd w:id="1027"/>
      <w:bookmarkEnd w:id="1028"/>
      <w:bookmarkEnd w:id="1029"/>
      <w:bookmarkEnd w:id="1030"/>
      <w:bookmarkEnd w:id="1031"/>
      <w:bookmarkEnd w:id="1032"/>
    </w:p>
    <w:p w14:paraId="2A399DD7" w14:textId="77777777" w:rsidR="007119DD" w:rsidRPr="001A5CCC" w:rsidRDefault="007119DD" w:rsidP="005135EE">
      <w:pPr>
        <w:pStyle w:val="FootnoteText"/>
      </w:pPr>
      <w:bookmarkStart w:id="1033" w:name="_Toc322698719"/>
      <w:bookmarkStart w:id="1034" w:name="_Toc322699473"/>
      <w:bookmarkStart w:id="1035" w:name="_Toc322701799"/>
      <w:bookmarkStart w:id="1036" w:name="_Toc322955386"/>
      <w:bookmarkStart w:id="1037" w:name="_Toc323149626"/>
      <w:bookmarkStart w:id="1038" w:name="_Toc323285279"/>
      <w:bookmarkEnd w:id="1033"/>
      <w:bookmarkEnd w:id="1034"/>
      <w:bookmarkEnd w:id="1035"/>
      <w:bookmarkEnd w:id="1036"/>
      <w:bookmarkEnd w:id="1037"/>
      <w:bookmarkEnd w:id="1038"/>
    </w:p>
    <w:p w14:paraId="7F690AC2" w14:textId="77777777" w:rsidR="007119DD" w:rsidRPr="001A5CCC" w:rsidRDefault="007119DD" w:rsidP="005277A3">
      <w:pPr>
        <w:pStyle w:val="aNormal"/>
      </w:pPr>
      <w:r w:rsidRPr="001A5CCC">
        <w:t xml:space="preserve">The menu for DICOM Gateway Importer features on VistA is called </w:t>
      </w:r>
      <w:r w:rsidR="00CA10C4">
        <w:t>Importer Menu [</w:t>
      </w:r>
      <w:r w:rsidRPr="001A5CCC">
        <w:t>MAG IMPORTER MENU</w:t>
      </w:r>
      <w:r w:rsidR="00CA10C4">
        <w:t>]</w:t>
      </w:r>
      <w:r w:rsidRPr="001A5CCC">
        <w:t xml:space="preserve">. </w:t>
      </w:r>
      <w:bookmarkStart w:id="1039" w:name="_Toc322698720"/>
      <w:bookmarkStart w:id="1040" w:name="_Toc322699474"/>
      <w:bookmarkStart w:id="1041" w:name="_Toc322701800"/>
      <w:bookmarkStart w:id="1042" w:name="_Toc322955387"/>
      <w:bookmarkStart w:id="1043" w:name="_Toc323149627"/>
      <w:bookmarkStart w:id="1044" w:name="_Toc323285280"/>
      <w:bookmarkEnd w:id="1039"/>
      <w:bookmarkEnd w:id="1040"/>
      <w:bookmarkEnd w:id="1041"/>
      <w:bookmarkEnd w:id="1042"/>
      <w:bookmarkEnd w:id="1043"/>
      <w:bookmarkEnd w:id="1044"/>
    </w:p>
    <w:p w14:paraId="7BCEA384" w14:textId="77777777" w:rsidR="007119DD" w:rsidRPr="001A5CCC" w:rsidRDefault="007119DD" w:rsidP="005277A3">
      <w:pPr>
        <w:pStyle w:val="aNormal"/>
      </w:pPr>
      <w:r w:rsidRPr="001A5CCC">
        <w:t xml:space="preserve">This menu contains the following options: </w:t>
      </w:r>
      <w:bookmarkStart w:id="1045" w:name="_Toc322698721"/>
      <w:bookmarkStart w:id="1046" w:name="_Toc322699475"/>
      <w:bookmarkStart w:id="1047" w:name="_Toc322701801"/>
      <w:bookmarkStart w:id="1048" w:name="_Toc322955388"/>
      <w:bookmarkStart w:id="1049" w:name="_Toc323149628"/>
      <w:bookmarkStart w:id="1050" w:name="_Toc323285281"/>
      <w:bookmarkEnd w:id="1045"/>
      <w:bookmarkEnd w:id="1046"/>
      <w:bookmarkEnd w:id="1047"/>
      <w:bookmarkEnd w:id="1048"/>
      <w:bookmarkEnd w:id="1049"/>
      <w:bookmarkEnd w:id="1050"/>
    </w:p>
    <w:p w14:paraId="416406A6" w14:textId="77777777" w:rsidR="007119DD" w:rsidRPr="001A5CCC" w:rsidRDefault="007119DD" w:rsidP="00991342">
      <w:pPr>
        <w:pStyle w:val="Bullet"/>
      </w:pPr>
      <w:r w:rsidRPr="001A5CCC">
        <w:t xml:space="preserve">Build Outside Imaging Location file </w:t>
      </w:r>
      <w:r w:rsidR="005277A3">
        <w:tab/>
      </w:r>
      <w:r w:rsidRPr="001A5CCC">
        <w:t>[MAG BUILD OUT IMG LOC]</w:t>
      </w:r>
      <w:bookmarkStart w:id="1051" w:name="_Toc322698722"/>
      <w:bookmarkStart w:id="1052" w:name="_Toc322699476"/>
      <w:bookmarkStart w:id="1053" w:name="_Toc322701802"/>
      <w:bookmarkStart w:id="1054" w:name="_Toc322955389"/>
      <w:bookmarkStart w:id="1055" w:name="_Toc323149629"/>
      <w:bookmarkStart w:id="1056" w:name="_Toc323285282"/>
      <w:bookmarkEnd w:id="1051"/>
      <w:bookmarkEnd w:id="1052"/>
      <w:bookmarkEnd w:id="1053"/>
      <w:bookmarkEnd w:id="1054"/>
      <w:bookmarkEnd w:id="1055"/>
      <w:bookmarkEnd w:id="1056"/>
    </w:p>
    <w:p w14:paraId="355FE659" w14:textId="77777777" w:rsidR="007119DD" w:rsidRPr="001A5CCC" w:rsidRDefault="007119DD" w:rsidP="00991342">
      <w:pPr>
        <w:pStyle w:val="Bullet"/>
      </w:pPr>
      <w:r w:rsidRPr="001A5CCC">
        <w:t xml:space="preserve">Check Outside Imaging Location file </w:t>
      </w:r>
      <w:r w:rsidR="005277A3">
        <w:tab/>
      </w:r>
      <w:r w:rsidRPr="001A5CCC">
        <w:t>[MAG CHECK OUT IMG LOC]</w:t>
      </w:r>
      <w:bookmarkStart w:id="1057" w:name="_Toc322698723"/>
      <w:bookmarkStart w:id="1058" w:name="_Toc322699477"/>
      <w:bookmarkStart w:id="1059" w:name="_Toc322701803"/>
      <w:bookmarkStart w:id="1060" w:name="_Toc322955390"/>
      <w:bookmarkStart w:id="1061" w:name="_Toc323149630"/>
      <w:bookmarkStart w:id="1062" w:name="_Toc323285283"/>
      <w:bookmarkEnd w:id="1057"/>
      <w:bookmarkEnd w:id="1058"/>
      <w:bookmarkEnd w:id="1059"/>
      <w:bookmarkEnd w:id="1060"/>
      <w:bookmarkEnd w:id="1061"/>
      <w:bookmarkEnd w:id="1062"/>
    </w:p>
    <w:p w14:paraId="3B14A838" w14:textId="77777777" w:rsidR="007119DD" w:rsidRPr="001A5CCC" w:rsidRDefault="007119DD" w:rsidP="00991342">
      <w:pPr>
        <w:pStyle w:val="Bulletlast"/>
      </w:pPr>
      <w:r w:rsidRPr="001A5CCC">
        <w:t xml:space="preserve">Display Studies to be Imported </w:t>
      </w:r>
      <w:r w:rsidR="005277A3">
        <w:tab/>
      </w:r>
      <w:r w:rsidR="005277A3">
        <w:tab/>
      </w:r>
      <w:r w:rsidRPr="001A5CCC">
        <w:t>[MAG DISPLAY IMPORTER]</w:t>
      </w:r>
      <w:bookmarkStart w:id="1063" w:name="_Toc322698724"/>
      <w:bookmarkStart w:id="1064" w:name="_Toc322699478"/>
      <w:bookmarkStart w:id="1065" w:name="_Toc322701804"/>
      <w:bookmarkStart w:id="1066" w:name="_Toc322955391"/>
      <w:bookmarkStart w:id="1067" w:name="_Toc323149631"/>
      <w:bookmarkStart w:id="1068" w:name="_Toc323285284"/>
      <w:bookmarkEnd w:id="1063"/>
      <w:bookmarkEnd w:id="1064"/>
      <w:bookmarkEnd w:id="1065"/>
      <w:bookmarkEnd w:id="1066"/>
      <w:bookmarkEnd w:id="1067"/>
      <w:bookmarkEnd w:id="1068"/>
    </w:p>
    <w:p w14:paraId="2286358D" w14:textId="77777777" w:rsidR="00056036" w:rsidRPr="001A5CCC" w:rsidRDefault="007119DD" w:rsidP="00056036">
      <w:pPr>
        <w:rPr>
          <w:rStyle w:val="Emphasis"/>
        </w:rPr>
      </w:pPr>
      <w:bookmarkStart w:id="1069" w:name="_Toc322698725"/>
      <w:bookmarkStart w:id="1070" w:name="_Toc322699479"/>
      <w:bookmarkStart w:id="1071" w:name="_Toc322701805"/>
      <w:bookmarkStart w:id="1072" w:name="_Toc322955392"/>
      <w:bookmarkStart w:id="1073" w:name="_Toc323149632"/>
      <w:bookmarkStart w:id="1074" w:name="_Toc323285285"/>
      <w:bookmarkEnd w:id="1069"/>
      <w:bookmarkEnd w:id="1070"/>
      <w:bookmarkEnd w:id="1071"/>
      <w:bookmarkEnd w:id="1072"/>
      <w:bookmarkEnd w:id="1073"/>
      <w:bookmarkEnd w:id="1074"/>
      <w:r w:rsidRPr="001A5CCC">
        <w:t xml:space="preserve">These menu options are described in the </w:t>
      </w:r>
      <w:r w:rsidR="00056036" w:rsidRPr="001A5CCC">
        <w:rPr>
          <w:rStyle w:val="Emphasis"/>
        </w:rPr>
        <w:t>Imaging DICOM Gateway Importer</w:t>
      </w:r>
      <w:bookmarkStart w:id="1075" w:name="_Toc322698726"/>
      <w:bookmarkStart w:id="1076" w:name="_Toc322699480"/>
      <w:bookmarkStart w:id="1077" w:name="_Toc322701806"/>
      <w:bookmarkStart w:id="1078" w:name="_Toc322955393"/>
      <w:bookmarkStart w:id="1079" w:name="_Toc323149633"/>
      <w:bookmarkStart w:id="1080" w:name="_Toc323285286"/>
      <w:bookmarkEnd w:id="1075"/>
      <w:bookmarkEnd w:id="1076"/>
      <w:bookmarkEnd w:id="1077"/>
      <w:bookmarkEnd w:id="1078"/>
      <w:bookmarkEnd w:id="1079"/>
      <w:bookmarkEnd w:id="1080"/>
    </w:p>
    <w:p w14:paraId="11C12776" w14:textId="77777777" w:rsidR="007119DD" w:rsidRDefault="00056036" w:rsidP="00056036">
      <w:r w:rsidRPr="001A5CCC">
        <w:rPr>
          <w:rStyle w:val="Emphasis"/>
        </w:rPr>
        <w:t>User Manual</w:t>
      </w:r>
      <w:r w:rsidR="007119DD" w:rsidRPr="001A5CCC">
        <w:t>.</w:t>
      </w:r>
      <w:r w:rsidR="007119DD">
        <w:t xml:space="preserve"> </w:t>
      </w:r>
      <w:bookmarkStart w:id="1081" w:name="_Toc322698727"/>
      <w:bookmarkStart w:id="1082" w:name="_Toc322699481"/>
      <w:bookmarkStart w:id="1083" w:name="_Toc322701807"/>
      <w:bookmarkStart w:id="1084" w:name="_Toc322955394"/>
      <w:bookmarkStart w:id="1085" w:name="_Toc323149634"/>
      <w:bookmarkStart w:id="1086" w:name="_Toc323285287"/>
      <w:bookmarkEnd w:id="1081"/>
      <w:bookmarkEnd w:id="1082"/>
      <w:bookmarkEnd w:id="1083"/>
      <w:bookmarkEnd w:id="1084"/>
      <w:bookmarkEnd w:id="1085"/>
      <w:bookmarkEnd w:id="1086"/>
    </w:p>
    <w:p w14:paraId="3A13870D" w14:textId="77777777" w:rsidR="00AD145F" w:rsidRDefault="00AD145F" w:rsidP="00056036"/>
    <w:p w14:paraId="1A30C582" w14:textId="77777777" w:rsidR="007119DD" w:rsidRDefault="007119DD" w:rsidP="007119DD">
      <w:r w:rsidRPr="001A5CCC">
        <w:rPr>
          <w:rStyle w:val="Strong"/>
        </w:rPr>
        <w:t>Note</w:t>
      </w:r>
      <w:r w:rsidR="002943E0">
        <w:t>:</w:t>
      </w:r>
      <w:r w:rsidR="002943E0">
        <w:tab/>
      </w:r>
      <w:r w:rsidRPr="001A5CCC">
        <w:t xml:space="preserve">The MAG DICOM GATEWAY </w:t>
      </w:r>
      <w:r w:rsidR="00855C48">
        <w:t>FULL</w:t>
      </w:r>
      <w:r w:rsidR="00855C48" w:rsidRPr="001A5CCC">
        <w:t xml:space="preserve"> </w:t>
      </w:r>
      <w:r w:rsidRPr="001A5CCC">
        <w:t xml:space="preserve">VistA </w:t>
      </w:r>
      <w:r w:rsidR="00855C48">
        <w:t xml:space="preserve">Broker Menu Option </w:t>
      </w:r>
      <w:r w:rsidRPr="001A5CCC">
        <w:t xml:space="preserve">provides access to all </w:t>
      </w:r>
      <w:r w:rsidR="001A0102">
        <w:tab/>
      </w:r>
      <w:r w:rsidRPr="001A5CCC">
        <w:t>the Importer menus on</w:t>
      </w:r>
      <w:r w:rsidR="00056036" w:rsidRPr="001A5CCC">
        <w:t xml:space="preserve"> the DICOM Gateway. </w:t>
      </w:r>
      <w:r w:rsidRPr="001A5CCC">
        <w:t xml:space="preserve">Importer Users (typically Radiology </w:t>
      </w:r>
      <w:r w:rsidR="001A0102">
        <w:tab/>
      </w:r>
      <w:r w:rsidRPr="001A5CCC">
        <w:t xml:space="preserve">personnel) who do not need full privileges should be assigned </w:t>
      </w:r>
      <w:r w:rsidR="00855C48">
        <w:t>the</w:t>
      </w:r>
      <w:r w:rsidR="00855C48" w:rsidRPr="001A5CCC">
        <w:t xml:space="preserve"> </w:t>
      </w:r>
      <w:r w:rsidR="00855C48">
        <w:t xml:space="preserve">MAG DICOM </w:t>
      </w:r>
      <w:r w:rsidR="001A0102">
        <w:tab/>
      </w:r>
      <w:r w:rsidR="00855C48">
        <w:t>GATEWAY VIEW VistA Broker Menu Option</w:t>
      </w:r>
      <w:r w:rsidRPr="001A5CCC">
        <w:t>.</w:t>
      </w:r>
      <w:r>
        <w:t xml:space="preserve"> </w:t>
      </w:r>
      <w:bookmarkStart w:id="1087" w:name="_Toc322688006"/>
      <w:bookmarkStart w:id="1088" w:name="_Toc322694157"/>
      <w:bookmarkStart w:id="1089" w:name="_Toc322698728"/>
      <w:bookmarkStart w:id="1090" w:name="_Toc322699482"/>
      <w:bookmarkStart w:id="1091" w:name="_Toc322701808"/>
      <w:bookmarkStart w:id="1092" w:name="_Toc322955395"/>
      <w:bookmarkStart w:id="1093" w:name="_Toc323149635"/>
      <w:bookmarkStart w:id="1094" w:name="_Toc323285288"/>
      <w:bookmarkEnd w:id="1087"/>
      <w:bookmarkEnd w:id="1088"/>
      <w:bookmarkEnd w:id="1089"/>
      <w:bookmarkEnd w:id="1090"/>
      <w:bookmarkEnd w:id="1091"/>
      <w:bookmarkEnd w:id="1092"/>
      <w:bookmarkEnd w:id="1093"/>
      <w:bookmarkEnd w:id="1094"/>
    </w:p>
    <w:p w14:paraId="5C15C027" w14:textId="77777777" w:rsidR="00DE055B" w:rsidRPr="00693938" w:rsidRDefault="004E7DC7" w:rsidP="00E519AF">
      <w:pPr>
        <w:pStyle w:val="Heading2"/>
      </w:pPr>
      <w:bookmarkStart w:id="1095" w:name="_Toc322688007"/>
      <w:bookmarkStart w:id="1096" w:name="_Toc322694158"/>
      <w:bookmarkStart w:id="1097" w:name="_Toc322698729"/>
      <w:bookmarkStart w:id="1098" w:name="_Toc322699483"/>
      <w:bookmarkStart w:id="1099" w:name="_Toc322701809"/>
      <w:bookmarkStart w:id="1100" w:name="_Toc322955396"/>
      <w:bookmarkStart w:id="1101" w:name="_Toc323149636"/>
      <w:bookmarkStart w:id="1102" w:name="_Toc323285289"/>
      <w:bookmarkStart w:id="1103" w:name="_Toc479761685"/>
      <w:bookmarkEnd w:id="1095"/>
      <w:bookmarkEnd w:id="1096"/>
      <w:bookmarkEnd w:id="1097"/>
      <w:bookmarkEnd w:id="1098"/>
      <w:bookmarkEnd w:id="1099"/>
      <w:bookmarkEnd w:id="1100"/>
      <w:bookmarkEnd w:id="1101"/>
      <w:bookmarkEnd w:id="1102"/>
      <w:r w:rsidRPr="00693938">
        <w:t>Edit CLINICAL SPECIALTY DICOM &amp; HL7 file</w:t>
      </w:r>
      <w:bookmarkStart w:id="1104" w:name="_Toc141153317"/>
      <w:bookmarkStart w:id="1105" w:name="_Toc279574095"/>
      <w:bookmarkStart w:id="1106" w:name="_Toc323148737"/>
      <w:bookmarkStart w:id="1107" w:name="_Toc323150269"/>
      <w:bookmarkStart w:id="1108" w:name="_Toc323239051"/>
      <w:bookmarkStart w:id="1109" w:name="_Toc323243371"/>
      <w:bookmarkStart w:id="1110" w:name="_Toc331498547"/>
      <w:bookmarkStart w:id="1111" w:name="_Toc334712962"/>
      <w:bookmarkEnd w:id="1103"/>
    </w:p>
    <w:bookmarkEnd w:id="1104"/>
    <w:bookmarkEnd w:id="1105"/>
    <w:bookmarkEnd w:id="1106"/>
    <w:bookmarkEnd w:id="1107"/>
    <w:bookmarkEnd w:id="1108"/>
    <w:bookmarkEnd w:id="1109"/>
    <w:bookmarkEnd w:id="1110"/>
    <w:bookmarkEnd w:id="1111"/>
    <w:p w14:paraId="49796D49" w14:textId="77777777" w:rsidR="00482958" w:rsidRPr="00693938" w:rsidRDefault="00456555" w:rsidP="00952FEB">
      <w:r w:rsidRPr="00693938">
        <w:t xml:space="preserve">The editing of the CLINICAL SPECIALTY DICOM &amp; HL7 file is described in the </w:t>
      </w:r>
      <w:r w:rsidRPr="00693938">
        <w:rPr>
          <w:i/>
        </w:rPr>
        <w:t>VistA Imaging DICOM Gateway Installation Guide</w:t>
      </w:r>
      <w:r w:rsidRPr="00693938">
        <w:t>.</w:t>
      </w:r>
    </w:p>
    <w:p w14:paraId="5262708C" w14:textId="77777777" w:rsidR="004E7DC7" w:rsidRPr="00693938" w:rsidRDefault="004E7DC7" w:rsidP="00E519AF">
      <w:pPr>
        <w:pStyle w:val="Heading2"/>
      </w:pPr>
      <w:bookmarkStart w:id="1112" w:name="_Toc479761686"/>
      <w:r w:rsidRPr="00693938">
        <w:t>Display DICOM OBJECT EXPORT file Entries</w:t>
      </w:r>
      <w:bookmarkEnd w:id="1112"/>
    </w:p>
    <w:p w14:paraId="25847B56" w14:textId="078643ED" w:rsidR="004E7DC7" w:rsidRPr="00693938" w:rsidRDefault="00DE055B" w:rsidP="004E7DC7">
      <w:r w:rsidRPr="00693938">
        <w:t xml:space="preserve">This option is identical </w:t>
      </w:r>
      <w:r w:rsidR="00FC73D5" w:rsidRPr="00693938">
        <w:t xml:space="preserve">to </w:t>
      </w:r>
      <w:r w:rsidRPr="00693938">
        <w:t xml:space="preserve">option </w:t>
      </w:r>
      <w:r w:rsidRPr="00693938">
        <w:rPr>
          <w:b/>
          <w:i/>
        </w:rPr>
        <w:t>2-8-7 Display Export Transmission Statistics</w:t>
      </w:r>
      <w:r w:rsidRPr="00693938">
        <w:t xml:space="preserve"> on the DICOM Image Gateway.  Refer to </w:t>
      </w:r>
      <w:r w:rsidR="00FC73D5" w:rsidRPr="00693938">
        <w:fldChar w:fldCharType="begin"/>
      </w:r>
      <w:r w:rsidR="00FC73D5" w:rsidRPr="00693938">
        <w:instrText xml:space="preserve"> REF _Ref365366483 \r \h </w:instrText>
      </w:r>
      <w:r w:rsidR="00693938">
        <w:instrText xml:space="preserve"> \* MERGEFORMAT </w:instrText>
      </w:r>
      <w:r w:rsidR="00FC73D5" w:rsidRPr="00693938">
        <w:fldChar w:fldCharType="separate"/>
      </w:r>
      <w:r w:rsidR="001349E0">
        <w:t>Chapter 4</w:t>
      </w:r>
      <w:r w:rsidR="00FC73D5" w:rsidRPr="00693938">
        <w:fldChar w:fldCharType="end"/>
      </w:r>
      <w:r w:rsidRPr="00693938">
        <w:t xml:space="preserve"> </w:t>
      </w:r>
      <w:r w:rsidR="00FC73D5" w:rsidRPr="00693938">
        <w:t>for more information</w:t>
      </w:r>
      <w:r w:rsidRPr="00693938">
        <w:t>.</w:t>
      </w:r>
    </w:p>
    <w:p w14:paraId="667C48DD" w14:textId="77777777" w:rsidR="004E7DC7" w:rsidRPr="00693938" w:rsidRDefault="004E7DC7" w:rsidP="00E519AF">
      <w:pPr>
        <w:pStyle w:val="Heading2"/>
      </w:pPr>
      <w:bookmarkStart w:id="1113" w:name="_Toc479761687"/>
      <w:r w:rsidRPr="00693938">
        <w:t>Correct Clinical Specialties DICOM File Entries</w:t>
      </w:r>
      <w:bookmarkEnd w:id="1113"/>
    </w:p>
    <w:p w14:paraId="49043015" w14:textId="77777777" w:rsidR="00282859" w:rsidRDefault="00282859" w:rsidP="0085766B">
      <w:pPr>
        <w:ind w:left="720" w:hanging="720"/>
      </w:pPr>
      <w:r w:rsidRPr="00693938">
        <w:rPr>
          <w:b/>
        </w:rPr>
        <w:t>Note</w:t>
      </w:r>
      <w:r w:rsidRPr="00693938">
        <w:t>:</w:t>
      </w:r>
      <w:r w:rsidR="0085766B" w:rsidRPr="00693938">
        <w:tab/>
      </w:r>
      <w:r w:rsidRPr="00693938">
        <w:t xml:space="preserve">DICOM Corrects are now performed on the HDIG and are corrected using the </w:t>
      </w:r>
      <w:r w:rsidR="0085766B" w:rsidRPr="00693938">
        <w:t>I</w:t>
      </w:r>
      <w:r w:rsidRPr="00693938">
        <w:t>mporter workflow reconciliation.  This section is retained for historical reference.</w:t>
      </w:r>
    </w:p>
    <w:p w14:paraId="40B581C0" w14:textId="77777777" w:rsidR="00282859" w:rsidRDefault="00282859" w:rsidP="00D760B3"/>
    <w:p w14:paraId="0E3F80B7" w14:textId="77777777" w:rsidR="00D760B3" w:rsidRDefault="00D760B3" w:rsidP="00D760B3">
      <w:r>
        <w:t xml:space="preserve">This menu option will allow corrections to be made on DICOM files, which failed during the acquisition process on DICOM Image gateways. This option is used by </w:t>
      </w:r>
      <w:r w:rsidR="000B5B01">
        <w:t>non-</w:t>
      </w:r>
      <w:r>
        <w:t xml:space="preserve">Radiology </w:t>
      </w:r>
      <w:r w:rsidR="000B5B01">
        <w:t>perso</w:t>
      </w:r>
      <w:r w:rsidR="00145C50">
        <w:t>nnel</w:t>
      </w:r>
      <w:r>
        <w:t>. The routine used on the DICOM Image gateway will sometimes fail to match exact</w:t>
      </w:r>
      <w:r w:rsidR="00566838">
        <w:t>l</w:t>
      </w:r>
      <w:r>
        <w:t>y on the patient's name, SSN or accession number and thus a reference to the failed file will be written to the MAGD(2006.575</w:t>
      </w:r>
      <w:r w:rsidR="00AD145F">
        <w:t>)</w:t>
      </w:r>
      <w:r>
        <w:t xml:space="preserve"> global. This menu option will read from this global and allow manual corrections so the entries can be reprocessed on the DICOM Image gateways.</w:t>
      </w:r>
      <w:bookmarkStart w:id="1114" w:name="_Toc322688008"/>
      <w:bookmarkStart w:id="1115" w:name="_Toc322694159"/>
      <w:bookmarkStart w:id="1116" w:name="_Toc322698730"/>
      <w:bookmarkStart w:id="1117" w:name="_Toc322699484"/>
      <w:bookmarkStart w:id="1118" w:name="_Toc322701810"/>
      <w:bookmarkStart w:id="1119" w:name="_Toc322955397"/>
      <w:bookmarkStart w:id="1120" w:name="_Toc323149637"/>
      <w:bookmarkStart w:id="1121" w:name="_Toc323285290"/>
      <w:bookmarkEnd w:id="1114"/>
      <w:bookmarkEnd w:id="1115"/>
      <w:bookmarkEnd w:id="1116"/>
      <w:bookmarkEnd w:id="1117"/>
      <w:bookmarkEnd w:id="1118"/>
      <w:bookmarkEnd w:id="1119"/>
      <w:bookmarkEnd w:id="1120"/>
      <w:bookmarkEnd w:id="1121"/>
    </w:p>
    <w:p w14:paraId="3539976A" w14:textId="77777777" w:rsidR="00D760B3" w:rsidRDefault="00D760B3" w:rsidP="00D760B3">
      <w:bookmarkStart w:id="1122" w:name="_Toc322688009"/>
      <w:bookmarkStart w:id="1123" w:name="_Toc322694160"/>
      <w:bookmarkStart w:id="1124" w:name="_Toc322698731"/>
      <w:bookmarkStart w:id="1125" w:name="_Toc322699485"/>
      <w:bookmarkStart w:id="1126" w:name="_Toc322701811"/>
      <w:bookmarkStart w:id="1127" w:name="_Toc322955398"/>
      <w:bookmarkStart w:id="1128" w:name="_Toc323149638"/>
      <w:bookmarkStart w:id="1129" w:name="_Toc323285291"/>
      <w:bookmarkEnd w:id="1122"/>
      <w:bookmarkEnd w:id="1123"/>
      <w:bookmarkEnd w:id="1124"/>
      <w:bookmarkEnd w:id="1125"/>
      <w:bookmarkEnd w:id="1126"/>
      <w:bookmarkEnd w:id="1127"/>
      <w:bookmarkEnd w:id="1128"/>
      <w:bookmarkEnd w:id="1129"/>
    </w:p>
    <w:p w14:paraId="7D729A6A" w14:textId="77777777" w:rsidR="00D760B3" w:rsidRDefault="00D760B3" w:rsidP="00D760B3">
      <w:r>
        <w:t>The corrections could be made through looping by either patient or study unique ID. The user could also specify a date range.</w:t>
      </w:r>
      <w:bookmarkStart w:id="1130" w:name="_Toc322688010"/>
      <w:bookmarkStart w:id="1131" w:name="_Toc322694161"/>
      <w:bookmarkStart w:id="1132" w:name="_Toc322698732"/>
      <w:bookmarkStart w:id="1133" w:name="_Toc322699486"/>
      <w:bookmarkStart w:id="1134" w:name="_Toc322701812"/>
      <w:bookmarkStart w:id="1135" w:name="_Toc322955399"/>
      <w:bookmarkStart w:id="1136" w:name="_Toc323149639"/>
      <w:bookmarkStart w:id="1137" w:name="_Toc323285292"/>
      <w:bookmarkEnd w:id="1130"/>
      <w:bookmarkEnd w:id="1131"/>
      <w:bookmarkEnd w:id="1132"/>
      <w:bookmarkEnd w:id="1133"/>
      <w:bookmarkEnd w:id="1134"/>
      <w:bookmarkEnd w:id="1135"/>
      <w:bookmarkEnd w:id="1136"/>
      <w:bookmarkEnd w:id="1137"/>
    </w:p>
    <w:p w14:paraId="309ADDB4" w14:textId="77777777" w:rsidR="00D760B3" w:rsidRDefault="00D760B3" w:rsidP="00D760B3">
      <w:bookmarkStart w:id="1138" w:name="_Toc322688011"/>
      <w:bookmarkStart w:id="1139" w:name="_Toc322694162"/>
      <w:bookmarkStart w:id="1140" w:name="_Toc322698733"/>
      <w:bookmarkStart w:id="1141" w:name="_Toc322699487"/>
      <w:bookmarkStart w:id="1142" w:name="_Toc322701813"/>
      <w:bookmarkStart w:id="1143" w:name="_Toc322955400"/>
      <w:bookmarkStart w:id="1144" w:name="_Toc323149640"/>
      <w:bookmarkStart w:id="1145" w:name="_Toc323285293"/>
      <w:bookmarkEnd w:id="1138"/>
      <w:bookmarkEnd w:id="1139"/>
      <w:bookmarkEnd w:id="1140"/>
      <w:bookmarkEnd w:id="1141"/>
      <w:bookmarkEnd w:id="1142"/>
      <w:bookmarkEnd w:id="1143"/>
      <w:bookmarkEnd w:id="1144"/>
      <w:bookmarkEnd w:id="1145"/>
    </w:p>
    <w:p w14:paraId="40380C58" w14:textId="77777777" w:rsidR="00D760B3" w:rsidRDefault="00D760B3" w:rsidP="00D760B3">
      <w:r>
        <w:t>The following example uses the patient selection utility:</w:t>
      </w:r>
      <w:bookmarkStart w:id="1146" w:name="_Toc322688012"/>
      <w:bookmarkStart w:id="1147" w:name="_Toc322694163"/>
      <w:bookmarkStart w:id="1148" w:name="_Toc322698734"/>
      <w:bookmarkStart w:id="1149" w:name="_Toc322699488"/>
      <w:bookmarkStart w:id="1150" w:name="_Toc322701814"/>
      <w:bookmarkStart w:id="1151" w:name="_Toc322955401"/>
      <w:bookmarkStart w:id="1152" w:name="_Toc323149641"/>
      <w:bookmarkStart w:id="1153" w:name="_Toc323285294"/>
      <w:bookmarkEnd w:id="1146"/>
      <w:bookmarkEnd w:id="1147"/>
      <w:bookmarkEnd w:id="1148"/>
      <w:bookmarkEnd w:id="1149"/>
      <w:bookmarkEnd w:id="1150"/>
      <w:bookmarkEnd w:id="1151"/>
      <w:bookmarkEnd w:id="1152"/>
      <w:bookmarkEnd w:id="1153"/>
    </w:p>
    <w:p w14:paraId="413E7086" w14:textId="77777777" w:rsidR="00D760B3" w:rsidRDefault="00D760B3" w:rsidP="00D760B3">
      <w:bookmarkStart w:id="1154" w:name="_Toc322688013"/>
      <w:bookmarkStart w:id="1155" w:name="_Toc322694164"/>
      <w:bookmarkStart w:id="1156" w:name="_Toc322698735"/>
      <w:bookmarkStart w:id="1157" w:name="_Toc322699489"/>
      <w:bookmarkStart w:id="1158" w:name="_Toc322701815"/>
      <w:bookmarkStart w:id="1159" w:name="_Toc322955402"/>
      <w:bookmarkStart w:id="1160" w:name="_Toc323149642"/>
      <w:bookmarkStart w:id="1161" w:name="_Toc323285295"/>
      <w:bookmarkEnd w:id="1154"/>
      <w:bookmarkEnd w:id="1155"/>
      <w:bookmarkEnd w:id="1156"/>
      <w:bookmarkEnd w:id="1157"/>
      <w:bookmarkEnd w:id="1158"/>
      <w:bookmarkEnd w:id="1159"/>
      <w:bookmarkEnd w:id="1160"/>
      <w:bookmarkEnd w:id="1161"/>
    </w:p>
    <w:p w14:paraId="136F9561" w14:textId="77777777" w:rsidR="00D760B3" w:rsidRPr="0093614F" w:rsidRDefault="00D760B3" w:rsidP="00D760B3">
      <w:pPr>
        <w:pStyle w:val="BodyText"/>
        <w:keepNext/>
        <w:rPr>
          <w:rFonts w:cs="Courier New"/>
          <w:sz w:val="18"/>
          <w:szCs w:val="18"/>
        </w:rPr>
      </w:pPr>
      <w:r w:rsidRPr="0093614F">
        <w:rPr>
          <w:rFonts w:cs="Courier New"/>
          <w:sz w:val="18"/>
          <w:szCs w:val="18"/>
        </w:rPr>
        <w:t xml:space="preserve">Select OPTION NAME: </w:t>
      </w:r>
      <w:r w:rsidRPr="0093614F">
        <w:rPr>
          <w:rFonts w:cs="Courier New"/>
          <w:b/>
          <w:sz w:val="18"/>
          <w:szCs w:val="18"/>
        </w:rPr>
        <w:t>MAGD FIX</w:t>
      </w:r>
      <w:r>
        <w:rPr>
          <w:rFonts w:cs="Courier New"/>
          <w:b/>
          <w:sz w:val="18"/>
          <w:szCs w:val="18"/>
        </w:rPr>
        <w:t xml:space="preserve"> CLINSPEC</w:t>
      </w:r>
      <w:r w:rsidRPr="0093614F">
        <w:rPr>
          <w:rFonts w:cs="Courier New"/>
          <w:b/>
          <w:sz w:val="18"/>
          <w:szCs w:val="18"/>
        </w:rPr>
        <w:t xml:space="preserve"> DICOM FILE &lt;Enter&gt;</w:t>
      </w:r>
      <w:bookmarkStart w:id="1162" w:name="_Toc322688014"/>
      <w:bookmarkStart w:id="1163" w:name="_Toc322694165"/>
      <w:bookmarkStart w:id="1164" w:name="_Toc322698736"/>
      <w:bookmarkStart w:id="1165" w:name="_Toc322699490"/>
      <w:bookmarkStart w:id="1166" w:name="_Toc322701816"/>
      <w:bookmarkStart w:id="1167" w:name="_Toc322955403"/>
      <w:bookmarkStart w:id="1168" w:name="_Toc323149643"/>
      <w:bookmarkStart w:id="1169" w:name="_Toc323285296"/>
      <w:bookmarkEnd w:id="1162"/>
      <w:bookmarkEnd w:id="1163"/>
      <w:bookmarkEnd w:id="1164"/>
      <w:bookmarkEnd w:id="1165"/>
      <w:bookmarkEnd w:id="1166"/>
      <w:bookmarkEnd w:id="1167"/>
      <w:bookmarkEnd w:id="1168"/>
      <w:bookmarkEnd w:id="1169"/>
    </w:p>
    <w:p w14:paraId="3AC275C4" w14:textId="77777777" w:rsidR="00D760B3" w:rsidRPr="0093614F" w:rsidRDefault="00D760B3" w:rsidP="00D760B3">
      <w:pPr>
        <w:jc w:val="both"/>
        <w:rPr>
          <w:rFonts w:ascii="Courier New" w:hAnsi="Courier New" w:cs="Courier New"/>
          <w:sz w:val="18"/>
          <w:szCs w:val="18"/>
        </w:rPr>
      </w:pPr>
      <w:r w:rsidRPr="0093614F">
        <w:rPr>
          <w:rFonts w:ascii="Courier New" w:hAnsi="Courier New" w:cs="Courier New"/>
          <w:sz w:val="18"/>
          <w:szCs w:val="18"/>
        </w:rPr>
        <w:t>Correct Clinical Specialties DICOM File Entries</w:t>
      </w:r>
      <w:bookmarkStart w:id="1170" w:name="_Toc322688015"/>
      <w:bookmarkStart w:id="1171" w:name="_Toc322694166"/>
      <w:bookmarkStart w:id="1172" w:name="_Toc322698737"/>
      <w:bookmarkStart w:id="1173" w:name="_Toc322699491"/>
      <w:bookmarkStart w:id="1174" w:name="_Toc322701817"/>
      <w:bookmarkStart w:id="1175" w:name="_Toc322955404"/>
      <w:bookmarkStart w:id="1176" w:name="_Toc323149644"/>
      <w:bookmarkStart w:id="1177" w:name="_Toc323285297"/>
      <w:bookmarkEnd w:id="1170"/>
      <w:bookmarkEnd w:id="1171"/>
      <w:bookmarkEnd w:id="1172"/>
      <w:bookmarkEnd w:id="1173"/>
      <w:bookmarkEnd w:id="1174"/>
      <w:bookmarkEnd w:id="1175"/>
      <w:bookmarkEnd w:id="1176"/>
      <w:bookmarkEnd w:id="1177"/>
    </w:p>
    <w:p w14:paraId="512CBDA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w:t>
      </w:r>
      <w:bookmarkStart w:id="1178" w:name="_Toc322688016"/>
      <w:bookmarkStart w:id="1179" w:name="_Toc322694167"/>
      <w:bookmarkStart w:id="1180" w:name="_Toc322698738"/>
      <w:bookmarkStart w:id="1181" w:name="_Toc322699492"/>
      <w:bookmarkStart w:id="1182" w:name="_Toc322701818"/>
      <w:bookmarkStart w:id="1183" w:name="_Toc322955405"/>
      <w:bookmarkStart w:id="1184" w:name="_Toc323149645"/>
      <w:bookmarkStart w:id="1185" w:name="_Toc323285298"/>
      <w:bookmarkEnd w:id="1178"/>
      <w:bookmarkEnd w:id="1179"/>
      <w:bookmarkEnd w:id="1180"/>
      <w:bookmarkEnd w:id="1181"/>
      <w:bookmarkEnd w:id="1182"/>
      <w:bookmarkEnd w:id="1183"/>
      <w:bookmarkEnd w:id="1184"/>
      <w:bookmarkEnd w:id="1185"/>
    </w:p>
    <w:p w14:paraId="3C74037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Select one of the following:</w:t>
      </w:r>
      <w:bookmarkStart w:id="1186" w:name="_Toc322688017"/>
      <w:bookmarkStart w:id="1187" w:name="_Toc322694168"/>
      <w:bookmarkStart w:id="1188" w:name="_Toc322698739"/>
      <w:bookmarkStart w:id="1189" w:name="_Toc322699493"/>
      <w:bookmarkStart w:id="1190" w:name="_Toc322701819"/>
      <w:bookmarkStart w:id="1191" w:name="_Toc322955406"/>
      <w:bookmarkStart w:id="1192" w:name="_Toc323149646"/>
      <w:bookmarkStart w:id="1193" w:name="_Toc323285299"/>
      <w:bookmarkEnd w:id="1186"/>
      <w:bookmarkEnd w:id="1187"/>
      <w:bookmarkEnd w:id="1188"/>
      <w:bookmarkEnd w:id="1189"/>
      <w:bookmarkEnd w:id="1190"/>
      <w:bookmarkEnd w:id="1191"/>
      <w:bookmarkEnd w:id="1192"/>
      <w:bookmarkEnd w:id="1193"/>
    </w:p>
    <w:p w14:paraId="49B5994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w:t>
      </w:r>
      <w:bookmarkStart w:id="1194" w:name="_Toc322688018"/>
      <w:bookmarkStart w:id="1195" w:name="_Toc322694169"/>
      <w:bookmarkStart w:id="1196" w:name="_Toc322698740"/>
      <w:bookmarkStart w:id="1197" w:name="_Toc322699494"/>
      <w:bookmarkStart w:id="1198" w:name="_Toc322701820"/>
      <w:bookmarkStart w:id="1199" w:name="_Toc322955407"/>
      <w:bookmarkStart w:id="1200" w:name="_Toc323149647"/>
      <w:bookmarkStart w:id="1201" w:name="_Toc323285300"/>
      <w:bookmarkEnd w:id="1194"/>
      <w:bookmarkEnd w:id="1195"/>
      <w:bookmarkEnd w:id="1196"/>
      <w:bookmarkEnd w:id="1197"/>
      <w:bookmarkEnd w:id="1198"/>
      <w:bookmarkEnd w:id="1199"/>
      <w:bookmarkEnd w:id="1200"/>
      <w:bookmarkEnd w:id="1201"/>
    </w:p>
    <w:p w14:paraId="56C57F8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         Patient</w:t>
      </w:r>
      <w:bookmarkStart w:id="1202" w:name="_Toc322688019"/>
      <w:bookmarkStart w:id="1203" w:name="_Toc322694170"/>
      <w:bookmarkStart w:id="1204" w:name="_Toc322698741"/>
      <w:bookmarkStart w:id="1205" w:name="_Toc322699495"/>
      <w:bookmarkStart w:id="1206" w:name="_Toc322701821"/>
      <w:bookmarkStart w:id="1207" w:name="_Toc322955408"/>
      <w:bookmarkStart w:id="1208" w:name="_Toc323149648"/>
      <w:bookmarkStart w:id="1209" w:name="_Toc323285301"/>
      <w:bookmarkEnd w:id="1202"/>
      <w:bookmarkEnd w:id="1203"/>
      <w:bookmarkEnd w:id="1204"/>
      <w:bookmarkEnd w:id="1205"/>
      <w:bookmarkEnd w:id="1206"/>
      <w:bookmarkEnd w:id="1207"/>
      <w:bookmarkEnd w:id="1208"/>
      <w:bookmarkEnd w:id="1209"/>
    </w:p>
    <w:p w14:paraId="71BB006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L         Loop thru file</w:t>
      </w:r>
      <w:bookmarkStart w:id="1210" w:name="_Toc322688020"/>
      <w:bookmarkStart w:id="1211" w:name="_Toc322694171"/>
      <w:bookmarkStart w:id="1212" w:name="_Toc322698742"/>
      <w:bookmarkStart w:id="1213" w:name="_Toc322699496"/>
      <w:bookmarkStart w:id="1214" w:name="_Toc322701822"/>
      <w:bookmarkStart w:id="1215" w:name="_Toc322955409"/>
      <w:bookmarkStart w:id="1216" w:name="_Toc323149649"/>
      <w:bookmarkStart w:id="1217" w:name="_Toc323285302"/>
      <w:bookmarkEnd w:id="1210"/>
      <w:bookmarkEnd w:id="1211"/>
      <w:bookmarkEnd w:id="1212"/>
      <w:bookmarkEnd w:id="1213"/>
      <w:bookmarkEnd w:id="1214"/>
      <w:bookmarkEnd w:id="1215"/>
      <w:bookmarkEnd w:id="1216"/>
      <w:bookmarkEnd w:id="1217"/>
    </w:p>
    <w:p w14:paraId="2E0AD0B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D         Specify a Date Range</w:t>
      </w:r>
      <w:bookmarkStart w:id="1218" w:name="_Toc322688021"/>
      <w:bookmarkStart w:id="1219" w:name="_Toc322694172"/>
      <w:bookmarkStart w:id="1220" w:name="_Toc322698743"/>
      <w:bookmarkStart w:id="1221" w:name="_Toc322699497"/>
      <w:bookmarkStart w:id="1222" w:name="_Toc322701823"/>
      <w:bookmarkStart w:id="1223" w:name="_Toc322955410"/>
      <w:bookmarkStart w:id="1224" w:name="_Toc323149650"/>
      <w:bookmarkStart w:id="1225" w:name="_Toc323285303"/>
      <w:bookmarkEnd w:id="1218"/>
      <w:bookmarkEnd w:id="1219"/>
      <w:bookmarkEnd w:id="1220"/>
      <w:bookmarkEnd w:id="1221"/>
      <w:bookmarkEnd w:id="1222"/>
      <w:bookmarkEnd w:id="1223"/>
      <w:bookmarkEnd w:id="1224"/>
      <w:bookmarkEnd w:id="1225"/>
    </w:p>
    <w:p w14:paraId="6FF52AE2"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w:t>
      </w:r>
      <w:bookmarkStart w:id="1226" w:name="_Toc322688022"/>
      <w:bookmarkStart w:id="1227" w:name="_Toc322694173"/>
      <w:bookmarkStart w:id="1228" w:name="_Toc322698744"/>
      <w:bookmarkStart w:id="1229" w:name="_Toc322699498"/>
      <w:bookmarkStart w:id="1230" w:name="_Toc322701824"/>
      <w:bookmarkStart w:id="1231" w:name="_Toc322955411"/>
      <w:bookmarkStart w:id="1232" w:name="_Toc323149651"/>
      <w:bookmarkStart w:id="1233" w:name="_Toc323285304"/>
      <w:bookmarkEnd w:id="1226"/>
      <w:bookmarkEnd w:id="1227"/>
      <w:bookmarkEnd w:id="1228"/>
      <w:bookmarkEnd w:id="1229"/>
      <w:bookmarkEnd w:id="1230"/>
      <w:bookmarkEnd w:id="1231"/>
      <w:bookmarkEnd w:id="1232"/>
      <w:bookmarkEnd w:id="1233"/>
    </w:p>
    <w:p w14:paraId="2B7B015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Update entries by: Patient</w:t>
      </w:r>
      <w:bookmarkStart w:id="1234" w:name="_Toc322688023"/>
      <w:bookmarkStart w:id="1235" w:name="_Toc322694174"/>
      <w:bookmarkStart w:id="1236" w:name="_Toc322698745"/>
      <w:bookmarkStart w:id="1237" w:name="_Toc322699499"/>
      <w:bookmarkStart w:id="1238" w:name="_Toc322701825"/>
      <w:bookmarkStart w:id="1239" w:name="_Toc322955412"/>
      <w:bookmarkStart w:id="1240" w:name="_Toc323149652"/>
      <w:bookmarkStart w:id="1241" w:name="_Toc323285305"/>
      <w:bookmarkEnd w:id="1234"/>
      <w:bookmarkEnd w:id="1235"/>
      <w:bookmarkEnd w:id="1236"/>
      <w:bookmarkEnd w:id="1237"/>
      <w:bookmarkEnd w:id="1238"/>
      <w:bookmarkEnd w:id="1239"/>
      <w:bookmarkEnd w:id="1240"/>
      <w:bookmarkEnd w:id="1241"/>
    </w:p>
    <w:p w14:paraId="28EFF792" w14:textId="77777777" w:rsidR="00D760B3" w:rsidRPr="0093614F" w:rsidRDefault="00D760B3" w:rsidP="00D760B3">
      <w:pPr>
        <w:rPr>
          <w:rFonts w:ascii="Courier New" w:hAnsi="Courier New" w:cs="Courier New"/>
          <w:sz w:val="18"/>
          <w:szCs w:val="18"/>
        </w:rPr>
      </w:pPr>
      <w:bookmarkStart w:id="1242" w:name="_Toc322688024"/>
      <w:bookmarkStart w:id="1243" w:name="_Toc322694175"/>
      <w:bookmarkStart w:id="1244" w:name="_Toc322698746"/>
      <w:bookmarkStart w:id="1245" w:name="_Toc322699500"/>
      <w:bookmarkStart w:id="1246" w:name="_Toc322701826"/>
      <w:bookmarkStart w:id="1247" w:name="_Toc322955413"/>
      <w:bookmarkStart w:id="1248" w:name="_Toc323149653"/>
      <w:bookmarkStart w:id="1249" w:name="_Toc323285306"/>
      <w:bookmarkEnd w:id="1242"/>
      <w:bookmarkEnd w:id="1243"/>
      <w:bookmarkEnd w:id="1244"/>
      <w:bookmarkEnd w:id="1245"/>
      <w:bookmarkEnd w:id="1246"/>
      <w:bookmarkEnd w:id="1247"/>
      <w:bookmarkEnd w:id="1248"/>
      <w:bookmarkEnd w:id="1249"/>
    </w:p>
    <w:p w14:paraId="18F96B04"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Select DICOM FAILED IMAGES PID: </w:t>
      </w:r>
      <w:r w:rsidRPr="0093614F">
        <w:rPr>
          <w:rFonts w:ascii="Courier New" w:hAnsi="Courier New" w:cs="Courier New"/>
          <w:b/>
          <w:sz w:val="18"/>
          <w:szCs w:val="18"/>
        </w:rPr>
        <w:t>IMAGPATIENT,EIGHT</w:t>
      </w:r>
      <w:bookmarkStart w:id="1250" w:name="_Toc322688025"/>
      <w:bookmarkStart w:id="1251" w:name="_Toc322694176"/>
      <w:bookmarkStart w:id="1252" w:name="_Toc322698747"/>
      <w:bookmarkStart w:id="1253" w:name="_Toc322699501"/>
      <w:bookmarkStart w:id="1254" w:name="_Toc322701827"/>
      <w:bookmarkStart w:id="1255" w:name="_Toc322955414"/>
      <w:bookmarkStart w:id="1256" w:name="_Toc323149654"/>
      <w:bookmarkStart w:id="1257" w:name="_Toc323285307"/>
      <w:bookmarkEnd w:id="1250"/>
      <w:bookmarkEnd w:id="1251"/>
      <w:bookmarkEnd w:id="1252"/>
      <w:bookmarkEnd w:id="1253"/>
      <w:bookmarkEnd w:id="1254"/>
      <w:bookmarkEnd w:id="1255"/>
      <w:bookmarkEnd w:id="1256"/>
      <w:bookmarkEnd w:id="1257"/>
    </w:p>
    <w:p w14:paraId="338B3D2A" w14:textId="77777777" w:rsidR="00D760B3" w:rsidRPr="0093614F" w:rsidRDefault="00D760B3" w:rsidP="00D760B3">
      <w:pPr>
        <w:rPr>
          <w:rFonts w:ascii="Courier New" w:hAnsi="Courier New" w:cs="Courier New"/>
          <w:sz w:val="18"/>
          <w:szCs w:val="18"/>
        </w:rPr>
      </w:pPr>
      <w:bookmarkStart w:id="1258" w:name="_Toc322688026"/>
      <w:bookmarkStart w:id="1259" w:name="_Toc322694177"/>
      <w:bookmarkStart w:id="1260" w:name="_Toc322698748"/>
      <w:bookmarkStart w:id="1261" w:name="_Toc322699502"/>
      <w:bookmarkStart w:id="1262" w:name="_Toc322701828"/>
      <w:bookmarkStart w:id="1263" w:name="_Toc322955415"/>
      <w:bookmarkStart w:id="1264" w:name="_Toc323149655"/>
      <w:bookmarkStart w:id="1265" w:name="_Toc323285308"/>
      <w:bookmarkEnd w:id="1258"/>
      <w:bookmarkEnd w:id="1259"/>
      <w:bookmarkEnd w:id="1260"/>
      <w:bookmarkEnd w:id="1261"/>
      <w:bookmarkEnd w:id="1262"/>
      <w:bookmarkEnd w:id="1263"/>
      <w:bookmarkEnd w:id="1264"/>
      <w:bookmarkEnd w:id="1265"/>
    </w:p>
    <w:p w14:paraId="7FB63D62"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Processing entry**********</w:t>
      </w:r>
      <w:bookmarkStart w:id="1266" w:name="_Toc322688027"/>
      <w:bookmarkStart w:id="1267" w:name="_Toc322694178"/>
      <w:bookmarkStart w:id="1268" w:name="_Toc322698749"/>
      <w:bookmarkStart w:id="1269" w:name="_Toc322699503"/>
      <w:bookmarkStart w:id="1270" w:name="_Toc322701829"/>
      <w:bookmarkStart w:id="1271" w:name="_Toc322955416"/>
      <w:bookmarkStart w:id="1272" w:name="_Toc323149656"/>
      <w:bookmarkStart w:id="1273" w:name="_Toc323285309"/>
      <w:bookmarkEnd w:id="1266"/>
      <w:bookmarkEnd w:id="1267"/>
      <w:bookmarkEnd w:id="1268"/>
      <w:bookmarkEnd w:id="1269"/>
      <w:bookmarkEnd w:id="1270"/>
      <w:bookmarkEnd w:id="1271"/>
      <w:bookmarkEnd w:id="1272"/>
      <w:bookmarkEnd w:id="1273"/>
    </w:p>
    <w:p w14:paraId="0D5DE399"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w:t>
      </w:r>
      <w:bookmarkStart w:id="1274" w:name="_Toc322688028"/>
      <w:bookmarkStart w:id="1275" w:name="_Toc322694179"/>
      <w:bookmarkStart w:id="1276" w:name="_Toc322698750"/>
      <w:bookmarkStart w:id="1277" w:name="_Toc322699504"/>
      <w:bookmarkStart w:id="1278" w:name="_Toc322701830"/>
      <w:bookmarkStart w:id="1279" w:name="_Toc322955417"/>
      <w:bookmarkStart w:id="1280" w:name="_Toc323149657"/>
      <w:bookmarkStart w:id="1281" w:name="_Toc323285310"/>
      <w:bookmarkEnd w:id="1274"/>
      <w:bookmarkEnd w:id="1275"/>
      <w:bookmarkEnd w:id="1276"/>
      <w:bookmarkEnd w:id="1277"/>
      <w:bookmarkEnd w:id="1278"/>
      <w:bookmarkEnd w:id="1279"/>
      <w:bookmarkEnd w:id="1280"/>
      <w:bookmarkEnd w:id="1281"/>
    </w:p>
    <w:p w14:paraId="65F115F5"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ATIENT: IMAGPATIENT,EIGHT                     SSN: 000001018</w:t>
      </w:r>
      <w:bookmarkStart w:id="1282" w:name="_Toc322688029"/>
      <w:bookmarkStart w:id="1283" w:name="_Toc322694180"/>
      <w:bookmarkStart w:id="1284" w:name="_Toc322698751"/>
      <w:bookmarkStart w:id="1285" w:name="_Toc322699505"/>
      <w:bookmarkStart w:id="1286" w:name="_Toc322701831"/>
      <w:bookmarkStart w:id="1287" w:name="_Toc322955418"/>
      <w:bookmarkStart w:id="1288" w:name="_Toc323149658"/>
      <w:bookmarkStart w:id="1289" w:name="_Toc323285311"/>
      <w:bookmarkEnd w:id="1282"/>
      <w:bookmarkEnd w:id="1283"/>
      <w:bookmarkEnd w:id="1284"/>
      <w:bookmarkEnd w:id="1285"/>
      <w:bookmarkEnd w:id="1286"/>
      <w:bookmarkEnd w:id="1287"/>
      <w:bookmarkEnd w:id="1288"/>
      <w:bookmarkEnd w:id="1289"/>
    </w:p>
    <w:p w14:paraId="6CE44CBD"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Request/Consultation #: UNKNOWN</w:t>
      </w:r>
      <w:bookmarkStart w:id="1290" w:name="_Toc322688030"/>
      <w:bookmarkStart w:id="1291" w:name="_Toc322694181"/>
      <w:bookmarkStart w:id="1292" w:name="_Toc322698752"/>
      <w:bookmarkStart w:id="1293" w:name="_Toc322699506"/>
      <w:bookmarkStart w:id="1294" w:name="_Toc322701832"/>
      <w:bookmarkStart w:id="1295" w:name="_Toc322955419"/>
      <w:bookmarkStart w:id="1296" w:name="_Toc323149659"/>
      <w:bookmarkStart w:id="1297" w:name="_Toc323285312"/>
      <w:bookmarkEnd w:id="1290"/>
      <w:bookmarkEnd w:id="1291"/>
      <w:bookmarkEnd w:id="1292"/>
      <w:bookmarkEnd w:id="1293"/>
      <w:bookmarkEnd w:id="1294"/>
      <w:bookmarkEnd w:id="1295"/>
      <w:bookmarkEnd w:id="1296"/>
      <w:bookmarkEnd w:id="1297"/>
    </w:p>
    <w:p w14:paraId="0D60EEB7"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Equipment: CR                                   Model: CR</w:t>
      </w:r>
      <w:bookmarkStart w:id="1298" w:name="_Toc322688031"/>
      <w:bookmarkStart w:id="1299" w:name="_Toc322694182"/>
      <w:bookmarkStart w:id="1300" w:name="_Toc322698753"/>
      <w:bookmarkStart w:id="1301" w:name="_Toc322699507"/>
      <w:bookmarkStart w:id="1302" w:name="_Toc322701833"/>
      <w:bookmarkStart w:id="1303" w:name="_Toc322955420"/>
      <w:bookmarkStart w:id="1304" w:name="_Toc323149660"/>
      <w:bookmarkStart w:id="1305" w:name="_Toc323285313"/>
      <w:bookmarkEnd w:id="1298"/>
      <w:bookmarkEnd w:id="1299"/>
      <w:bookmarkEnd w:id="1300"/>
      <w:bookmarkEnd w:id="1301"/>
      <w:bookmarkEnd w:id="1302"/>
      <w:bookmarkEnd w:id="1303"/>
      <w:bookmarkEnd w:id="1304"/>
      <w:bookmarkEnd w:id="1305"/>
    </w:p>
    <w:p w14:paraId="5AB2A64A"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Date Processed: AUG 6,2009                      Problem with: NO CASE #</w:t>
      </w:r>
      <w:bookmarkStart w:id="1306" w:name="_Toc322688032"/>
      <w:bookmarkStart w:id="1307" w:name="_Toc322694183"/>
      <w:bookmarkStart w:id="1308" w:name="_Toc322698754"/>
      <w:bookmarkStart w:id="1309" w:name="_Toc322699508"/>
      <w:bookmarkStart w:id="1310" w:name="_Toc322701834"/>
      <w:bookmarkStart w:id="1311" w:name="_Toc322955421"/>
      <w:bookmarkStart w:id="1312" w:name="_Toc323149661"/>
      <w:bookmarkStart w:id="1313" w:name="_Toc323285314"/>
      <w:bookmarkEnd w:id="1306"/>
      <w:bookmarkEnd w:id="1307"/>
      <w:bookmarkEnd w:id="1308"/>
      <w:bookmarkEnd w:id="1309"/>
      <w:bookmarkEnd w:id="1310"/>
      <w:bookmarkEnd w:id="1311"/>
      <w:bookmarkEnd w:id="1312"/>
      <w:bookmarkEnd w:id="1313"/>
    </w:p>
    <w:p w14:paraId="12A24D7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Comment:</w:t>
      </w:r>
      <w:bookmarkStart w:id="1314" w:name="_Toc322688033"/>
      <w:bookmarkStart w:id="1315" w:name="_Toc322694184"/>
      <w:bookmarkStart w:id="1316" w:name="_Toc322698755"/>
      <w:bookmarkStart w:id="1317" w:name="_Toc322699509"/>
      <w:bookmarkStart w:id="1318" w:name="_Toc322701835"/>
      <w:bookmarkStart w:id="1319" w:name="_Toc322955422"/>
      <w:bookmarkStart w:id="1320" w:name="_Toc323149662"/>
      <w:bookmarkStart w:id="1321" w:name="_Toc323285315"/>
      <w:bookmarkEnd w:id="1314"/>
      <w:bookmarkEnd w:id="1315"/>
      <w:bookmarkEnd w:id="1316"/>
      <w:bookmarkEnd w:id="1317"/>
      <w:bookmarkEnd w:id="1318"/>
      <w:bookmarkEnd w:id="1319"/>
      <w:bookmarkEnd w:id="1320"/>
      <w:bookmarkEnd w:id="1321"/>
    </w:p>
    <w:p w14:paraId="7783576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Correcting file on server ID: ISW-</w:t>
      </w:r>
      <w:r w:rsidRPr="0093614F">
        <w:rPr>
          <w:rFonts w:ascii="Courier New" w:hAnsi="Courier New" w:cs="Courier New"/>
          <w:i/>
          <w:sz w:val="18"/>
          <w:szCs w:val="18"/>
        </w:rPr>
        <w:t>hostname</w:t>
      </w:r>
      <w:bookmarkStart w:id="1322" w:name="_Toc322688034"/>
      <w:bookmarkStart w:id="1323" w:name="_Toc322694185"/>
      <w:bookmarkStart w:id="1324" w:name="_Toc322698756"/>
      <w:bookmarkStart w:id="1325" w:name="_Toc322699510"/>
      <w:bookmarkStart w:id="1326" w:name="_Toc322701836"/>
      <w:bookmarkStart w:id="1327" w:name="_Toc322955423"/>
      <w:bookmarkStart w:id="1328" w:name="_Toc323149663"/>
      <w:bookmarkStart w:id="1329" w:name="_Toc323285316"/>
      <w:bookmarkEnd w:id="1322"/>
      <w:bookmarkEnd w:id="1323"/>
      <w:bookmarkEnd w:id="1324"/>
      <w:bookmarkEnd w:id="1325"/>
      <w:bookmarkEnd w:id="1326"/>
      <w:bookmarkEnd w:id="1327"/>
      <w:bookmarkEnd w:id="1328"/>
      <w:bookmarkEnd w:id="1329"/>
    </w:p>
    <w:p w14:paraId="04BCDD98"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C:\DICOM\Image_In\ISW-</w:t>
      </w:r>
      <w:r w:rsidRPr="0093614F">
        <w:rPr>
          <w:rFonts w:ascii="Courier New" w:hAnsi="Courier New" w:cs="Courier New"/>
          <w:i/>
          <w:sz w:val="18"/>
          <w:szCs w:val="18"/>
        </w:rPr>
        <w:t>hostnam</w:t>
      </w:r>
      <w:r w:rsidRPr="0093614F">
        <w:rPr>
          <w:rFonts w:ascii="Courier New" w:hAnsi="Courier New" w:cs="Courier New"/>
          <w:sz w:val="18"/>
          <w:szCs w:val="18"/>
        </w:rPr>
        <w:t>e00070.DCM</w:t>
      </w:r>
      <w:bookmarkStart w:id="1330" w:name="_Toc322688035"/>
      <w:bookmarkStart w:id="1331" w:name="_Toc322694186"/>
      <w:bookmarkStart w:id="1332" w:name="_Toc322698757"/>
      <w:bookmarkStart w:id="1333" w:name="_Toc322699511"/>
      <w:bookmarkStart w:id="1334" w:name="_Toc322701837"/>
      <w:bookmarkStart w:id="1335" w:name="_Toc322955424"/>
      <w:bookmarkStart w:id="1336" w:name="_Toc323149664"/>
      <w:bookmarkStart w:id="1337" w:name="_Toc323285317"/>
      <w:bookmarkEnd w:id="1330"/>
      <w:bookmarkEnd w:id="1331"/>
      <w:bookmarkEnd w:id="1332"/>
      <w:bookmarkEnd w:id="1333"/>
      <w:bookmarkEnd w:id="1334"/>
      <w:bookmarkEnd w:id="1335"/>
      <w:bookmarkEnd w:id="1336"/>
      <w:bookmarkEnd w:id="1337"/>
    </w:p>
    <w:p w14:paraId="5C8DB54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Do you want to Correct this entry? (Y/N/D/Q)// Y</w:t>
      </w:r>
      <w:bookmarkStart w:id="1338" w:name="_Toc322688036"/>
      <w:bookmarkStart w:id="1339" w:name="_Toc322694187"/>
      <w:bookmarkStart w:id="1340" w:name="_Toc322698758"/>
      <w:bookmarkStart w:id="1341" w:name="_Toc322699512"/>
      <w:bookmarkStart w:id="1342" w:name="_Toc322701838"/>
      <w:bookmarkStart w:id="1343" w:name="_Toc322955425"/>
      <w:bookmarkStart w:id="1344" w:name="_Toc323149665"/>
      <w:bookmarkStart w:id="1345" w:name="_Toc323285318"/>
      <w:bookmarkEnd w:id="1338"/>
      <w:bookmarkEnd w:id="1339"/>
      <w:bookmarkEnd w:id="1340"/>
      <w:bookmarkEnd w:id="1341"/>
      <w:bookmarkEnd w:id="1342"/>
      <w:bookmarkEnd w:id="1343"/>
      <w:bookmarkEnd w:id="1344"/>
      <w:bookmarkEnd w:id="1345"/>
    </w:p>
    <w:p w14:paraId="43716E2B"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Lookup by case number or patient name</w:t>
      </w:r>
      <w:bookmarkStart w:id="1346" w:name="_Toc322688037"/>
      <w:bookmarkStart w:id="1347" w:name="_Toc322694188"/>
      <w:bookmarkStart w:id="1348" w:name="_Toc322698759"/>
      <w:bookmarkStart w:id="1349" w:name="_Toc322699513"/>
      <w:bookmarkStart w:id="1350" w:name="_Toc322701839"/>
      <w:bookmarkStart w:id="1351" w:name="_Toc322955426"/>
      <w:bookmarkStart w:id="1352" w:name="_Toc323149666"/>
      <w:bookmarkStart w:id="1353" w:name="_Toc323285319"/>
      <w:bookmarkEnd w:id="1346"/>
      <w:bookmarkEnd w:id="1347"/>
      <w:bookmarkEnd w:id="1348"/>
      <w:bookmarkEnd w:id="1349"/>
      <w:bookmarkEnd w:id="1350"/>
      <w:bookmarkEnd w:id="1351"/>
      <w:bookmarkEnd w:id="1352"/>
      <w:bookmarkEnd w:id="1353"/>
    </w:p>
    <w:p w14:paraId="719C329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Select a request/consult with whose ***</w:t>
      </w:r>
      <w:bookmarkStart w:id="1354" w:name="_Toc322688038"/>
      <w:bookmarkStart w:id="1355" w:name="_Toc322694189"/>
      <w:bookmarkStart w:id="1356" w:name="_Toc322698760"/>
      <w:bookmarkStart w:id="1357" w:name="_Toc322699514"/>
      <w:bookmarkStart w:id="1358" w:name="_Toc322701840"/>
      <w:bookmarkStart w:id="1359" w:name="_Toc322955427"/>
      <w:bookmarkStart w:id="1360" w:name="_Toc323149667"/>
      <w:bookmarkStart w:id="1361" w:name="_Toc323285320"/>
      <w:bookmarkEnd w:id="1354"/>
      <w:bookmarkEnd w:id="1355"/>
      <w:bookmarkEnd w:id="1356"/>
      <w:bookmarkEnd w:id="1357"/>
      <w:bookmarkEnd w:id="1358"/>
      <w:bookmarkEnd w:id="1359"/>
      <w:bookmarkEnd w:id="1360"/>
      <w:bookmarkEnd w:id="1361"/>
    </w:p>
    <w:p w14:paraId="104EF72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TIU note to associate this image   ***</w:t>
      </w:r>
      <w:bookmarkStart w:id="1362" w:name="_Toc322688039"/>
      <w:bookmarkStart w:id="1363" w:name="_Toc322694190"/>
      <w:bookmarkStart w:id="1364" w:name="_Toc322698761"/>
      <w:bookmarkStart w:id="1365" w:name="_Toc322699515"/>
      <w:bookmarkStart w:id="1366" w:name="_Toc322701841"/>
      <w:bookmarkStart w:id="1367" w:name="_Toc322955428"/>
      <w:bookmarkStart w:id="1368" w:name="_Toc323149668"/>
      <w:bookmarkStart w:id="1369" w:name="_Toc323285321"/>
      <w:bookmarkEnd w:id="1362"/>
      <w:bookmarkEnd w:id="1363"/>
      <w:bookmarkEnd w:id="1364"/>
      <w:bookmarkEnd w:id="1365"/>
      <w:bookmarkEnd w:id="1366"/>
      <w:bookmarkEnd w:id="1367"/>
      <w:bookmarkEnd w:id="1368"/>
      <w:bookmarkEnd w:id="1369"/>
    </w:p>
    <w:p w14:paraId="406C2A2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Enter patient or request/consultation: IMAGPATIENT,EIGHT</w:t>
      </w:r>
      <w:bookmarkStart w:id="1370" w:name="_Toc322688040"/>
      <w:bookmarkStart w:id="1371" w:name="_Toc322694191"/>
      <w:bookmarkStart w:id="1372" w:name="_Toc322698762"/>
      <w:bookmarkStart w:id="1373" w:name="_Toc322699516"/>
      <w:bookmarkStart w:id="1374" w:name="_Toc322701842"/>
      <w:bookmarkStart w:id="1375" w:name="_Toc322955429"/>
      <w:bookmarkStart w:id="1376" w:name="_Toc323149669"/>
      <w:bookmarkStart w:id="1377" w:name="_Toc323285322"/>
      <w:bookmarkEnd w:id="1370"/>
      <w:bookmarkEnd w:id="1371"/>
      <w:bookmarkEnd w:id="1372"/>
      <w:bookmarkEnd w:id="1373"/>
      <w:bookmarkEnd w:id="1374"/>
      <w:bookmarkEnd w:id="1375"/>
      <w:bookmarkEnd w:id="1376"/>
      <w:bookmarkEnd w:id="1377"/>
    </w:p>
    <w:p w14:paraId="109AAAC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IMAGPATIENT,EIGHT        8-15-48    000001018     YES     SC VETERAN</w:t>
      </w:r>
      <w:bookmarkStart w:id="1378" w:name="_Toc322688041"/>
      <w:bookmarkStart w:id="1379" w:name="_Toc322694192"/>
      <w:bookmarkStart w:id="1380" w:name="_Toc322698763"/>
      <w:bookmarkStart w:id="1381" w:name="_Toc322699517"/>
      <w:bookmarkStart w:id="1382" w:name="_Toc322701843"/>
      <w:bookmarkStart w:id="1383" w:name="_Toc322955430"/>
      <w:bookmarkStart w:id="1384" w:name="_Toc323149670"/>
      <w:bookmarkStart w:id="1385" w:name="_Toc323285323"/>
      <w:bookmarkEnd w:id="1378"/>
      <w:bookmarkEnd w:id="1379"/>
      <w:bookmarkEnd w:id="1380"/>
      <w:bookmarkEnd w:id="1381"/>
      <w:bookmarkEnd w:id="1382"/>
      <w:bookmarkEnd w:id="1383"/>
      <w:bookmarkEnd w:id="1384"/>
      <w:bookmarkEnd w:id="1385"/>
    </w:p>
    <w:p w14:paraId="1895A6FA"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1   IMAGPATIENT,EIGHT  3-11-1993@14:03:00  REQ/CON #5  CARDIOLOGY  IMAGPA</w:t>
      </w:r>
      <w:bookmarkStart w:id="1386" w:name="_Toc322688042"/>
      <w:bookmarkStart w:id="1387" w:name="_Toc322694193"/>
      <w:bookmarkStart w:id="1388" w:name="_Toc322698764"/>
      <w:bookmarkStart w:id="1389" w:name="_Toc322699518"/>
      <w:bookmarkStart w:id="1390" w:name="_Toc322701844"/>
      <w:bookmarkStart w:id="1391" w:name="_Toc322955431"/>
      <w:bookmarkStart w:id="1392" w:name="_Toc323149671"/>
      <w:bookmarkStart w:id="1393" w:name="_Toc323285324"/>
      <w:bookmarkEnd w:id="1386"/>
      <w:bookmarkEnd w:id="1387"/>
      <w:bookmarkEnd w:id="1388"/>
      <w:bookmarkEnd w:id="1389"/>
      <w:bookmarkEnd w:id="1390"/>
      <w:bookmarkEnd w:id="1391"/>
      <w:bookmarkEnd w:id="1392"/>
      <w:bookmarkEnd w:id="1393"/>
    </w:p>
    <w:p w14:paraId="403377C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TIENT,EIGHT</w:t>
      </w:r>
      <w:bookmarkStart w:id="1394" w:name="_Toc322688043"/>
      <w:bookmarkStart w:id="1395" w:name="_Toc322694194"/>
      <w:bookmarkStart w:id="1396" w:name="_Toc322698765"/>
      <w:bookmarkStart w:id="1397" w:name="_Toc322699519"/>
      <w:bookmarkStart w:id="1398" w:name="_Toc322701845"/>
      <w:bookmarkStart w:id="1399" w:name="_Toc322955432"/>
      <w:bookmarkStart w:id="1400" w:name="_Toc323149672"/>
      <w:bookmarkStart w:id="1401" w:name="_Toc323285325"/>
      <w:bookmarkEnd w:id="1394"/>
      <w:bookmarkEnd w:id="1395"/>
      <w:bookmarkEnd w:id="1396"/>
      <w:bookmarkEnd w:id="1397"/>
      <w:bookmarkEnd w:id="1398"/>
      <w:bookmarkEnd w:id="1399"/>
      <w:bookmarkEnd w:id="1400"/>
      <w:bookmarkEnd w:id="1401"/>
    </w:p>
    <w:p w14:paraId="1186AE31"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2   IMAGPATIENT,EIGHT  12-29-1993@10:42:00  REQ/CON #8  CARDIOLOGY  IMAGP</w:t>
      </w:r>
      <w:bookmarkStart w:id="1402" w:name="_Toc322688044"/>
      <w:bookmarkStart w:id="1403" w:name="_Toc322694195"/>
      <w:bookmarkStart w:id="1404" w:name="_Toc322698766"/>
      <w:bookmarkStart w:id="1405" w:name="_Toc322699520"/>
      <w:bookmarkStart w:id="1406" w:name="_Toc322701846"/>
      <w:bookmarkStart w:id="1407" w:name="_Toc322955433"/>
      <w:bookmarkStart w:id="1408" w:name="_Toc323149673"/>
      <w:bookmarkStart w:id="1409" w:name="_Toc323285326"/>
      <w:bookmarkEnd w:id="1402"/>
      <w:bookmarkEnd w:id="1403"/>
      <w:bookmarkEnd w:id="1404"/>
      <w:bookmarkEnd w:id="1405"/>
      <w:bookmarkEnd w:id="1406"/>
      <w:bookmarkEnd w:id="1407"/>
      <w:bookmarkEnd w:id="1408"/>
      <w:bookmarkEnd w:id="1409"/>
    </w:p>
    <w:p w14:paraId="76D5374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ATIENT,EIGHT</w:t>
      </w:r>
      <w:bookmarkStart w:id="1410" w:name="_Toc322688045"/>
      <w:bookmarkStart w:id="1411" w:name="_Toc322694196"/>
      <w:bookmarkStart w:id="1412" w:name="_Toc322698767"/>
      <w:bookmarkStart w:id="1413" w:name="_Toc322699521"/>
      <w:bookmarkStart w:id="1414" w:name="_Toc322701847"/>
      <w:bookmarkStart w:id="1415" w:name="_Toc322955434"/>
      <w:bookmarkStart w:id="1416" w:name="_Toc323149674"/>
      <w:bookmarkStart w:id="1417" w:name="_Toc323285327"/>
      <w:bookmarkEnd w:id="1410"/>
      <w:bookmarkEnd w:id="1411"/>
      <w:bookmarkEnd w:id="1412"/>
      <w:bookmarkEnd w:id="1413"/>
      <w:bookmarkEnd w:id="1414"/>
      <w:bookmarkEnd w:id="1415"/>
      <w:bookmarkEnd w:id="1416"/>
      <w:bookmarkEnd w:id="1417"/>
    </w:p>
    <w:p w14:paraId="6CB7C3AA"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3   IMAGPATIENT,EIGHT  12-29-1993@10:43:00  REQ/CON #9  GASTROENTEROL</w:t>
      </w:r>
      <w:bookmarkStart w:id="1418" w:name="_Toc322688046"/>
      <w:bookmarkStart w:id="1419" w:name="_Toc322694197"/>
      <w:bookmarkStart w:id="1420" w:name="_Toc322698768"/>
      <w:bookmarkStart w:id="1421" w:name="_Toc322699522"/>
      <w:bookmarkStart w:id="1422" w:name="_Toc322701848"/>
      <w:bookmarkStart w:id="1423" w:name="_Toc322955435"/>
      <w:bookmarkStart w:id="1424" w:name="_Toc323149675"/>
      <w:bookmarkStart w:id="1425" w:name="_Toc323285328"/>
      <w:bookmarkEnd w:id="1418"/>
      <w:bookmarkEnd w:id="1419"/>
      <w:bookmarkEnd w:id="1420"/>
      <w:bookmarkEnd w:id="1421"/>
      <w:bookmarkEnd w:id="1422"/>
      <w:bookmarkEnd w:id="1423"/>
      <w:bookmarkEnd w:id="1424"/>
      <w:bookmarkEnd w:id="1425"/>
    </w:p>
    <w:p w14:paraId="60DA353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OGY  IMAGPATIENT,EIGHT</w:t>
      </w:r>
      <w:bookmarkStart w:id="1426" w:name="_Toc322688047"/>
      <w:bookmarkStart w:id="1427" w:name="_Toc322694198"/>
      <w:bookmarkStart w:id="1428" w:name="_Toc322698769"/>
      <w:bookmarkStart w:id="1429" w:name="_Toc322699523"/>
      <w:bookmarkStart w:id="1430" w:name="_Toc322701849"/>
      <w:bookmarkStart w:id="1431" w:name="_Toc322955436"/>
      <w:bookmarkStart w:id="1432" w:name="_Toc323149676"/>
      <w:bookmarkStart w:id="1433" w:name="_Toc323285329"/>
      <w:bookmarkEnd w:id="1426"/>
      <w:bookmarkEnd w:id="1427"/>
      <w:bookmarkEnd w:id="1428"/>
      <w:bookmarkEnd w:id="1429"/>
      <w:bookmarkEnd w:id="1430"/>
      <w:bookmarkEnd w:id="1431"/>
      <w:bookmarkEnd w:id="1432"/>
      <w:bookmarkEnd w:id="1433"/>
    </w:p>
    <w:p w14:paraId="2E392EF7"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4   IMAGPATIENT,EIGHT  7-25-2008@17:44:00  REQ/CON #124  OPHTHALMOLOG</w:t>
      </w:r>
      <w:bookmarkStart w:id="1434" w:name="_Toc322688048"/>
      <w:bookmarkStart w:id="1435" w:name="_Toc322694199"/>
      <w:bookmarkStart w:id="1436" w:name="_Toc322698770"/>
      <w:bookmarkStart w:id="1437" w:name="_Toc322699524"/>
      <w:bookmarkStart w:id="1438" w:name="_Toc322701850"/>
      <w:bookmarkStart w:id="1439" w:name="_Toc322955437"/>
      <w:bookmarkStart w:id="1440" w:name="_Toc323149677"/>
      <w:bookmarkStart w:id="1441" w:name="_Toc323285330"/>
      <w:bookmarkEnd w:id="1434"/>
      <w:bookmarkEnd w:id="1435"/>
      <w:bookmarkEnd w:id="1436"/>
      <w:bookmarkEnd w:id="1437"/>
      <w:bookmarkEnd w:id="1438"/>
      <w:bookmarkEnd w:id="1439"/>
      <w:bookmarkEnd w:id="1440"/>
      <w:bookmarkEnd w:id="1441"/>
    </w:p>
    <w:p w14:paraId="62CB9059"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Y  IMAGPATIENT,EIGHT</w:t>
      </w:r>
      <w:bookmarkStart w:id="1442" w:name="_Toc322688049"/>
      <w:bookmarkStart w:id="1443" w:name="_Toc322694200"/>
      <w:bookmarkStart w:id="1444" w:name="_Toc322698771"/>
      <w:bookmarkStart w:id="1445" w:name="_Toc322699525"/>
      <w:bookmarkStart w:id="1446" w:name="_Toc322701851"/>
      <w:bookmarkStart w:id="1447" w:name="_Toc322955438"/>
      <w:bookmarkStart w:id="1448" w:name="_Toc323149678"/>
      <w:bookmarkStart w:id="1449" w:name="_Toc323285331"/>
      <w:bookmarkEnd w:id="1442"/>
      <w:bookmarkEnd w:id="1443"/>
      <w:bookmarkEnd w:id="1444"/>
      <w:bookmarkEnd w:id="1445"/>
      <w:bookmarkEnd w:id="1446"/>
      <w:bookmarkEnd w:id="1447"/>
      <w:bookmarkEnd w:id="1448"/>
      <w:bookmarkEnd w:id="1449"/>
    </w:p>
    <w:p w14:paraId="366D7F4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CHOOSE 1-4: 1  3-11-1993@14:03:00  REQ/CON #5  CARDIOLOGY  IMAGPATIENT,EIGHT</w:t>
      </w:r>
      <w:bookmarkStart w:id="1450" w:name="_Toc322688050"/>
      <w:bookmarkStart w:id="1451" w:name="_Toc322694201"/>
      <w:bookmarkStart w:id="1452" w:name="_Toc322698772"/>
      <w:bookmarkStart w:id="1453" w:name="_Toc322699526"/>
      <w:bookmarkStart w:id="1454" w:name="_Toc322701852"/>
      <w:bookmarkStart w:id="1455" w:name="_Toc322955439"/>
      <w:bookmarkStart w:id="1456" w:name="_Toc323149679"/>
      <w:bookmarkStart w:id="1457" w:name="_Toc323285332"/>
      <w:bookmarkEnd w:id="1450"/>
      <w:bookmarkEnd w:id="1451"/>
      <w:bookmarkEnd w:id="1452"/>
      <w:bookmarkEnd w:id="1453"/>
      <w:bookmarkEnd w:id="1454"/>
      <w:bookmarkEnd w:id="1455"/>
      <w:bookmarkEnd w:id="1456"/>
      <w:bookmarkEnd w:id="1457"/>
    </w:p>
    <w:p w14:paraId="21B86B3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PATIENT: PATIENT,ONEZEROONEEIGHT                   SSN: 000001018</w:t>
      </w:r>
      <w:bookmarkStart w:id="1458" w:name="_Toc322688051"/>
      <w:bookmarkStart w:id="1459" w:name="_Toc322694202"/>
      <w:bookmarkStart w:id="1460" w:name="_Toc322698773"/>
      <w:bookmarkStart w:id="1461" w:name="_Toc322699527"/>
      <w:bookmarkStart w:id="1462" w:name="_Toc322701853"/>
      <w:bookmarkStart w:id="1463" w:name="_Toc322955440"/>
      <w:bookmarkStart w:id="1464" w:name="_Toc323149680"/>
      <w:bookmarkStart w:id="1465" w:name="_Toc323285333"/>
      <w:bookmarkEnd w:id="1458"/>
      <w:bookmarkEnd w:id="1459"/>
      <w:bookmarkEnd w:id="1460"/>
      <w:bookmarkEnd w:id="1461"/>
      <w:bookmarkEnd w:id="1462"/>
      <w:bookmarkEnd w:id="1463"/>
      <w:bookmarkEnd w:id="1464"/>
      <w:bookmarkEnd w:id="1465"/>
    </w:p>
    <w:p w14:paraId="3AF5B4B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Req/Con No.  Procedure                To Service          Req Date</w:t>
      </w:r>
      <w:bookmarkStart w:id="1466" w:name="_Toc322688052"/>
      <w:bookmarkStart w:id="1467" w:name="_Toc322694203"/>
      <w:bookmarkStart w:id="1468" w:name="_Toc322698774"/>
      <w:bookmarkStart w:id="1469" w:name="_Toc322699528"/>
      <w:bookmarkStart w:id="1470" w:name="_Toc322701854"/>
      <w:bookmarkStart w:id="1471" w:name="_Toc322955441"/>
      <w:bookmarkStart w:id="1472" w:name="_Toc323149681"/>
      <w:bookmarkStart w:id="1473" w:name="_Toc323285334"/>
      <w:bookmarkEnd w:id="1466"/>
      <w:bookmarkEnd w:id="1467"/>
      <w:bookmarkEnd w:id="1468"/>
      <w:bookmarkEnd w:id="1469"/>
      <w:bookmarkEnd w:id="1470"/>
      <w:bookmarkEnd w:id="1471"/>
      <w:bookmarkEnd w:id="1472"/>
      <w:bookmarkEnd w:id="1473"/>
    </w:p>
    <w:p w14:paraId="7F235A0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                ----------------    --------</w:t>
      </w:r>
      <w:bookmarkStart w:id="1474" w:name="_Toc322688053"/>
      <w:bookmarkStart w:id="1475" w:name="_Toc322694204"/>
      <w:bookmarkStart w:id="1476" w:name="_Toc322698775"/>
      <w:bookmarkStart w:id="1477" w:name="_Toc322699529"/>
      <w:bookmarkStart w:id="1478" w:name="_Toc322701855"/>
      <w:bookmarkStart w:id="1479" w:name="_Toc322955442"/>
      <w:bookmarkStart w:id="1480" w:name="_Toc323149682"/>
      <w:bookmarkStart w:id="1481" w:name="_Toc323285335"/>
      <w:bookmarkEnd w:id="1474"/>
      <w:bookmarkEnd w:id="1475"/>
      <w:bookmarkEnd w:id="1476"/>
      <w:bookmarkEnd w:id="1477"/>
      <w:bookmarkEnd w:id="1478"/>
      <w:bookmarkEnd w:id="1479"/>
      <w:bookmarkEnd w:id="1480"/>
      <w:bookmarkEnd w:id="1481"/>
    </w:p>
    <w:p w14:paraId="0A418E32"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5                                     CARDIOLOGY          MAR 11, 1993@14:03</w:t>
      </w:r>
      <w:bookmarkStart w:id="1482" w:name="_Toc322688054"/>
      <w:bookmarkStart w:id="1483" w:name="_Toc322694205"/>
      <w:bookmarkStart w:id="1484" w:name="_Toc322698776"/>
      <w:bookmarkStart w:id="1485" w:name="_Toc322699530"/>
      <w:bookmarkStart w:id="1486" w:name="_Toc322701856"/>
      <w:bookmarkStart w:id="1487" w:name="_Toc322955443"/>
      <w:bookmarkStart w:id="1488" w:name="_Toc323149683"/>
      <w:bookmarkStart w:id="1489" w:name="_Toc323285336"/>
      <w:bookmarkEnd w:id="1482"/>
      <w:bookmarkEnd w:id="1483"/>
      <w:bookmarkEnd w:id="1484"/>
      <w:bookmarkEnd w:id="1485"/>
      <w:bookmarkEnd w:id="1486"/>
      <w:bookmarkEnd w:id="1487"/>
      <w:bookmarkEnd w:id="1488"/>
      <w:bookmarkEnd w:id="1489"/>
    </w:p>
    <w:p w14:paraId="0FF8CAF1"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Exam status:   PENDING</w:t>
      </w:r>
      <w:bookmarkStart w:id="1490" w:name="_Toc322688055"/>
      <w:bookmarkStart w:id="1491" w:name="_Toc322694206"/>
      <w:bookmarkStart w:id="1492" w:name="_Toc322698777"/>
      <w:bookmarkStart w:id="1493" w:name="_Toc322699531"/>
      <w:bookmarkStart w:id="1494" w:name="_Toc322701857"/>
      <w:bookmarkStart w:id="1495" w:name="_Toc322955444"/>
      <w:bookmarkStart w:id="1496" w:name="_Toc323149684"/>
      <w:bookmarkStart w:id="1497" w:name="_Toc323285337"/>
      <w:bookmarkEnd w:id="1490"/>
      <w:bookmarkEnd w:id="1491"/>
      <w:bookmarkEnd w:id="1492"/>
      <w:bookmarkEnd w:id="1493"/>
      <w:bookmarkEnd w:id="1494"/>
      <w:bookmarkEnd w:id="1495"/>
      <w:bookmarkEnd w:id="1496"/>
      <w:bookmarkEnd w:id="1497"/>
    </w:p>
    <w:p w14:paraId="568E2A8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lease review the following: *****</w:t>
      </w:r>
      <w:bookmarkStart w:id="1498" w:name="_Toc322688056"/>
      <w:bookmarkStart w:id="1499" w:name="_Toc322694207"/>
      <w:bookmarkStart w:id="1500" w:name="_Toc322698778"/>
      <w:bookmarkStart w:id="1501" w:name="_Toc322699532"/>
      <w:bookmarkStart w:id="1502" w:name="_Toc322701858"/>
      <w:bookmarkStart w:id="1503" w:name="_Toc322955445"/>
      <w:bookmarkStart w:id="1504" w:name="_Toc323149685"/>
      <w:bookmarkStart w:id="1505" w:name="_Toc323285338"/>
      <w:bookmarkEnd w:id="1498"/>
      <w:bookmarkEnd w:id="1499"/>
      <w:bookmarkEnd w:id="1500"/>
      <w:bookmarkEnd w:id="1501"/>
      <w:bookmarkEnd w:id="1502"/>
      <w:bookmarkEnd w:id="1503"/>
      <w:bookmarkEnd w:id="1504"/>
      <w:bookmarkEnd w:id="1505"/>
    </w:p>
    <w:p w14:paraId="270393D5"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name: IMAGPATIENT,EIGHT</w:t>
      </w:r>
      <w:bookmarkStart w:id="1506" w:name="_Toc322688057"/>
      <w:bookmarkStart w:id="1507" w:name="_Toc322694208"/>
      <w:bookmarkStart w:id="1508" w:name="_Toc322698779"/>
      <w:bookmarkStart w:id="1509" w:name="_Toc322699533"/>
      <w:bookmarkStart w:id="1510" w:name="_Toc322701859"/>
      <w:bookmarkStart w:id="1511" w:name="_Toc322955446"/>
      <w:bookmarkStart w:id="1512" w:name="_Toc323149686"/>
      <w:bookmarkStart w:id="1513" w:name="_Toc323285339"/>
      <w:bookmarkEnd w:id="1506"/>
      <w:bookmarkEnd w:id="1507"/>
      <w:bookmarkEnd w:id="1508"/>
      <w:bookmarkEnd w:id="1509"/>
      <w:bookmarkEnd w:id="1510"/>
      <w:bookmarkEnd w:id="1511"/>
      <w:bookmarkEnd w:id="1512"/>
      <w:bookmarkEnd w:id="1513"/>
    </w:p>
    <w:p w14:paraId="4F4B0AB9"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name: IMAGPATIENT,EIGHT</w:t>
      </w:r>
      <w:bookmarkStart w:id="1514" w:name="_Toc322688058"/>
      <w:bookmarkStart w:id="1515" w:name="_Toc322694209"/>
      <w:bookmarkStart w:id="1516" w:name="_Toc322698780"/>
      <w:bookmarkStart w:id="1517" w:name="_Toc322699534"/>
      <w:bookmarkStart w:id="1518" w:name="_Toc322701860"/>
      <w:bookmarkStart w:id="1519" w:name="_Toc322955447"/>
      <w:bookmarkStart w:id="1520" w:name="_Toc323149687"/>
      <w:bookmarkStart w:id="1521" w:name="_Toc323285340"/>
      <w:bookmarkEnd w:id="1514"/>
      <w:bookmarkEnd w:id="1515"/>
      <w:bookmarkEnd w:id="1516"/>
      <w:bookmarkEnd w:id="1517"/>
      <w:bookmarkEnd w:id="1518"/>
      <w:bookmarkEnd w:id="1519"/>
      <w:bookmarkEnd w:id="1520"/>
      <w:bookmarkEnd w:id="1521"/>
    </w:p>
    <w:p w14:paraId="0CE74BD4"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ssn: 000001018</w:t>
      </w:r>
      <w:bookmarkStart w:id="1522" w:name="_Toc322688059"/>
      <w:bookmarkStart w:id="1523" w:name="_Toc322694210"/>
      <w:bookmarkStart w:id="1524" w:name="_Toc322698781"/>
      <w:bookmarkStart w:id="1525" w:name="_Toc322699535"/>
      <w:bookmarkStart w:id="1526" w:name="_Toc322701861"/>
      <w:bookmarkStart w:id="1527" w:name="_Toc322955448"/>
      <w:bookmarkStart w:id="1528" w:name="_Toc323149688"/>
      <w:bookmarkStart w:id="1529" w:name="_Toc323285341"/>
      <w:bookmarkEnd w:id="1522"/>
      <w:bookmarkEnd w:id="1523"/>
      <w:bookmarkEnd w:id="1524"/>
      <w:bookmarkEnd w:id="1525"/>
      <w:bookmarkEnd w:id="1526"/>
      <w:bookmarkEnd w:id="1527"/>
      <w:bookmarkEnd w:id="1528"/>
      <w:bookmarkEnd w:id="1529"/>
    </w:p>
    <w:p w14:paraId="2054B7B8"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ssn: 000001018</w:t>
      </w:r>
      <w:bookmarkStart w:id="1530" w:name="_Toc322688060"/>
      <w:bookmarkStart w:id="1531" w:name="_Toc322694211"/>
      <w:bookmarkStart w:id="1532" w:name="_Toc322698782"/>
      <w:bookmarkStart w:id="1533" w:name="_Toc322699536"/>
      <w:bookmarkStart w:id="1534" w:name="_Toc322701862"/>
      <w:bookmarkStart w:id="1535" w:name="_Toc322955449"/>
      <w:bookmarkStart w:id="1536" w:name="_Toc323149689"/>
      <w:bookmarkStart w:id="1537" w:name="_Toc323285342"/>
      <w:bookmarkEnd w:id="1530"/>
      <w:bookmarkEnd w:id="1531"/>
      <w:bookmarkEnd w:id="1532"/>
      <w:bookmarkEnd w:id="1533"/>
      <w:bookmarkEnd w:id="1534"/>
      <w:bookmarkEnd w:id="1535"/>
      <w:bookmarkEnd w:id="1536"/>
      <w:bookmarkEnd w:id="1537"/>
    </w:p>
    <w:p w14:paraId="6D18CE0E"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request/consultation #: UNK'</w:t>
      </w:r>
      <w:bookmarkStart w:id="1538" w:name="_Toc322688061"/>
      <w:bookmarkStart w:id="1539" w:name="_Toc322694212"/>
      <w:bookmarkStart w:id="1540" w:name="_Toc322698783"/>
      <w:bookmarkStart w:id="1541" w:name="_Toc322699537"/>
      <w:bookmarkStart w:id="1542" w:name="_Toc322701863"/>
      <w:bookmarkStart w:id="1543" w:name="_Toc322955450"/>
      <w:bookmarkStart w:id="1544" w:name="_Toc323149690"/>
      <w:bookmarkStart w:id="1545" w:name="_Toc323285343"/>
      <w:bookmarkEnd w:id="1538"/>
      <w:bookmarkEnd w:id="1539"/>
      <w:bookmarkEnd w:id="1540"/>
      <w:bookmarkEnd w:id="1541"/>
      <w:bookmarkEnd w:id="1542"/>
      <w:bookmarkEnd w:id="1543"/>
      <w:bookmarkEnd w:id="1544"/>
      <w:bookmarkEnd w:id="1545"/>
    </w:p>
    <w:p w14:paraId="6BA5E279"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request/consultation #: GMRC-5</w:t>
      </w:r>
      <w:bookmarkStart w:id="1546" w:name="_Toc322688062"/>
      <w:bookmarkStart w:id="1547" w:name="_Toc322694213"/>
      <w:bookmarkStart w:id="1548" w:name="_Toc322698784"/>
      <w:bookmarkStart w:id="1549" w:name="_Toc322699538"/>
      <w:bookmarkStart w:id="1550" w:name="_Toc322701864"/>
      <w:bookmarkStart w:id="1551" w:name="_Toc322955451"/>
      <w:bookmarkStart w:id="1552" w:name="_Toc323149691"/>
      <w:bookmarkStart w:id="1553" w:name="_Toc323285344"/>
      <w:bookmarkEnd w:id="1546"/>
      <w:bookmarkEnd w:id="1547"/>
      <w:bookmarkEnd w:id="1548"/>
      <w:bookmarkEnd w:id="1549"/>
      <w:bookmarkEnd w:id="1550"/>
      <w:bookmarkEnd w:id="1551"/>
      <w:bookmarkEnd w:id="1552"/>
      <w:bookmarkEnd w:id="1553"/>
    </w:p>
    <w:p w14:paraId="55EE31AB"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Social Security numbers do not match. Update? (Y/N/D/Q)// Y</w:t>
      </w:r>
      <w:bookmarkStart w:id="1554" w:name="_Toc322688063"/>
      <w:bookmarkStart w:id="1555" w:name="_Toc322694214"/>
      <w:bookmarkStart w:id="1556" w:name="_Toc322698785"/>
      <w:bookmarkStart w:id="1557" w:name="_Toc322699539"/>
      <w:bookmarkStart w:id="1558" w:name="_Toc322701865"/>
      <w:bookmarkStart w:id="1559" w:name="_Toc322955452"/>
      <w:bookmarkStart w:id="1560" w:name="_Toc323149692"/>
      <w:bookmarkStart w:id="1561" w:name="_Toc323285345"/>
      <w:bookmarkEnd w:id="1554"/>
      <w:bookmarkEnd w:id="1555"/>
      <w:bookmarkEnd w:id="1556"/>
      <w:bookmarkEnd w:id="1557"/>
      <w:bookmarkEnd w:id="1558"/>
      <w:bookmarkEnd w:id="1559"/>
      <w:bookmarkEnd w:id="1560"/>
      <w:bookmarkEnd w:id="1561"/>
    </w:p>
    <w:p w14:paraId="2DF454C0"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Will change the following:</w:t>
      </w:r>
      <w:bookmarkStart w:id="1562" w:name="_Toc322688064"/>
      <w:bookmarkStart w:id="1563" w:name="_Toc322694215"/>
      <w:bookmarkStart w:id="1564" w:name="_Toc322698786"/>
      <w:bookmarkStart w:id="1565" w:name="_Toc322699540"/>
      <w:bookmarkStart w:id="1566" w:name="_Toc322701866"/>
      <w:bookmarkStart w:id="1567" w:name="_Toc322955453"/>
      <w:bookmarkStart w:id="1568" w:name="_Toc323149693"/>
      <w:bookmarkStart w:id="1569" w:name="_Toc323285346"/>
      <w:bookmarkEnd w:id="1562"/>
      <w:bookmarkEnd w:id="1563"/>
      <w:bookmarkEnd w:id="1564"/>
      <w:bookmarkEnd w:id="1565"/>
      <w:bookmarkEnd w:id="1566"/>
      <w:bookmarkEnd w:id="1567"/>
      <w:bookmarkEnd w:id="1568"/>
      <w:bookmarkEnd w:id="1569"/>
    </w:p>
    <w:p w14:paraId="1164053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lease review the following: *****</w:t>
      </w:r>
      <w:bookmarkStart w:id="1570" w:name="_Toc322688065"/>
      <w:bookmarkStart w:id="1571" w:name="_Toc322694216"/>
      <w:bookmarkStart w:id="1572" w:name="_Toc322698787"/>
      <w:bookmarkStart w:id="1573" w:name="_Toc322699541"/>
      <w:bookmarkStart w:id="1574" w:name="_Toc322701867"/>
      <w:bookmarkStart w:id="1575" w:name="_Toc322955454"/>
      <w:bookmarkStart w:id="1576" w:name="_Toc323149694"/>
      <w:bookmarkStart w:id="1577" w:name="_Toc323285347"/>
      <w:bookmarkEnd w:id="1570"/>
      <w:bookmarkEnd w:id="1571"/>
      <w:bookmarkEnd w:id="1572"/>
      <w:bookmarkEnd w:id="1573"/>
      <w:bookmarkEnd w:id="1574"/>
      <w:bookmarkEnd w:id="1575"/>
      <w:bookmarkEnd w:id="1576"/>
      <w:bookmarkEnd w:id="1577"/>
    </w:p>
    <w:p w14:paraId="4529FDE7"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name: IMAGPATIENT,EIGHT</w:t>
      </w:r>
      <w:bookmarkStart w:id="1578" w:name="_Toc322688066"/>
      <w:bookmarkStart w:id="1579" w:name="_Toc322694217"/>
      <w:bookmarkStart w:id="1580" w:name="_Toc322698788"/>
      <w:bookmarkStart w:id="1581" w:name="_Toc322699542"/>
      <w:bookmarkStart w:id="1582" w:name="_Toc322701868"/>
      <w:bookmarkStart w:id="1583" w:name="_Toc322955455"/>
      <w:bookmarkStart w:id="1584" w:name="_Toc323149695"/>
      <w:bookmarkStart w:id="1585" w:name="_Toc323285348"/>
      <w:bookmarkEnd w:id="1578"/>
      <w:bookmarkEnd w:id="1579"/>
      <w:bookmarkEnd w:id="1580"/>
      <w:bookmarkEnd w:id="1581"/>
      <w:bookmarkEnd w:id="1582"/>
      <w:bookmarkEnd w:id="1583"/>
      <w:bookmarkEnd w:id="1584"/>
      <w:bookmarkEnd w:id="1585"/>
    </w:p>
    <w:p w14:paraId="76FE73B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name: IMAGPATIENT,EIGHT</w:t>
      </w:r>
      <w:bookmarkStart w:id="1586" w:name="_Toc322688067"/>
      <w:bookmarkStart w:id="1587" w:name="_Toc322694218"/>
      <w:bookmarkStart w:id="1588" w:name="_Toc322698789"/>
      <w:bookmarkStart w:id="1589" w:name="_Toc322699543"/>
      <w:bookmarkStart w:id="1590" w:name="_Toc322701869"/>
      <w:bookmarkStart w:id="1591" w:name="_Toc322955456"/>
      <w:bookmarkStart w:id="1592" w:name="_Toc323149696"/>
      <w:bookmarkStart w:id="1593" w:name="_Toc323285349"/>
      <w:bookmarkEnd w:id="1586"/>
      <w:bookmarkEnd w:id="1587"/>
      <w:bookmarkEnd w:id="1588"/>
      <w:bookmarkEnd w:id="1589"/>
      <w:bookmarkEnd w:id="1590"/>
      <w:bookmarkEnd w:id="1591"/>
      <w:bookmarkEnd w:id="1592"/>
      <w:bookmarkEnd w:id="1593"/>
    </w:p>
    <w:p w14:paraId="1AAA036E"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ssn: 000001018</w:t>
      </w:r>
      <w:bookmarkStart w:id="1594" w:name="_Toc322688068"/>
      <w:bookmarkStart w:id="1595" w:name="_Toc322694219"/>
      <w:bookmarkStart w:id="1596" w:name="_Toc322698790"/>
      <w:bookmarkStart w:id="1597" w:name="_Toc322699544"/>
      <w:bookmarkStart w:id="1598" w:name="_Toc322701870"/>
      <w:bookmarkStart w:id="1599" w:name="_Toc322955457"/>
      <w:bookmarkStart w:id="1600" w:name="_Toc323149697"/>
      <w:bookmarkStart w:id="1601" w:name="_Toc323285350"/>
      <w:bookmarkEnd w:id="1594"/>
      <w:bookmarkEnd w:id="1595"/>
      <w:bookmarkEnd w:id="1596"/>
      <w:bookmarkEnd w:id="1597"/>
      <w:bookmarkEnd w:id="1598"/>
      <w:bookmarkEnd w:id="1599"/>
      <w:bookmarkEnd w:id="1600"/>
      <w:bookmarkEnd w:id="1601"/>
    </w:p>
    <w:p w14:paraId="0752659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ssn: 000001018</w:t>
      </w:r>
      <w:bookmarkStart w:id="1602" w:name="_Toc322688069"/>
      <w:bookmarkStart w:id="1603" w:name="_Toc322694220"/>
      <w:bookmarkStart w:id="1604" w:name="_Toc322698791"/>
      <w:bookmarkStart w:id="1605" w:name="_Toc322699545"/>
      <w:bookmarkStart w:id="1606" w:name="_Toc322701871"/>
      <w:bookmarkStart w:id="1607" w:name="_Toc322955458"/>
      <w:bookmarkStart w:id="1608" w:name="_Toc323149698"/>
      <w:bookmarkStart w:id="1609" w:name="_Toc323285351"/>
      <w:bookmarkEnd w:id="1602"/>
      <w:bookmarkEnd w:id="1603"/>
      <w:bookmarkEnd w:id="1604"/>
      <w:bookmarkEnd w:id="1605"/>
      <w:bookmarkEnd w:id="1606"/>
      <w:bookmarkEnd w:id="1607"/>
      <w:bookmarkEnd w:id="1608"/>
      <w:bookmarkEnd w:id="1609"/>
    </w:p>
    <w:p w14:paraId="7F10D28E"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request/consultation #: UNK'</w:t>
      </w:r>
      <w:bookmarkStart w:id="1610" w:name="_Toc322688070"/>
      <w:bookmarkStart w:id="1611" w:name="_Toc322694221"/>
      <w:bookmarkStart w:id="1612" w:name="_Toc322698792"/>
      <w:bookmarkStart w:id="1613" w:name="_Toc322699546"/>
      <w:bookmarkStart w:id="1614" w:name="_Toc322701872"/>
      <w:bookmarkStart w:id="1615" w:name="_Toc322955459"/>
      <w:bookmarkStart w:id="1616" w:name="_Toc323149699"/>
      <w:bookmarkStart w:id="1617" w:name="_Toc323285352"/>
      <w:bookmarkEnd w:id="1610"/>
      <w:bookmarkEnd w:id="1611"/>
      <w:bookmarkEnd w:id="1612"/>
      <w:bookmarkEnd w:id="1613"/>
      <w:bookmarkEnd w:id="1614"/>
      <w:bookmarkEnd w:id="1615"/>
      <w:bookmarkEnd w:id="1616"/>
      <w:bookmarkEnd w:id="1617"/>
    </w:p>
    <w:p w14:paraId="436A9D54"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request/consultation #: GMRC-5</w:t>
      </w:r>
      <w:bookmarkStart w:id="1618" w:name="_Toc322688071"/>
      <w:bookmarkStart w:id="1619" w:name="_Toc322694222"/>
      <w:bookmarkStart w:id="1620" w:name="_Toc322698793"/>
      <w:bookmarkStart w:id="1621" w:name="_Toc322699547"/>
      <w:bookmarkStart w:id="1622" w:name="_Toc322701873"/>
      <w:bookmarkStart w:id="1623" w:name="_Toc322955460"/>
      <w:bookmarkStart w:id="1624" w:name="_Toc323149700"/>
      <w:bookmarkStart w:id="1625" w:name="_Toc323285353"/>
      <w:bookmarkEnd w:id="1618"/>
      <w:bookmarkEnd w:id="1619"/>
      <w:bookmarkEnd w:id="1620"/>
      <w:bookmarkEnd w:id="1621"/>
      <w:bookmarkEnd w:id="1622"/>
      <w:bookmarkEnd w:id="1623"/>
      <w:bookmarkEnd w:id="1624"/>
      <w:bookmarkEnd w:id="1625"/>
    </w:p>
    <w:p w14:paraId="6C22703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Are you sure you want to correct this entry? ? No// Y  (Yes)</w:t>
      </w:r>
      <w:bookmarkStart w:id="1626" w:name="_Toc322688072"/>
      <w:bookmarkStart w:id="1627" w:name="_Toc322694223"/>
      <w:bookmarkStart w:id="1628" w:name="_Toc322698794"/>
      <w:bookmarkStart w:id="1629" w:name="_Toc322699548"/>
      <w:bookmarkStart w:id="1630" w:name="_Toc322701874"/>
      <w:bookmarkStart w:id="1631" w:name="_Toc322955461"/>
      <w:bookmarkStart w:id="1632" w:name="_Toc323149701"/>
      <w:bookmarkStart w:id="1633" w:name="_Toc323285354"/>
      <w:bookmarkEnd w:id="1626"/>
      <w:bookmarkEnd w:id="1627"/>
      <w:bookmarkEnd w:id="1628"/>
      <w:bookmarkEnd w:id="1629"/>
      <w:bookmarkEnd w:id="1630"/>
      <w:bookmarkEnd w:id="1631"/>
      <w:bookmarkEnd w:id="1632"/>
      <w:bookmarkEnd w:id="1633"/>
    </w:p>
    <w:p w14:paraId="0037B983" w14:textId="77777777" w:rsidR="00D760B3" w:rsidRDefault="00D760B3" w:rsidP="00D760B3">
      <w:pPr>
        <w:rPr>
          <w:rFonts w:ascii="Courier New" w:hAnsi="Courier New" w:cs="Courier New"/>
          <w:sz w:val="18"/>
          <w:szCs w:val="18"/>
        </w:rPr>
      </w:pPr>
      <w:r w:rsidRPr="0093614F">
        <w:rPr>
          <w:rFonts w:ascii="Courier New" w:hAnsi="Courier New" w:cs="Courier New"/>
          <w:sz w:val="18"/>
          <w:szCs w:val="18"/>
        </w:rPr>
        <w:t>Updating the file....</w:t>
      </w:r>
      <w:bookmarkStart w:id="1634" w:name="_Toc322688073"/>
      <w:bookmarkStart w:id="1635" w:name="_Toc322694224"/>
      <w:bookmarkStart w:id="1636" w:name="_Toc322698795"/>
      <w:bookmarkStart w:id="1637" w:name="_Toc322699549"/>
      <w:bookmarkStart w:id="1638" w:name="_Toc322701875"/>
      <w:bookmarkStart w:id="1639" w:name="_Toc322955462"/>
      <w:bookmarkStart w:id="1640" w:name="_Toc323149702"/>
      <w:bookmarkStart w:id="1641" w:name="_Toc323285355"/>
      <w:bookmarkEnd w:id="1634"/>
      <w:bookmarkEnd w:id="1635"/>
      <w:bookmarkEnd w:id="1636"/>
      <w:bookmarkEnd w:id="1637"/>
      <w:bookmarkEnd w:id="1638"/>
      <w:bookmarkEnd w:id="1639"/>
      <w:bookmarkEnd w:id="1640"/>
      <w:bookmarkEnd w:id="1641"/>
    </w:p>
    <w:p w14:paraId="74D48DA9" w14:textId="77777777" w:rsidR="00D760B3" w:rsidRDefault="00D760B3" w:rsidP="00D760B3">
      <w:pPr>
        <w:rPr>
          <w:rFonts w:ascii="Courier New" w:hAnsi="Courier New" w:cs="Courier New"/>
          <w:sz w:val="18"/>
          <w:szCs w:val="18"/>
        </w:rPr>
      </w:pPr>
      <w:bookmarkStart w:id="1642" w:name="_Toc322688074"/>
      <w:bookmarkStart w:id="1643" w:name="_Toc322694225"/>
      <w:bookmarkStart w:id="1644" w:name="_Toc322698796"/>
      <w:bookmarkStart w:id="1645" w:name="_Toc322699550"/>
      <w:bookmarkStart w:id="1646" w:name="_Toc322701876"/>
      <w:bookmarkStart w:id="1647" w:name="_Toc322955463"/>
      <w:bookmarkStart w:id="1648" w:name="_Toc323149703"/>
      <w:bookmarkStart w:id="1649" w:name="_Toc323285356"/>
      <w:bookmarkEnd w:id="1642"/>
      <w:bookmarkEnd w:id="1643"/>
      <w:bookmarkEnd w:id="1644"/>
      <w:bookmarkEnd w:id="1645"/>
      <w:bookmarkEnd w:id="1646"/>
      <w:bookmarkEnd w:id="1647"/>
      <w:bookmarkEnd w:id="1648"/>
      <w:bookmarkEnd w:id="1649"/>
    </w:p>
    <w:p w14:paraId="194B79A5" w14:textId="77777777" w:rsidR="00D760B3" w:rsidRDefault="00D760B3" w:rsidP="005277A3">
      <w:pPr>
        <w:pStyle w:val="aNormal"/>
      </w:pPr>
      <w:r>
        <w:t xml:space="preserve">Note that you cannot select a </w:t>
      </w:r>
      <w:r w:rsidRPr="00545B75">
        <w:t xml:space="preserve">Consult order that has been discontinued or cancelled. </w:t>
      </w:r>
      <w:r>
        <w:t xml:space="preserve">If you try to do so, a </w:t>
      </w:r>
      <w:r w:rsidRPr="00545B75">
        <w:t>warning message is displayed identifying the status of the Consult order:</w:t>
      </w:r>
      <w:bookmarkStart w:id="1650" w:name="_Toc322688075"/>
      <w:bookmarkStart w:id="1651" w:name="_Toc322694226"/>
      <w:bookmarkStart w:id="1652" w:name="_Toc322698797"/>
      <w:bookmarkStart w:id="1653" w:name="_Toc322699551"/>
      <w:bookmarkStart w:id="1654" w:name="_Toc322701877"/>
      <w:bookmarkStart w:id="1655" w:name="_Toc322955464"/>
      <w:bookmarkStart w:id="1656" w:name="_Toc323149704"/>
      <w:bookmarkStart w:id="1657" w:name="_Toc323285357"/>
      <w:bookmarkEnd w:id="1650"/>
      <w:bookmarkEnd w:id="1651"/>
      <w:bookmarkEnd w:id="1652"/>
      <w:bookmarkEnd w:id="1653"/>
      <w:bookmarkEnd w:id="1654"/>
      <w:bookmarkEnd w:id="1655"/>
      <w:bookmarkEnd w:id="1656"/>
      <w:bookmarkEnd w:id="1657"/>
    </w:p>
    <w:p w14:paraId="7F866A5B" w14:textId="77777777" w:rsidR="005277A3" w:rsidRDefault="005277A3" w:rsidP="005277A3">
      <w:pPr>
        <w:pStyle w:val="PlainText"/>
      </w:pPr>
    </w:p>
    <w:p w14:paraId="62AB26D5" w14:textId="77777777" w:rsidR="00D760B3" w:rsidRPr="00E939F6" w:rsidRDefault="00D760B3" w:rsidP="00D760B3">
      <w:pPr>
        <w:pStyle w:val="Body"/>
        <w:rPr>
          <w:sz w:val="18"/>
        </w:rPr>
      </w:pPr>
      <w:r w:rsidRPr="00E939F6">
        <w:rPr>
          <w:rStyle w:val="BodyChar"/>
          <w:sz w:val="18"/>
        </w:rPr>
        <w:t xml:space="preserve">Select OPTION NAME: </w:t>
      </w:r>
      <w:r w:rsidRPr="00E939F6">
        <w:rPr>
          <w:rStyle w:val="BodyChar"/>
          <w:b/>
          <w:bCs/>
          <w:sz w:val="18"/>
        </w:rPr>
        <w:t>MAGD FIX CLINSPEC DICOM FILE</w:t>
      </w:r>
      <w:r w:rsidRPr="00E939F6">
        <w:rPr>
          <w:rStyle w:val="BodyChar"/>
          <w:sz w:val="18"/>
        </w:rPr>
        <w:t xml:space="preserve">       Correct Clinical Specialties </w:t>
      </w:r>
      <w:r w:rsidRPr="00E939F6">
        <w:rPr>
          <w:sz w:val="18"/>
        </w:rPr>
        <w:t>DICOM File Entries</w:t>
      </w:r>
      <w:bookmarkStart w:id="1658" w:name="_Toc322688076"/>
      <w:bookmarkStart w:id="1659" w:name="_Toc322694227"/>
      <w:bookmarkStart w:id="1660" w:name="_Toc322698798"/>
      <w:bookmarkStart w:id="1661" w:name="_Toc322699552"/>
      <w:bookmarkStart w:id="1662" w:name="_Toc322701878"/>
      <w:bookmarkStart w:id="1663" w:name="_Toc322955465"/>
      <w:bookmarkStart w:id="1664" w:name="_Toc323149705"/>
      <w:bookmarkStart w:id="1665" w:name="_Toc323285358"/>
      <w:bookmarkEnd w:id="1658"/>
      <w:bookmarkEnd w:id="1659"/>
      <w:bookmarkEnd w:id="1660"/>
      <w:bookmarkEnd w:id="1661"/>
      <w:bookmarkEnd w:id="1662"/>
      <w:bookmarkEnd w:id="1663"/>
      <w:bookmarkEnd w:id="1664"/>
      <w:bookmarkEnd w:id="1665"/>
    </w:p>
    <w:p w14:paraId="5AFDAA4B" w14:textId="77777777" w:rsidR="00D760B3" w:rsidRPr="00E939F6" w:rsidRDefault="00D760B3" w:rsidP="00D760B3">
      <w:pPr>
        <w:pStyle w:val="Body"/>
        <w:rPr>
          <w:sz w:val="18"/>
        </w:rPr>
      </w:pPr>
      <w:r w:rsidRPr="00E939F6">
        <w:rPr>
          <w:sz w:val="18"/>
        </w:rPr>
        <w:t>Correct Clinical Specialties DICOM File Entries</w:t>
      </w:r>
      <w:bookmarkStart w:id="1666" w:name="_Toc322688077"/>
      <w:bookmarkStart w:id="1667" w:name="_Toc322694228"/>
      <w:bookmarkStart w:id="1668" w:name="_Toc322698799"/>
      <w:bookmarkStart w:id="1669" w:name="_Toc322699553"/>
      <w:bookmarkStart w:id="1670" w:name="_Toc322701879"/>
      <w:bookmarkStart w:id="1671" w:name="_Toc322955466"/>
      <w:bookmarkStart w:id="1672" w:name="_Toc323149706"/>
      <w:bookmarkStart w:id="1673" w:name="_Toc323285359"/>
      <w:bookmarkEnd w:id="1666"/>
      <w:bookmarkEnd w:id="1667"/>
      <w:bookmarkEnd w:id="1668"/>
      <w:bookmarkEnd w:id="1669"/>
      <w:bookmarkEnd w:id="1670"/>
      <w:bookmarkEnd w:id="1671"/>
      <w:bookmarkEnd w:id="1672"/>
      <w:bookmarkEnd w:id="1673"/>
    </w:p>
    <w:p w14:paraId="507AF52F" w14:textId="77777777" w:rsidR="00D760B3" w:rsidRPr="00E939F6" w:rsidRDefault="00D760B3" w:rsidP="00D760B3">
      <w:pPr>
        <w:pStyle w:val="Body"/>
        <w:rPr>
          <w:sz w:val="18"/>
        </w:rPr>
      </w:pPr>
      <w:bookmarkStart w:id="1674" w:name="_Toc322688078"/>
      <w:bookmarkStart w:id="1675" w:name="_Toc322694229"/>
      <w:bookmarkStart w:id="1676" w:name="_Toc322698800"/>
      <w:bookmarkStart w:id="1677" w:name="_Toc322699554"/>
      <w:bookmarkStart w:id="1678" w:name="_Toc322701880"/>
      <w:bookmarkStart w:id="1679" w:name="_Toc322955467"/>
      <w:bookmarkStart w:id="1680" w:name="_Toc323149707"/>
      <w:bookmarkStart w:id="1681" w:name="_Toc323285360"/>
      <w:bookmarkEnd w:id="1674"/>
      <w:bookmarkEnd w:id="1675"/>
      <w:bookmarkEnd w:id="1676"/>
      <w:bookmarkEnd w:id="1677"/>
      <w:bookmarkEnd w:id="1678"/>
      <w:bookmarkEnd w:id="1679"/>
      <w:bookmarkEnd w:id="1680"/>
      <w:bookmarkEnd w:id="1681"/>
    </w:p>
    <w:p w14:paraId="181CE22B" w14:textId="77777777" w:rsidR="00D760B3" w:rsidRPr="00E939F6" w:rsidRDefault="00D760B3" w:rsidP="00D760B3">
      <w:pPr>
        <w:pStyle w:val="Body"/>
        <w:rPr>
          <w:sz w:val="18"/>
        </w:rPr>
      </w:pPr>
      <w:r w:rsidRPr="00E939F6">
        <w:rPr>
          <w:sz w:val="18"/>
        </w:rPr>
        <w:t xml:space="preserve">     Select one of the following:</w:t>
      </w:r>
      <w:bookmarkStart w:id="1682" w:name="_Toc322688079"/>
      <w:bookmarkStart w:id="1683" w:name="_Toc322694230"/>
      <w:bookmarkStart w:id="1684" w:name="_Toc322698801"/>
      <w:bookmarkStart w:id="1685" w:name="_Toc322699555"/>
      <w:bookmarkStart w:id="1686" w:name="_Toc322701881"/>
      <w:bookmarkStart w:id="1687" w:name="_Toc322955468"/>
      <w:bookmarkStart w:id="1688" w:name="_Toc323149708"/>
      <w:bookmarkStart w:id="1689" w:name="_Toc323285361"/>
      <w:bookmarkEnd w:id="1682"/>
      <w:bookmarkEnd w:id="1683"/>
      <w:bookmarkEnd w:id="1684"/>
      <w:bookmarkEnd w:id="1685"/>
      <w:bookmarkEnd w:id="1686"/>
      <w:bookmarkEnd w:id="1687"/>
      <w:bookmarkEnd w:id="1688"/>
      <w:bookmarkEnd w:id="1689"/>
    </w:p>
    <w:p w14:paraId="271D5A26" w14:textId="77777777" w:rsidR="00D760B3" w:rsidRPr="00E939F6" w:rsidRDefault="00D760B3" w:rsidP="00D760B3">
      <w:pPr>
        <w:pStyle w:val="Body"/>
        <w:rPr>
          <w:sz w:val="18"/>
        </w:rPr>
      </w:pPr>
      <w:bookmarkStart w:id="1690" w:name="_Toc322688080"/>
      <w:bookmarkStart w:id="1691" w:name="_Toc322694231"/>
      <w:bookmarkStart w:id="1692" w:name="_Toc322698802"/>
      <w:bookmarkStart w:id="1693" w:name="_Toc322699556"/>
      <w:bookmarkStart w:id="1694" w:name="_Toc322701882"/>
      <w:bookmarkStart w:id="1695" w:name="_Toc322955469"/>
      <w:bookmarkStart w:id="1696" w:name="_Toc323149709"/>
      <w:bookmarkStart w:id="1697" w:name="_Toc323285362"/>
      <w:bookmarkEnd w:id="1690"/>
      <w:bookmarkEnd w:id="1691"/>
      <w:bookmarkEnd w:id="1692"/>
      <w:bookmarkEnd w:id="1693"/>
      <w:bookmarkEnd w:id="1694"/>
      <w:bookmarkEnd w:id="1695"/>
      <w:bookmarkEnd w:id="1696"/>
      <w:bookmarkEnd w:id="1697"/>
    </w:p>
    <w:p w14:paraId="2C182512" w14:textId="77777777" w:rsidR="00D760B3" w:rsidRPr="00E939F6" w:rsidRDefault="00D760B3" w:rsidP="00D760B3">
      <w:pPr>
        <w:pStyle w:val="Body"/>
        <w:rPr>
          <w:sz w:val="18"/>
        </w:rPr>
      </w:pPr>
      <w:r w:rsidRPr="00E939F6">
        <w:rPr>
          <w:sz w:val="18"/>
        </w:rPr>
        <w:t xml:space="preserve">          P         Patient</w:t>
      </w:r>
      <w:bookmarkStart w:id="1698" w:name="_Toc322688081"/>
      <w:bookmarkStart w:id="1699" w:name="_Toc322694232"/>
      <w:bookmarkStart w:id="1700" w:name="_Toc322698803"/>
      <w:bookmarkStart w:id="1701" w:name="_Toc322699557"/>
      <w:bookmarkStart w:id="1702" w:name="_Toc322701883"/>
      <w:bookmarkStart w:id="1703" w:name="_Toc322955470"/>
      <w:bookmarkStart w:id="1704" w:name="_Toc323149710"/>
      <w:bookmarkStart w:id="1705" w:name="_Toc323285363"/>
      <w:bookmarkEnd w:id="1698"/>
      <w:bookmarkEnd w:id="1699"/>
      <w:bookmarkEnd w:id="1700"/>
      <w:bookmarkEnd w:id="1701"/>
      <w:bookmarkEnd w:id="1702"/>
      <w:bookmarkEnd w:id="1703"/>
      <w:bookmarkEnd w:id="1704"/>
      <w:bookmarkEnd w:id="1705"/>
    </w:p>
    <w:p w14:paraId="3552DF08" w14:textId="77777777" w:rsidR="00D760B3" w:rsidRPr="00E939F6" w:rsidRDefault="00D760B3" w:rsidP="00D760B3">
      <w:pPr>
        <w:pStyle w:val="Body"/>
        <w:rPr>
          <w:sz w:val="18"/>
        </w:rPr>
      </w:pPr>
      <w:r w:rsidRPr="00E939F6">
        <w:rPr>
          <w:sz w:val="18"/>
        </w:rPr>
        <w:t xml:space="preserve">          L         Loop thru file</w:t>
      </w:r>
      <w:bookmarkStart w:id="1706" w:name="_Toc322688082"/>
      <w:bookmarkStart w:id="1707" w:name="_Toc322694233"/>
      <w:bookmarkStart w:id="1708" w:name="_Toc322698804"/>
      <w:bookmarkStart w:id="1709" w:name="_Toc322699558"/>
      <w:bookmarkStart w:id="1710" w:name="_Toc322701884"/>
      <w:bookmarkStart w:id="1711" w:name="_Toc322955471"/>
      <w:bookmarkStart w:id="1712" w:name="_Toc323149711"/>
      <w:bookmarkStart w:id="1713" w:name="_Toc323285364"/>
      <w:bookmarkEnd w:id="1706"/>
      <w:bookmarkEnd w:id="1707"/>
      <w:bookmarkEnd w:id="1708"/>
      <w:bookmarkEnd w:id="1709"/>
      <w:bookmarkEnd w:id="1710"/>
      <w:bookmarkEnd w:id="1711"/>
      <w:bookmarkEnd w:id="1712"/>
      <w:bookmarkEnd w:id="1713"/>
    </w:p>
    <w:p w14:paraId="47431849" w14:textId="77777777" w:rsidR="00D760B3" w:rsidRPr="00E939F6" w:rsidRDefault="00D760B3" w:rsidP="00D760B3">
      <w:pPr>
        <w:pStyle w:val="Body"/>
        <w:rPr>
          <w:sz w:val="18"/>
        </w:rPr>
      </w:pPr>
      <w:r w:rsidRPr="00E939F6">
        <w:rPr>
          <w:sz w:val="18"/>
        </w:rPr>
        <w:t xml:space="preserve">          D         Specify a Date Range</w:t>
      </w:r>
      <w:bookmarkStart w:id="1714" w:name="_Toc322688083"/>
      <w:bookmarkStart w:id="1715" w:name="_Toc322694234"/>
      <w:bookmarkStart w:id="1716" w:name="_Toc322698805"/>
      <w:bookmarkStart w:id="1717" w:name="_Toc322699559"/>
      <w:bookmarkStart w:id="1718" w:name="_Toc322701885"/>
      <w:bookmarkStart w:id="1719" w:name="_Toc322955472"/>
      <w:bookmarkStart w:id="1720" w:name="_Toc323149712"/>
      <w:bookmarkStart w:id="1721" w:name="_Toc323285365"/>
      <w:bookmarkEnd w:id="1714"/>
      <w:bookmarkEnd w:id="1715"/>
      <w:bookmarkEnd w:id="1716"/>
      <w:bookmarkEnd w:id="1717"/>
      <w:bookmarkEnd w:id="1718"/>
      <w:bookmarkEnd w:id="1719"/>
      <w:bookmarkEnd w:id="1720"/>
      <w:bookmarkEnd w:id="1721"/>
    </w:p>
    <w:p w14:paraId="74079550" w14:textId="77777777" w:rsidR="00D760B3" w:rsidRPr="00E939F6" w:rsidRDefault="00D760B3" w:rsidP="00D760B3">
      <w:pPr>
        <w:pStyle w:val="Body"/>
        <w:rPr>
          <w:sz w:val="18"/>
        </w:rPr>
      </w:pPr>
      <w:bookmarkStart w:id="1722" w:name="_Toc322688084"/>
      <w:bookmarkStart w:id="1723" w:name="_Toc322694235"/>
      <w:bookmarkStart w:id="1724" w:name="_Toc322698806"/>
      <w:bookmarkStart w:id="1725" w:name="_Toc322699560"/>
      <w:bookmarkStart w:id="1726" w:name="_Toc322701886"/>
      <w:bookmarkStart w:id="1727" w:name="_Toc322955473"/>
      <w:bookmarkStart w:id="1728" w:name="_Toc323149713"/>
      <w:bookmarkStart w:id="1729" w:name="_Toc323285366"/>
      <w:bookmarkEnd w:id="1722"/>
      <w:bookmarkEnd w:id="1723"/>
      <w:bookmarkEnd w:id="1724"/>
      <w:bookmarkEnd w:id="1725"/>
      <w:bookmarkEnd w:id="1726"/>
      <w:bookmarkEnd w:id="1727"/>
      <w:bookmarkEnd w:id="1728"/>
      <w:bookmarkEnd w:id="1729"/>
    </w:p>
    <w:p w14:paraId="61F8145F" w14:textId="77777777" w:rsidR="00D760B3" w:rsidRPr="00E939F6" w:rsidRDefault="00D760B3" w:rsidP="00D760B3">
      <w:pPr>
        <w:pStyle w:val="Body"/>
        <w:rPr>
          <w:sz w:val="18"/>
        </w:rPr>
      </w:pPr>
      <w:r w:rsidRPr="00E939F6">
        <w:rPr>
          <w:sz w:val="18"/>
        </w:rPr>
        <w:t xml:space="preserve">Update entries by: </w:t>
      </w:r>
      <w:r w:rsidRPr="008D3D52">
        <w:rPr>
          <w:b/>
          <w:sz w:val="18"/>
        </w:rPr>
        <w:t>Loop</w:t>
      </w:r>
      <w:r w:rsidRPr="00E939F6">
        <w:rPr>
          <w:sz w:val="18"/>
        </w:rPr>
        <w:t xml:space="preserve"> thru file</w:t>
      </w:r>
      <w:bookmarkStart w:id="1730" w:name="_Toc322688085"/>
      <w:bookmarkStart w:id="1731" w:name="_Toc322694236"/>
      <w:bookmarkStart w:id="1732" w:name="_Toc322698807"/>
      <w:bookmarkStart w:id="1733" w:name="_Toc322699561"/>
      <w:bookmarkStart w:id="1734" w:name="_Toc322701887"/>
      <w:bookmarkStart w:id="1735" w:name="_Toc322955474"/>
      <w:bookmarkStart w:id="1736" w:name="_Toc323149714"/>
      <w:bookmarkStart w:id="1737" w:name="_Toc323285367"/>
      <w:bookmarkEnd w:id="1730"/>
      <w:bookmarkEnd w:id="1731"/>
      <w:bookmarkEnd w:id="1732"/>
      <w:bookmarkEnd w:id="1733"/>
      <w:bookmarkEnd w:id="1734"/>
      <w:bookmarkEnd w:id="1735"/>
      <w:bookmarkEnd w:id="1736"/>
      <w:bookmarkEnd w:id="1737"/>
    </w:p>
    <w:p w14:paraId="05327986" w14:textId="77777777" w:rsidR="00D760B3" w:rsidRPr="00E939F6" w:rsidRDefault="00D760B3" w:rsidP="00D760B3">
      <w:pPr>
        <w:pStyle w:val="Body"/>
        <w:rPr>
          <w:sz w:val="18"/>
        </w:rPr>
      </w:pPr>
      <w:r w:rsidRPr="00E939F6">
        <w:rPr>
          <w:sz w:val="18"/>
        </w:rPr>
        <w:t>**************Processing entry**********</w:t>
      </w:r>
      <w:bookmarkStart w:id="1738" w:name="_Toc322688086"/>
      <w:bookmarkStart w:id="1739" w:name="_Toc322694237"/>
      <w:bookmarkStart w:id="1740" w:name="_Toc322698808"/>
      <w:bookmarkStart w:id="1741" w:name="_Toc322699562"/>
      <w:bookmarkStart w:id="1742" w:name="_Toc322701888"/>
      <w:bookmarkStart w:id="1743" w:name="_Toc322955475"/>
      <w:bookmarkStart w:id="1744" w:name="_Toc323149715"/>
      <w:bookmarkStart w:id="1745" w:name="_Toc323285368"/>
      <w:bookmarkEnd w:id="1738"/>
      <w:bookmarkEnd w:id="1739"/>
      <w:bookmarkEnd w:id="1740"/>
      <w:bookmarkEnd w:id="1741"/>
      <w:bookmarkEnd w:id="1742"/>
      <w:bookmarkEnd w:id="1743"/>
      <w:bookmarkEnd w:id="1744"/>
      <w:bookmarkEnd w:id="1745"/>
    </w:p>
    <w:p w14:paraId="7C6CCA90" w14:textId="77777777" w:rsidR="00D760B3" w:rsidRPr="00E939F6" w:rsidRDefault="00D760B3" w:rsidP="00D760B3">
      <w:pPr>
        <w:pStyle w:val="Body"/>
        <w:rPr>
          <w:sz w:val="18"/>
        </w:rPr>
      </w:pPr>
      <w:bookmarkStart w:id="1746" w:name="_Toc322688087"/>
      <w:bookmarkStart w:id="1747" w:name="_Toc322694238"/>
      <w:bookmarkStart w:id="1748" w:name="_Toc322698809"/>
      <w:bookmarkStart w:id="1749" w:name="_Toc322699563"/>
      <w:bookmarkStart w:id="1750" w:name="_Toc322701889"/>
      <w:bookmarkStart w:id="1751" w:name="_Toc322955476"/>
      <w:bookmarkStart w:id="1752" w:name="_Toc323149716"/>
      <w:bookmarkStart w:id="1753" w:name="_Toc323285369"/>
      <w:bookmarkEnd w:id="1746"/>
      <w:bookmarkEnd w:id="1747"/>
      <w:bookmarkEnd w:id="1748"/>
      <w:bookmarkEnd w:id="1749"/>
      <w:bookmarkEnd w:id="1750"/>
      <w:bookmarkEnd w:id="1751"/>
      <w:bookmarkEnd w:id="1752"/>
      <w:bookmarkEnd w:id="1753"/>
    </w:p>
    <w:p w14:paraId="74A4020D" w14:textId="77777777" w:rsidR="00D760B3" w:rsidRPr="00E939F6" w:rsidRDefault="00D760B3" w:rsidP="00D760B3">
      <w:pPr>
        <w:pStyle w:val="Body"/>
        <w:rPr>
          <w:sz w:val="18"/>
        </w:rPr>
      </w:pPr>
      <w:r w:rsidRPr="00E939F6">
        <w:rPr>
          <w:sz w:val="18"/>
        </w:rPr>
        <w:t xml:space="preserve">  PATIENT: </w:t>
      </w:r>
      <w:r>
        <w:rPr>
          <w:sz w:val="18"/>
        </w:rPr>
        <w:t>IMAGPATIENT,FIVE</w:t>
      </w:r>
      <w:r w:rsidRPr="00E939F6">
        <w:rPr>
          <w:sz w:val="18"/>
        </w:rPr>
        <w:t xml:space="preserve">                               SSN: </w:t>
      </w:r>
      <w:r>
        <w:rPr>
          <w:sz w:val="18"/>
        </w:rPr>
        <w:t>000</w:t>
      </w:r>
      <w:r w:rsidRPr="00E939F6">
        <w:rPr>
          <w:sz w:val="18"/>
        </w:rPr>
        <w:t>45689</w:t>
      </w:r>
      <w:bookmarkStart w:id="1754" w:name="_Toc322688088"/>
      <w:bookmarkStart w:id="1755" w:name="_Toc322694239"/>
      <w:bookmarkStart w:id="1756" w:name="_Toc322698810"/>
      <w:bookmarkStart w:id="1757" w:name="_Toc322699564"/>
      <w:bookmarkStart w:id="1758" w:name="_Toc322701890"/>
      <w:bookmarkStart w:id="1759" w:name="_Toc322955477"/>
      <w:bookmarkStart w:id="1760" w:name="_Toc323149717"/>
      <w:bookmarkStart w:id="1761" w:name="_Toc323285370"/>
      <w:bookmarkEnd w:id="1754"/>
      <w:bookmarkEnd w:id="1755"/>
      <w:bookmarkEnd w:id="1756"/>
      <w:bookmarkEnd w:id="1757"/>
      <w:bookmarkEnd w:id="1758"/>
      <w:bookmarkEnd w:id="1759"/>
      <w:bookmarkEnd w:id="1760"/>
      <w:bookmarkEnd w:id="1761"/>
    </w:p>
    <w:p w14:paraId="52EFA3C8" w14:textId="77777777" w:rsidR="00D760B3" w:rsidRPr="00E939F6" w:rsidRDefault="00D760B3" w:rsidP="00D760B3">
      <w:pPr>
        <w:pStyle w:val="Body"/>
        <w:rPr>
          <w:sz w:val="18"/>
        </w:rPr>
      </w:pPr>
      <w:r w:rsidRPr="00E939F6">
        <w:rPr>
          <w:sz w:val="18"/>
        </w:rPr>
        <w:t>Request/Consultation #:</w:t>
      </w:r>
      <w:bookmarkStart w:id="1762" w:name="_Toc322688089"/>
      <w:bookmarkStart w:id="1763" w:name="_Toc322694240"/>
      <w:bookmarkStart w:id="1764" w:name="_Toc322698811"/>
      <w:bookmarkStart w:id="1765" w:name="_Toc322699565"/>
      <w:bookmarkStart w:id="1766" w:name="_Toc322701891"/>
      <w:bookmarkStart w:id="1767" w:name="_Toc322955478"/>
      <w:bookmarkStart w:id="1768" w:name="_Toc323149718"/>
      <w:bookmarkStart w:id="1769" w:name="_Toc323285371"/>
      <w:bookmarkEnd w:id="1762"/>
      <w:bookmarkEnd w:id="1763"/>
      <w:bookmarkEnd w:id="1764"/>
      <w:bookmarkEnd w:id="1765"/>
      <w:bookmarkEnd w:id="1766"/>
      <w:bookmarkEnd w:id="1767"/>
      <w:bookmarkEnd w:id="1768"/>
      <w:bookmarkEnd w:id="1769"/>
    </w:p>
    <w:p w14:paraId="4E6B219F" w14:textId="77777777" w:rsidR="00D760B3" w:rsidRPr="00E939F6" w:rsidRDefault="00D760B3" w:rsidP="00D760B3">
      <w:pPr>
        <w:pStyle w:val="Body"/>
        <w:rPr>
          <w:sz w:val="18"/>
        </w:rPr>
      </w:pPr>
      <w:r w:rsidRPr="00E939F6">
        <w:rPr>
          <w:sz w:val="18"/>
        </w:rPr>
        <w:t xml:space="preserve">  Equipment: CR                                   Model: CR</w:t>
      </w:r>
      <w:bookmarkStart w:id="1770" w:name="_Toc322688090"/>
      <w:bookmarkStart w:id="1771" w:name="_Toc322694241"/>
      <w:bookmarkStart w:id="1772" w:name="_Toc322698812"/>
      <w:bookmarkStart w:id="1773" w:name="_Toc322699566"/>
      <w:bookmarkStart w:id="1774" w:name="_Toc322701892"/>
      <w:bookmarkStart w:id="1775" w:name="_Toc322955479"/>
      <w:bookmarkStart w:id="1776" w:name="_Toc323149719"/>
      <w:bookmarkStart w:id="1777" w:name="_Toc323285372"/>
      <w:bookmarkEnd w:id="1770"/>
      <w:bookmarkEnd w:id="1771"/>
      <w:bookmarkEnd w:id="1772"/>
      <w:bookmarkEnd w:id="1773"/>
      <w:bookmarkEnd w:id="1774"/>
      <w:bookmarkEnd w:id="1775"/>
      <w:bookmarkEnd w:id="1776"/>
      <w:bookmarkEnd w:id="1777"/>
    </w:p>
    <w:p w14:paraId="7EF5B52A" w14:textId="77777777" w:rsidR="00D760B3" w:rsidRPr="00E939F6" w:rsidRDefault="00D760B3" w:rsidP="00D760B3">
      <w:pPr>
        <w:pStyle w:val="Body"/>
        <w:rPr>
          <w:sz w:val="18"/>
        </w:rPr>
      </w:pPr>
      <w:r w:rsidRPr="00E939F6">
        <w:rPr>
          <w:sz w:val="18"/>
        </w:rPr>
        <w:t xml:space="preserve">  Date Processed: JUN 25,2009                     Problem with: NO CASE #</w:t>
      </w:r>
      <w:bookmarkStart w:id="1778" w:name="_Toc322688091"/>
      <w:bookmarkStart w:id="1779" w:name="_Toc322694242"/>
      <w:bookmarkStart w:id="1780" w:name="_Toc322698813"/>
      <w:bookmarkStart w:id="1781" w:name="_Toc322699567"/>
      <w:bookmarkStart w:id="1782" w:name="_Toc322701893"/>
      <w:bookmarkStart w:id="1783" w:name="_Toc322955480"/>
      <w:bookmarkStart w:id="1784" w:name="_Toc323149720"/>
      <w:bookmarkStart w:id="1785" w:name="_Toc323285373"/>
      <w:bookmarkEnd w:id="1778"/>
      <w:bookmarkEnd w:id="1779"/>
      <w:bookmarkEnd w:id="1780"/>
      <w:bookmarkEnd w:id="1781"/>
      <w:bookmarkEnd w:id="1782"/>
      <w:bookmarkEnd w:id="1783"/>
      <w:bookmarkEnd w:id="1784"/>
      <w:bookmarkEnd w:id="1785"/>
    </w:p>
    <w:p w14:paraId="3333F562" w14:textId="77777777" w:rsidR="00D760B3" w:rsidRPr="00E939F6" w:rsidRDefault="00D760B3" w:rsidP="00D760B3">
      <w:pPr>
        <w:pStyle w:val="Body"/>
        <w:rPr>
          <w:sz w:val="18"/>
        </w:rPr>
      </w:pPr>
      <w:r w:rsidRPr="00E939F6">
        <w:rPr>
          <w:sz w:val="18"/>
        </w:rPr>
        <w:t xml:space="preserve">  Comment:</w:t>
      </w:r>
      <w:bookmarkStart w:id="1786" w:name="_Toc322688092"/>
      <w:bookmarkStart w:id="1787" w:name="_Toc322694243"/>
      <w:bookmarkStart w:id="1788" w:name="_Toc322698814"/>
      <w:bookmarkStart w:id="1789" w:name="_Toc322699568"/>
      <w:bookmarkStart w:id="1790" w:name="_Toc322701894"/>
      <w:bookmarkStart w:id="1791" w:name="_Toc322955481"/>
      <w:bookmarkStart w:id="1792" w:name="_Toc323149721"/>
      <w:bookmarkStart w:id="1793" w:name="_Toc323285374"/>
      <w:bookmarkEnd w:id="1786"/>
      <w:bookmarkEnd w:id="1787"/>
      <w:bookmarkEnd w:id="1788"/>
      <w:bookmarkEnd w:id="1789"/>
      <w:bookmarkEnd w:id="1790"/>
      <w:bookmarkEnd w:id="1791"/>
      <w:bookmarkEnd w:id="1792"/>
      <w:bookmarkEnd w:id="1793"/>
    </w:p>
    <w:p w14:paraId="6B598472" w14:textId="77777777" w:rsidR="00D760B3" w:rsidRPr="00E939F6" w:rsidRDefault="00D760B3" w:rsidP="00D760B3">
      <w:pPr>
        <w:pStyle w:val="Body"/>
        <w:rPr>
          <w:sz w:val="18"/>
        </w:rPr>
      </w:pPr>
      <w:r w:rsidRPr="00E939F6">
        <w:rPr>
          <w:sz w:val="18"/>
        </w:rPr>
        <w:t xml:space="preserve">  Correcting file on server ID: </w:t>
      </w:r>
      <w:r>
        <w:rPr>
          <w:sz w:val="18"/>
        </w:rPr>
        <w:t>ISW-</w:t>
      </w:r>
      <w:r w:rsidRPr="008D3D52">
        <w:rPr>
          <w:i/>
          <w:sz w:val="18"/>
        </w:rPr>
        <w:t>hostname</w:t>
      </w:r>
      <w:r>
        <w:rPr>
          <w:sz w:val="18"/>
        </w:rPr>
        <w:t>-LT</w:t>
      </w:r>
      <w:bookmarkStart w:id="1794" w:name="_Toc322688093"/>
      <w:bookmarkStart w:id="1795" w:name="_Toc322694244"/>
      <w:bookmarkStart w:id="1796" w:name="_Toc322698815"/>
      <w:bookmarkStart w:id="1797" w:name="_Toc322699569"/>
      <w:bookmarkStart w:id="1798" w:name="_Toc322701895"/>
      <w:bookmarkStart w:id="1799" w:name="_Toc322955482"/>
      <w:bookmarkStart w:id="1800" w:name="_Toc323149722"/>
      <w:bookmarkStart w:id="1801" w:name="_Toc323285375"/>
      <w:bookmarkEnd w:id="1794"/>
      <w:bookmarkEnd w:id="1795"/>
      <w:bookmarkEnd w:id="1796"/>
      <w:bookmarkEnd w:id="1797"/>
      <w:bookmarkEnd w:id="1798"/>
      <w:bookmarkEnd w:id="1799"/>
      <w:bookmarkEnd w:id="1800"/>
      <w:bookmarkEnd w:id="1801"/>
    </w:p>
    <w:p w14:paraId="643AED11" w14:textId="77777777" w:rsidR="00D760B3" w:rsidRPr="00E939F6" w:rsidRDefault="00D760B3" w:rsidP="00D760B3">
      <w:pPr>
        <w:pStyle w:val="Body"/>
        <w:rPr>
          <w:sz w:val="18"/>
        </w:rPr>
      </w:pPr>
      <w:r w:rsidRPr="00E939F6">
        <w:rPr>
          <w:sz w:val="18"/>
        </w:rPr>
        <w:t xml:space="preserve">     </w:t>
      </w:r>
      <w:r>
        <w:rPr>
          <w:sz w:val="18"/>
        </w:rPr>
        <w:t>Isw-hostname</w:t>
      </w:r>
      <w:r w:rsidRPr="00E939F6">
        <w:rPr>
          <w:sz w:val="18"/>
        </w:rPr>
        <w:t>00123.DCM</w:t>
      </w:r>
      <w:bookmarkStart w:id="1802" w:name="_Toc322688094"/>
      <w:bookmarkStart w:id="1803" w:name="_Toc322694245"/>
      <w:bookmarkStart w:id="1804" w:name="_Toc322698816"/>
      <w:bookmarkStart w:id="1805" w:name="_Toc322699570"/>
      <w:bookmarkStart w:id="1806" w:name="_Toc322701896"/>
      <w:bookmarkStart w:id="1807" w:name="_Toc322955483"/>
      <w:bookmarkStart w:id="1808" w:name="_Toc323149723"/>
      <w:bookmarkStart w:id="1809" w:name="_Toc323285376"/>
      <w:bookmarkEnd w:id="1802"/>
      <w:bookmarkEnd w:id="1803"/>
      <w:bookmarkEnd w:id="1804"/>
      <w:bookmarkEnd w:id="1805"/>
      <w:bookmarkEnd w:id="1806"/>
      <w:bookmarkEnd w:id="1807"/>
      <w:bookmarkEnd w:id="1808"/>
      <w:bookmarkEnd w:id="1809"/>
    </w:p>
    <w:p w14:paraId="43A5957E" w14:textId="77777777" w:rsidR="00D760B3" w:rsidRPr="008D3D52" w:rsidRDefault="00D760B3" w:rsidP="00D760B3">
      <w:pPr>
        <w:pStyle w:val="Body"/>
        <w:rPr>
          <w:b/>
          <w:sz w:val="18"/>
        </w:rPr>
      </w:pPr>
      <w:r w:rsidRPr="00E939F6">
        <w:rPr>
          <w:sz w:val="18"/>
        </w:rPr>
        <w:t xml:space="preserve">Do you want to Correct this entry? (Y/N/D/Q)// </w:t>
      </w:r>
      <w:r w:rsidRPr="008D3D52">
        <w:rPr>
          <w:b/>
          <w:sz w:val="18"/>
        </w:rPr>
        <w:t>Y</w:t>
      </w:r>
      <w:bookmarkStart w:id="1810" w:name="_Toc322688095"/>
      <w:bookmarkStart w:id="1811" w:name="_Toc322694246"/>
      <w:bookmarkStart w:id="1812" w:name="_Toc322698817"/>
      <w:bookmarkStart w:id="1813" w:name="_Toc322699571"/>
      <w:bookmarkStart w:id="1814" w:name="_Toc322701897"/>
      <w:bookmarkStart w:id="1815" w:name="_Toc322955484"/>
      <w:bookmarkStart w:id="1816" w:name="_Toc323149724"/>
      <w:bookmarkStart w:id="1817" w:name="_Toc323285377"/>
      <w:bookmarkEnd w:id="1810"/>
      <w:bookmarkEnd w:id="1811"/>
      <w:bookmarkEnd w:id="1812"/>
      <w:bookmarkEnd w:id="1813"/>
      <w:bookmarkEnd w:id="1814"/>
      <w:bookmarkEnd w:id="1815"/>
      <w:bookmarkEnd w:id="1816"/>
      <w:bookmarkEnd w:id="1817"/>
    </w:p>
    <w:p w14:paraId="4264E754" w14:textId="77777777" w:rsidR="00D760B3" w:rsidRPr="008D3D52" w:rsidRDefault="00D760B3" w:rsidP="00D760B3">
      <w:pPr>
        <w:pStyle w:val="Body"/>
        <w:rPr>
          <w:b/>
          <w:sz w:val="18"/>
        </w:rPr>
      </w:pPr>
      <w:r w:rsidRPr="008D3D52">
        <w:rPr>
          <w:b/>
          <w:sz w:val="18"/>
        </w:rPr>
        <w:t xml:space="preserve"> Lookup by case number or patient name</w:t>
      </w:r>
      <w:bookmarkStart w:id="1818" w:name="_Toc322688096"/>
      <w:bookmarkStart w:id="1819" w:name="_Toc322694247"/>
      <w:bookmarkStart w:id="1820" w:name="_Toc322698818"/>
      <w:bookmarkStart w:id="1821" w:name="_Toc322699572"/>
      <w:bookmarkStart w:id="1822" w:name="_Toc322701898"/>
      <w:bookmarkStart w:id="1823" w:name="_Toc322955485"/>
      <w:bookmarkStart w:id="1824" w:name="_Toc323149725"/>
      <w:bookmarkStart w:id="1825" w:name="_Toc323285378"/>
      <w:bookmarkEnd w:id="1818"/>
      <w:bookmarkEnd w:id="1819"/>
      <w:bookmarkEnd w:id="1820"/>
      <w:bookmarkEnd w:id="1821"/>
      <w:bookmarkEnd w:id="1822"/>
      <w:bookmarkEnd w:id="1823"/>
      <w:bookmarkEnd w:id="1824"/>
      <w:bookmarkEnd w:id="1825"/>
    </w:p>
    <w:p w14:paraId="340B5237" w14:textId="77777777" w:rsidR="00D760B3" w:rsidRPr="00E939F6" w:rsidRDefault="00D760B3" w:rsidP="00D760B3">
      <w:pPr>
        <w:pStyle w:val="Body"/>
        <w:rPr>
          <w:sz w:val="18"/>
        </w:rPr>
      </w:pPr>
      <w:r w:rsidRPr="00E939F6">
        <w:rPr>
          <w:sz w:val="18"/>
        </w:rPr>
        <w:t>*** Select a request/consult with whose ***</w:t>
      </w:r>
      <w:bookmarkStart w:id="1826" w:name="_Toc322688097"/>
      <w:bookmarkStart w:id="1827" w:name="_Toc322694248"/>
      <w:bookmarkStart w:id="1828" w:name="_Toc322698819"/>
      <w:bookmarkStart w:id="1829" w:name="_Toc322699573"/>
      <w:bookmarkStart w:id="1830" w:name="_Toc322701899"/>
      <w:bookmarkStart w:id="1831" w:name="_Toc322955486"/>
      <w:bookmarkStart w:id="1832" w:name="_Toc323149726"/>
      <w:bookmarkStart w:id="1833" w:name="_Toc323285379"/>
      <w:bookmarkEnd w:id="1826"/>
      <w:bookmarkEnd w:id="1827"/>
      <w:bookmarkEnd w:id="1828"/>
      <w:bookmarkEnd w:id="1829"/>
      <w:bookmarkEnd w:id="1830"/>
      <w:bookmarkEnd w:id="1831"/>
      <w:bookmarkEnd w:id="1832"/>
      <w:bookmarkEnd w:id="1833"/>
    </w:p>
    <w:p w14:paraId="315DD382" w14:textId="77777777" w:rsidR="00D760B3" w:rsidRPr="00E939F6" w:rsidRDefault="00D760B3" w:rsidP="00D760B3">
      <w:pPr>
        <w:pStyle w:val="Body"/>
        <w:rPr>
          <w:sz w:val="18"/>
        </w:rPr>
      </w:pPr>
      <w:r w:rsidRPr="00E939F6">
        <w:rPr>
          <w:sz w:val="18"/>
        </w:rPr>
        <w:t>***  TIU note to associate this image   ***</w:t>
      </w:r>
      <w:bookmarkStart w:id="1834" w:name="_Toc322688098"/>
      <w:bookmarkStart w:id="1835" w:name="_Toc322694249"/>
      <w:bookmarkStart w:id="1836" w:name="_Toc322698820"/>
      <w:bookmarkStart w:id="1837" w:name="_Toc322699574"/>
      <w:bookmarkStart w:id="1838" w:name="_Toc322701900"/>
      <w:bookmarkStart w:id="1839" w:name="_Toc322955487"/>
      <w:bookmarkStart w:id="1840" w:name="_Toc323149727"/>
      <w:bookmarkStart w:id="1841" w:name="_Toc323285380"/>
      <w:bookmarkEnd w:id="1834"/>
      <w:bookmarkEnd w:id="1835"/>
      <w:bookmarkEnd w:id="1836"/>
      <w:bookmarkEnd w:id="1837"/>
      <w:bookmarkEnd w:id="1838"/>
      <w:bookmarkEnd w:id="1839"/>
      <w:bookmarkEnd w:id="1840"/>
      <w:bookmarkEnd w:id="1841"/>
    </w:p>
    <w:p w14:paraId="7787FFA9" w14:textId="77777777" w:rsidR="00D760B3" w:rsidRPr="00E939F6" w:rsidRDefault="00D760B3" w:rsidP="00D760B3">
      <w:pPr>
        <w:pStyle w:val="Body"/>
        <w:rPr>
          <w:sz w:val="18"/>
        </w:rPr>
      </w:pPr>
      <w:r w:rsidRPr="00E939F6">
        <w:rPr>
          <w:sz w:val="18"/>
        </w:rPr>
        <w:t xml:space="preserve">Enter patient or request/consultation: </w:t>
      </w:r>
      <w:r w:rsidRPr="008D3D52">
        <w:rPr>
          <w:b/>
          <w:sz w:val="18"/>
        </w:rPr>
        <w:t>112</w:t>
      </w:r>
      <w:r w:rsidRPr="00E939F6">
        <w:rPr>
          <w:sz w:val="18"/>
        </w:rPr>
        <w:t xml:space="preserve">  5-18-2004@01:04:00  REQ/CON #112  PULMONARY  </w:t>
      </w:r>
      <w:r>
        <w:rPr>
          <w:sz w:val="18"/>
        </w:rPr>
        <w:t>IMAGPATIENT,FIVE</w:t>
      </w:r>
      <w:bookmarkStart w:id="1842" w:name="_Toc322688099"/>
      <w:bookmarkStart w:id="1843" w:name="_Toc322694250"/>
      <w:bookmarkStart w:id="1844" w:name="_Toc322698821"/>
      <w:bookmarkStart w:id="1845" w:name="_Toc322699575"/>
      <w:bookmarkStart w:id="1846" w:name="_Toc322701901"/>
      <w:bookmarkStart w:id="1847" w:name="_Toc322955488"/>
      <w:bookmarkStart w:id="1848" w:name="_Toc323149728"/>
      <w:bookmarkStart w:id="1849" w:name="_Toc323285381"/>
      <w:bookmarkEnd w:id="1842"/>
      <w:bookmarkEnd w:id="1843"/>
      <w:bookmarkEnd w:id="1844"/>
      <w:bookmarkEnd w:id="1845"/>
      <w:bookmarkEnd w:id="1846"/>
      <w:bookmarkEnd w:id="1847"/>
      <w:bookmarkEnd w:id="1848"/>
      <w:bookmarkEnd w:id="1849"/>
    </w:p>
    <w:p w14:paraId="3767E3A4" w14:textId="77777777" w:rsidR="00D760B3" w:rsidRPr="00E939F6" w:rsidRDefault="00D760B3" w:rsidP="00D760B3">
      <w:pPr>
        <w:pStyle w:val="Body"/>
        <w:rPr>
          <w:sz w:val="18"/>
        </w:rPr>
      </w:pPr>
      <w:r w:rsidRPr="00E939F6">
        <w:rPr>
          <w:sz w:val="18"/>
        </w:rPr>
        <w:t xml:space="preserve">         ...OK? Yes//   (Yes)</w:t>
      </w:r>
      <w:bookmarkStart w:id="1850" w:name="_Toc322688100"/>
      <w:bookmarkStart w:id="1851" w:name="_Toc322694251"/>
      <w:bookmarkStart w:id="1852" w:name="_Toc322698822"/>
      <w:bookmarkStart w:id="1853" w:name="_Toc322699576"/>
      <w:bookmarkStart w:id="1854" w:name="_Toc322701902"/>
      <w:bookmarkStart w:id="1855" w:name="_Toc322955489"/>
      <w:bookmarkStart w:id="1856" w:name="_Toc323149729"/>
      <w:bookmarkStart w:id="1857" w:name="_Toc323285382"/>
      <w:bookmarkEnd w:id="1850"/>
      <w:bookmarkEnd w:id="1851"/>
      <w:bookmarkEnd w:id="1852"/>
      <w:bookmarkEnd w:id="1853"/>
      <w:bookmarkEnd w:id="1854"/>
      <w:bookmarkEnd w:id="1855"/>
      <w:bookmarkEnd w:id="1856"/>
      <w:bookmarkEnd w:id="1857"/>
    </w:p>
    <w:p w14:paraId="2794DE20" w14:textId="77777777" w:rsidR="00D760B3" w:rsidRPr="00E939F6" w:rsidRDefault="00D760B3" w:rsidP="00D760B3">
      <w:pPr>
        <w:pStyle w:val="Body"/>
        <w:rPr>
          <w:sz w:val="18"/>
        </w:rPr>
      </w:pPr>
      <w:bookmarkStart w:id="1858" w:name="_Toc322688101"/>
      <w:bookmarkStart w:id="1859" w:name="_Toc322694252"/>
      <w:bookmarkStart w:id="1860" w:name="_Toc322698823"/>
      <w:bookmarkStart w:id="1861" w:name="_Toc322699577"/>
      <w:bookmarkStart w:id="1862" w:name="_Toc322701903"/>
      <w:bookmarkStart w:id="1863" w:name="_Toc322955490"/>
      <w:bookmarkStart w:id="1864" w:name="_Toc323149730"/>
      <w:bookmarkStart w:id="1865" w:name="_Toc323285383"/>
      <w:bookmarkEnd w:id="1858"/>
      <w:bookmarkEnd w:id="1859"/>
      <w:bookmarkEnd w:id="1860"/>
      <w:bookmarkEnd w:id="1861"/>
      <w:bookmarkEnd w:id="1862"/>
      <w:bookmarkEnd w:id="1863"/>
      <w:bookmarkEnd w:id="1864"/>
      <w:bookmarkEnd w:id="1865"/>
    </w:p>
    <w:p w14:paraId="151A3969" w14:textId="77777777" w:rsidR="00D760B3" w:rsidRDefault="00D760B3" w:rsidP="00D760B3">
      <w:pPr>
        <w:pStyle w:val="Body"/>
        <w:rPr>
          <w:b/>
          <w:sz w:val="18"/>
        </w:rPr>
      </w:pPr>
      <w:r w:rsidRPr="008F3FED">
        <w:rPr>
          <w:b/>
          <w:sz w:val="18"/>
        </w:rPr>
        <w:t>This consult has been cancelled and cannot be selected.</w:t>
      </w:r>
      <w:bookmarkStart w:id="1866" w:name="_Toc322688102"/>
      <w:bookmarkStart w:id="1867" w:name="_Toc322694253"/>
      <w:bookmarkStart w:id="1868" w:name="_Toc322698824"/>
      <w:bookmarkStart w:id="1869" w:name="_Toc322699578"/>
      <w:bookmarkStart w:id="1870" w:name="_Toc322701904"/>
      <w:bookmarkStart w:id="1871" w:name="_Toc322955491"/>
      <w:bookmarkStart w:id="1872" w:name="_Toc323149731"/>
      <w:bookmarkStart w:id="1873" w:name="_Toc323285384"/>
      <w:bookmarkEnd w:id="1866"/>
      <w:bookmarkEnd w:id="1867"/>
      <w:bookmarkEnd w:id="1868"/>
      <w:bookmarkEnd w:id="1869"/>
      <w:bookmarkEnd w:id="1870"/>
      <w:bookmarkEnd w:id="1871"/>
      <w:bookmarkEnd w:id="1872"/>
      <w:bookmarkEnd w:id="1873"/>
    </w:p>
    <w:p w14:paraId="2A192512" w14:textId="77777777" w:rsidR="00D760B3" w:rsidRPr="0093614F" w:rsidRDefault="00D760B3" w:rsidP="00D760B3">
      <w:pPr>
        <w:rPr>
          <w:rFonts w:ascii="Courier New" w:hAnsi="Courier New" w:cs="Courier New"/>
          <w:sz w:val="18"/>
          <w:szCs w:val="18"/>
        </w:rPr>
      </w:pPr>
      <w:bookmarkStart w:id="1874" w:name="_Toc322688103"/>
      <w:bookmarkStart w:id="1875" w:name="_Toc322694254"/>
      <w:bookmarkStart w:id="1876" w:name="_Toc322698825"/>
      <w:bookmarkStart w:id="1877" w:name="_Toc322699579"/>
      <w:bookmarkStart w:id="1878" w:name="_Toc322701905"/>
      <w:bookmarkStart w:id="1879" w:name="_Toc322955492"/>
      <w:bookmarkStart w:id="1880" w:name="_Toc323149732"/>
      <w:bookmarkStart w:id="1881" w:name="_Toc323285385"/>
      <w:bookmarkEnd w:id="1874"/>
      <w:bookmarkEnd w:id="1875"/>
      <w:bookmarkEnd w:id="1876"/>
      <w:bookmarkEnd w:id="1877"/>
      <w:bookmarkEnd w:id="1878"/>
      <w:bookmarkEnd w:id="1879"/>
      <w:bookmarkEnd w:id="1880"/>
      <w:bookmarkEnd w:id="1881"/>
    </w:p>
    <w:p w14:paraId="21AFF8A9" w14:textId="77777777" w:rsidR="00AE2C7C" w:rsidRDefault="00AE2C7C" w:rsidP="00E519AF">
      <w:pPr>
        <w:pStyle w:val="Heading2"/>
      </w:pPr>
      <w:bookmarkStart w:id="1882" w:name="_Toc279574096"/>
      <w:bookmarkStart w:id="1883" w:name="_Toc323148738"/>
      <w:bookmarkStart w:id="1884" w:name="_Toc323150270"/>
      <w:bookmarkStart w:id="1885" w:name="_Toc323239052"/>
      <w:bookmarkStart w:id="1886" w:name="_Toc323243372"/>
      <w:bookmarkStart w:id="1887" w:name="_Toc331498548"/>
      <w:bookmarkStart w:id="1888" w:name="_Toc334712963"/>
      <w:bookmarkStart w:id="1889" w:name="_Toc358305033"/>
      <w:bookmarkStart w:id="1890" w:name="_Toc479761688"/>
      <w:r w:rsidRPr="004636EF">
        <w:t>Correct RAD-DICOM File Entries [MAGD FIX DICOM FILE]</w:t>
      </w:r>
      <w:bookmarkStart w:id="1891" w:name="_Toc322688104"/>
      <w:bookmarkStart w:id="1892" w:name="_Toc322694255"/>
      <w:bookmarkStart w:id="1893" w:name="_Toc322698826"/>
      <w:bookmarkStart w:id="1894" w:name="_Toc322699580"/>
      <w:bookmarkStart w:id="1895" w:name="_Toc322701906"/>
      <w:bookmarkStart w:id="1896" w:name="_Toc322955493"/>
      <w:bookmarkStart w:id="1897" w:name="_Toc323149733"/>
      <w:bookmarkStart w:id="1898" w:name="_Toc323285386"/>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76E32C0E" w14:textId="77777777" w:rsidR="00282859" w:rsidRDefault="00282859" w:rsidP="0085766B">
      <w:pPr>
        <w:ind w:left="720" w:hanging="720"/>
      </w:pPr>
      <w:r w:rsidRPr="00693938">
        <w:rPr>
          <w:b/>
        </w:rPr>
        <w:t>Note</w:t>
      </w:r>
      <w:r w:rsidRPr="00693938">
        <w:t>:</w:t>
      </w:r>
      <w:r w:rsidR="0085766B" w:rsidRPr="00693938">
        <w:tab/>
      </w:r>
      <w:r w:rsidRPr="00693938">
        <w:t xml:space="preserve">DICOM Corrects are now performed on the HDIG and are corrected using the </w:t>
      </w:r>
      <w:r w:rsidR="0085766B" w:rsidRPr="00693938">
        <w:t>I</w:t>
      </w:r>
      <w:r w:rsidRPr="00693938">
        <w:t xml:space="preserve">mporter </w:t>
      </w:r>
      <w:r w:rsidR="005B73CA" w:rsidRPr="00693938">
        <w:t xml:space="preserve">II </w:t>
      </w:r>
      <w:r w:rsidRPr="00693938">
        <w:t>workflow reconciliation.  This section is retained for historical reference.</w:t>
      </w:r>
    </w:p>
    <w:p w14:paraId="041E0BED" w14:textId="77777777" w:rsidR="00282859" w:rsidRDefault="00282859" w:rsidP="00D760B3">
      <w:pPr>
        <w:keepNext/>
      </w:pPr>
    </w:p>
    <w:p w14:paraId="0FBC39E0" w14:textId="45F96234" w:rsidR="00D760B3" w:rsidRDefault="00D760B3" w:rsidP="00D760B3">
      <w:pPr>
        <w:keepNext/>
      </w:pPr>
      <w:r>
        <w:t>This menu option is used to process radiology images in situations w</w:t>
      </w:r>
      <w:r w:rsidR="001A0C20">
        <w:t>h</w:t>
      </w:r>
      <w:r>
        <w:t>ere the patient name, SSN or accession number in an acquired DICOM image does not match an associated Radiology Order in VistA HIS. This option is used by Radiology Technologists. This menu option will read from the ^MAGD(2006.575) global and allow manual corrections so the entries can be processed on the DICOM Image gateways.</w:t>
      </w:r>
      <w:bookmarkStart w:id="1899" w:name="_Toc322688105"/>
      <w:bookmarkStart w:id="1900" w:name="_Toc322694256"/>
      <w:bookmarkStart w:id="1901" w:name="_Toc322698827"/>
      <w:bookmarkStart w:id="1902" w:name="_Toc322699581"/>
      <w:bookmarkStart w:id="1903" w:name="_Toc322701907"/>
      <w:bookmarkStart w:id="1904" w:name="_Toc322955494"/>
      <w:bookmarkStart w:id="1905" w:name="_Toc323149734"/>
      <w:bookmarkStart w:id="1906" w:name="_Toc323285387"/>
      <w:bookmarkEnd w:id="1899"/>
      <w:bookmarkEnd w:id="1900"/>
      <w:bookmarkEnd w:id="1901"/>
      <w:bookmarkEnd w:id="1902"/>
      <w:bookmarkEnd w:id="1903"/>
      <w:bookmarkEnd w:id="1904"/>
      <w:bookmarkEnd w:id="1905"/>
      <w:bookmarkEnd w:id="1906"/>
    </w:p>
    <w:p w14:paraId="4304F162" w14:textId="77777777" w:rsidR="00D760B3" w:rsidRDefault="00D760B3" w:rsidP="00D760B3">
      <w:pPr>
        <w:keepNext/>
      </w:pPr>
      <w:bookmarkStart w:id="1907" w:name="_Toc322688106"/>
      <w:bookmarkStart w:id="1908" w:name="_Toc322694257"/>
      <w:bookmarkStart w:id="1909" w:name="_Toc322698828"/>
      <w:bookmarkStart w:id="1910" w:name="_Toc322699582"/>
      <w:bookmarkStart w:id="1911" w:name="_Toc322701908"/>
      <w:bookmarkStart w:id="1912" w:name="_Toc322955495"/>
      <w:bookmarkStart w:id="1913" w:name="_Toc323149735"/>
      <w:bookmarkStart w:id="1914" w:name="_Toc323285388"/>
      <w:bookmarkEnd w:id="1907"/>
      <w:bookmarkEnd w:id="1908"/>
      <w:bookmarkEnd w:id="1909"/>
      <w:bookmarkEnd w:id="1910"/>
      <w:bookmarkEnd w:id="1911"/>
      <w:bookmarkEnd w:id="1912"/>
      <w:bookmarkEnd w:id="1913"/>
      <w:bookmarkEnd w:id="1914"/>
    </w:p>
    <w:p w14:paraId="2FAD207B" w14:textId="77777777" w:rsidR="00D760B3" w:rsidRDefault="00D760B3" w:rsidP="00D760B3">
      <w:pPr>
        <w:keepNext/>
      </w:pPr>
      <w:r>
        <w:t>The corrections could be made through looping by either patient or study unique ID. The user could also specify a date range.</w:t>
      </w:r>
      <w:bookmarkStart w:id="1915" w:name="_Toc322688107"/>
      <w:bookmarkStart w:id="1916" w:name="_Toc322694258"/>
      <w:bookmarkStart w:id="1917" w:name="_Toc322698829"/>
      <w:bookmarkStart w:id="1918" w:name="_Toc322699583"/>
      <w:bookmarkStart w:id="1919" w:name="_Toc322701909"/>
      <w:bookmarkStart w:id="1920" w:name="_Toc322955496"/>
      <w:bookmarkStart w:id="1921" w:name="_Toc323149736"/>
      <w:bookmarkStart w:id="1922" w:name="_Toc323285389"/>
      <w:bookmarkEnd w:id="1915"/>
      <w:bookmarkEnd w:id="1916"/>
      <w:bookmarkEnd w:id="1917"/>
      <w:bookmarkEnd w:id="1918"/>
      <w:bookmarkEnd w:id="1919"/>
      <w:bookmarkEnd w:id="1920"/>
      <w:bookmarkEnd w:id="1921"/>
      <w:bookmarkEnd w:id="1922"/>
    </w:p>
    <w:p w14:paraId="1FC3ED65" w14:textId="77777777" w:rsidR="00D760B3" w:rsidRDefault="00D760B3" w:rsidP="00D760B3">
      <w:pPr>
        <w:pStyle w:val="BodyText"/>
      </w:pPr>
      <w:bookmarkStart w:id="1923" w:name="_Toc322688108"/>
      <w:bookmarkStart w:id="1924" w:name="_Toc322694259"/>
      <w:bookmarkStart w:id="1925" w:name="_Toc322698830"/>
      <w:bookmarkStart w:id="1926" w:name="_Toc322699584"/>
      <w:bookmarkStart w:id="1927" w:name="_Toc322701910"/>
      <w:bookmarkStart w:id="1928" w:name="_Toc322955497"/>
      <w:bookmarkStart w:id="1929" w:name="_Toc323149737"/>
      <w:bookmarkStart w:id="1930" w:name="_Toc323285390"/>
      <w:bookmarkEnd w:id="1923"/>
      <w:bookmarkEnd w:id="1924"/>
      <w:bookmarkEnd w:id="1925"/>
      <w:bookmarkEnd w:id="1926"/>
      <w:bookmarkEnd w:id="1927"/>
      <w:bookmarkEnd w:id="1928"/>
      <w:bookmarkEnd w:id="1929"/>
      <w:bookmarkEnd w:id="1930"/>
    </w:p>
    <w:p w14:paraId="3A7705F2" w14:textId="77777777" w:rsidR="00D760B3" w:rsidRDefault="00D760B3" w:rsidP="00D760B3">
      <w:pPr>
        <w:pStyle w:val="Heading3"/>
      </w:pPr>
      <w:bookmarkStart w:id="1931" w:name="_Toc279574097"/>
      <w:bookmarkStart w:id="1932" w:name="_Toc323148739"/>
      <w:bookmarkStart w:id="1933" w:name="_Toc323150271"/>
      <w:bookmarkStart w:id="1934" w:name="_Toc323239053"/>
      <w:bookmarkStart w:id="1935" w:name="_Toc323243373"/>
      <w:bookmarkStart w:id="1936" w:name="_Toc331498549"/>
      <w:bookmarkStart w:id="1937" w:name="_Toc334712964"/>
      <w:bookmarkStart w:id="1938" w:name="_Toc479761689"/>
      <w:r w:rsidRPr="00057408">
        <w:t>Selection by Patient</w:t>
      </w:r>
      <w:bookmarkStart w:id="1939" w:name="_Toc322688109"/>
      <w:bookmarkStart w:id="1940" w:name="_Toc322694260"/>
      <w:bookmarkStart w:id="1941" w:name="_Toc322698831"/>
      <w:bookmarkStart w:id="1942" w:name="_Toc322699585"/>
      <w:bookmarkStart w:id="1943" w:name="_Toc322701911"/>
      <w:bookmarkStart w:id="1944" w:name="_Toc322955498"/>
      <w:bookmarkStart w:id="1945" w:name="_Toc323149738"/>
      <w:bookmarkStart w:id="1946" w:name="_Toc323285391"/>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032BEEFB" w14:textId="77777777" w:rsidR="00CA10C4" w:rsidRPr="005277A3" w:rsidRDefault="00CA10C4" w:rsidP="00CA10C4">
      <w:pPr>
        <w:pStyle w:val="Body"/>
        <w:rPr>
          <w:sz w:val="18"/>
          <w:szCs w:val="18"/>
        </w:rPr>
      </w:pPr>
      <w:r w:rsidRPr="005277A3">
        <w:rPr>
          <w:sz w:val="18"/>
          <w:szCs w:val="18"/>
        </w:rPr>
        <w:t xml:space="preserve">Select OPTION NAME: </w:t>
      </w:r>
      <w:r w:rsidRPr="004636EF">
        <w:t xml:space="preserve">Correct RAD-DICOM File Entries </w:t>
      </w:r>
      <w:r w:rsidRPr="005277A3">
        <w:rPr>
          <w:b/>
          <w:sz w:val="18"/>
          <w:szCs w:val="18"/>
        </w:rPr>
        <w:t>&lt;Enter&gt;</w:t>
      </w:r>
      <w:bookmarkStart w:id="1947" w:name="_Toc322688110"/>
      <w:bookmarkStart w:id="1948" w:name="_Toc322694261"/>
      <w:bookmarkStart w:id="1949" w:name="_Toc322698832"/>
      <w:bookmarkStart w:id="1950" w:name="_Toc322699586"/>
      <w:bookmarkStart w:id="1951" w:name="_Toc322701912"/>
      <w:bookmarkStart w:id="1952" w:name="_Toc322955499"/>
      <w:bookmarkStart w:id="1953" w:name="_Toc323149739"/>
      <w:bookmarkStart w:id="1954" w:name="_Toc323285392"/>
      <w:bookmarkEnd w:id="1947"/>
      <w:bookmarkEnd w:id="1948"/>
      <w:bookmarkEnd w:id="1949"/>
      <w:bookmarkEnd w:id="1950"/>
      <w:bookmarkEnd w:id="1951"/>
      <w:bookmarkEnd w:id="1952"/>
      <w:bookmarkEnd w:id="1953"/>
      <w:bookmarkEnd w:id="1954"/>
    </w:p>
    <w:p w14:paraId="477BD366" w14:textId="77777777" w:rsidR="00D760B3" w:rsidRPr="005277A3" w:rsidRDefault="00D760B3" w:rsidP="00D760B3">
      <w:pPr>
        <w:pStyle w:val="Body"/>
        <w:rPr>
          <w:sz w:val="18"/>
          <w:szCs w:val="18"/>
        </w:rPr>
      </w:pPr>
      <w:r w:rsidRPr="005277A3">
        <w:rPr>
          <w:sz w:val="18"/>
          <w:szCs w:val="18"/>
        </w:rPr>
        <w:t>Correct RAD-DICOM File Entries</w:t>
      </w:r>
      <w:bookmarkStart w:id="1955" w:name="_Toc322688111"/>
      <w:bookmarkStart w:id="1956" w:name="_Toc322694262"/>
      <w:bookmarkStart w:id="1957" w:name="_Toc322698833"/>
      <w:bookmarkStart w:id="1958" w:name="_Toc322699587"/>
      <w:bookmarkStart w:id="1959" w:name="_Toc322701913"/>
      <w:bookmarkStart w:id="1960" w:name="_Toc322955500"/>
      <w:bookmarkStart w:id="1961" w:name="_Toc323149740"/>
      <w:bookmarkStart w:id="1962" w:name="_Toc323285393"/>
      <w:bookmarkEnd w:id="1955"/>
      <w:bookmarkEnd w:id="1956"/>
      <w:bookmarkEnd w:id="1957"/>
      <w:bookmarkEnd w:id="1958"/>
      <w:bookmarkEnd w:id="1959"/>
      <w:bookmarkEnd w:id="1960"/>
      <w:bookmarkEnd w:id="1961"/>
      <w:bookmarkEnd w:id="1962"/>
    </w:p>
    <w:p w14:paraId="7469BD15" w14:textId="77777777" w:rsidR="00D760B3" w:rsidRPr="005277A3" w:rsidRDefault="00D760B3" w:rsidP="00D760B3">
      <w:pPr>
        <w:pStyle w:val="Body"/>
        <w:rPr>
          <w:sz w:val="18"/>
          <w:szCs w:val="18"/>
        </w:rPr>
      </w:pPr>
      <w:bookmarkStart w:id="1963" w:name="_Toc322688112"/>
      <w:bookmarkStart w:id="1964" w:name="_Toc322694263"/>
      <w:bookmarkStart w:id="1965" w:name="_Toc322698834"/>
      <w:bookmarkStart w:id="1966" w:name="_Toc322699588"/>
      <w:bookmarkStart w:id="1967" w:name="_Toc322701914"/>
      <w:bookmarkStart w:id="1968" w:name="_Toc322955501"/>
      <w:bookmarkStart w:id="1969" w:name="_Toc323149741"/>
      <w:bookmarkStart w:id="1970" w:name="_Toc323285394"/>
      <w:bookmarkEnd w:id="1963"/>
      <w:bookmarkEnd w:id="1964"/>
      <w:bookmarkEnd w:id="1965"/>
      <w:bookmarkEnd w:id="1966"/>
      <w:bookmarkEnd w:id="1967"/>
      <w:bookmarkEnd w:id="1968"/>
      <w:bookmarkEnd w:id="1969"/>
      <w:bookmarkEnd w:id="1970"/>
    </w:p>
    <w:p w14:paraId="1787B4FC" w14:textId="77777777" w:rsidR="00D760B3" w:rsidRPr="005277A3" w:rsidRDefault="00D760B3" w:rsidP="00D760B3">
      <w:pPr>
        <w:pStyle w:val="Body"/>
        <w:rPr>
          <w:sz w:val="18"/>
          <w:szCs w:val="18"/>
        </w:rPr>
      </w:pPr>
      <w:r w:rsidRPr="005277A3">
        <w:rPr>
          <w:sz w:val="18"/>
          <w:szCs w:val="18"/>
        </w:rPr>
        <w:t xml:space="preserve">     Select one of the following:</w:t>
      </w:r>
      <w:bookmarkStart w:id="1971" w:name="_Toc322688113"/>
      <w:bookmarkStart w:id="1972" w:name="_Toc322694264"/>
      <w:bookmarkStart w:id="1973" w:name="_Toc322698835"/>
      <w:bookmarkStart w:id="1974" w:name="_Toc322699589"/>
      <w:bookmarkStart w:id="1975" w:name="_Toc322701915"/>
      <w:bookmarkStart w:id="1976" w:name="_Toc322955502"/>
      <w:bookmarkStart w:id="1977" w:name="_Toc323149742"/>
      <w:bookmarkStart w:id="1978" w:name="_Toc323285395"/>
      <w:bookmarkEnd w:id="1971"/>
      <w:bookmarkEnd w:id="1972"/>
      <w:bookmarkEnd w:id="1973"/>
      <w:bookmarkEnd w:id="1974"/>
      <w:bookmarkEnd w:id="1975"/>
      <w:bookmarkEnd w:id="1976"/>
      <w:bookmarkEnd w:id="1977"/>
      <w:bookmarkEnd w:id="1978"/>
    </w:p>
    <w:p w14:paraId="4C36DFD1" w14:textId="77777777" w:rsidR="00D760B3" w:rsidRPr="005277A3" w:rsidRDefault="00D760B3" w:rsidP="00D760B3">
      <w:pPr>
        <w:pStyle w:val="Body"/>
        <w:rPr>
          <w:sz w:val="18"/>
          <w:szCs w:val="18"/>
        </w:rPr>
      </w:pPr>
      <w:bookmarkStart w:id="1979" w:name="_Toc322688114"/>
      <w:bookmarkStart w:id="1980" w:name="_Toc322694265"/>
      <w:bookmarkStart w:id="1981" w:name="_Toc322698836"/>
      <w:bookmarkStart w:id="1982" w:name="_Toc322699590"/>
      <w:bookmarkStart w:id="1983" w:name="_Toc322701916"/>
      <w:bookmarkStart w:id="1984" w:name="_Toc322955503"/>
      <w:bookmarkStart w:id="1985" w:name="_Toc323149743"/>
      <w:bookmarkStart w:id="1986" w:name="_Toc323285396"/>
      <w:bookmarkEnd w:id="1979"/>
      <w:bookmarkEnd w:id="1980"/>
      <w:bookmarkEnd w:id="1981"/>
      <w:bookmarkEnd w:id="1982"/>
      <w:bookmarkEnd w:id="1983"/>
      <w:bookmarkEnd w:id="1984"/>
      <w:bookmarkEnd w:id="1985"/>
      <w:bookmarkEnd w:id="1986"/>
    </w:p>
    <w:p w14:paraId="70353E92" w14:textId="77777777" w:rsidR="00D760B3" w:rsidRPr="00057408" w:rsidRDefault="00D760B3" w:rsidP="00D760B3">
      <w:pPr>
        <w:pStyle w:val="Body"/>
        <w:rPr>
          <w:sz w:val="18"/>
        </w:rPr>
      </w:pPr>
      <w:r w:rsidRPr="00057408">
        <w:rPr>
          <w:sz w:val="18"/>
        </w:rPr>
        <w:t xml:space="preserve">          P         Patient</w:t>
      </w:r>
      <w:bookmarkStart w:id="1987" w:name="_Toc322688115"/>
      <w:bookmarkStart w:id="1988" w:name="_Toc322694266"/>
      <w:bookmarkStart w:id="1989" w:name="_Toc322698837"/>
      <w:bookmarkStart w:id="1990" w:name="_Toc322699591"/>
      <w:bookmarkStart w:id="1991" w:name="_Toc322701917"/>
      <w:bookmarkStart w:id="1992" w:name="_Toc322955504"/>
      <w:bookmarkStart w:id="1993" w:name="_Toc323149744"/>
      <w:bookmarkStart w:id="1994" w:name="_Toc323285397"/>
      <w:bookmarkEnd w:id="1987"/>
      <w:bookmarkEnd w:id="1988"/>
      <w:bookmarkEnd w:id="1989"/>
      <w:bookmarkEnd w:id="1990"/>
      <w:bookmarkEnd w:id="1991"/>
      <w:bookmarkEnd w:id="1992"/>
      <w:bookmarkEnd w:id="1993"/>
      <w:bookmarkEnd w:id="1994"/>
    </w:p>
    <w:p w14:paraId="45AE6B96" w14:textId="77777777" w:rsidR="00D760B3" w:rsidRPr="00057408" w:rsidRDefault="00D760B3" w:rsidP="00D760B3">
      <w:pPr>
        <w:pStyle w:val="Body"/>
        <w:rPr>
          <w:sz w:val="18"/>
        </w:rPr>
      </w:pPr>
      <w:r w:rsidRPr="00057408">
        <w:rPr>
          <w:sz w:val="18"/>
        </w:rPr>
        <w:t xml:space="preserve">          L         Loop thru file</w:t>
      </w:r>
      <w:bookmarkStart w:id="1995" w:name="_Toc322688116"/>
      <w:bookmarkStart w:id="1996" w:name="_Toc322694267"/>
      <w:bookmarkStart w:id="1997" w:name="_Toc322698838"/>
      <w:bookmarkStart w:id="1998" w:name="_Toc322699592"/>
      <w:bookmarkStart w:id="1999" w:name="_Toc322701918"/>
      <w:bookmarkStart w:id="2000" w:name="_Toc322955505"/>
      <w:bookmarkStart w:id="2001" w:name="_Toc323149745"/>
      <w:bookmarkStart w:id="2002" w:name="_Toc323285398"/>
      <w:bookmarkEnd w:id="1995"/>
      <w:bookmarkEnd w:id="1996"/>
      <w:bookmarkEnd w:id="1997"/>
      <w:bookmarkEnd w:id="1998"/>
      <w:bookmarkEnd w:id="1999"/>
      <w:bookmarkEnd w:id="2000"/>
      <w:bookmarkEnd w:id="2001"/>
      <w:bookmarkEnd w:id="2002"/>
    </w:p>
    <w:p w14:paraId="4F623FC5" w14:textId="77777777" w:rsidR="00D760B3" w:rsidRPr="00057408" w:rsidRDefault="00D760B3" w:rsidP="00D760B3">
      <w:pPr>
        <w:pStyle w:val="Body"/>
        <w:rPr>
          <w:sz w:val="18"/>
        </w:rPr>
      </w:pPr>
      <w:r w:rsidRPr="00057408">
        <w:rPr>
          <w:sz w:val="18"/>
        </w:rPr>
        <w:t xml:space="preserve">          D         Specify a Date Range</w:t>
      </w:r>
      <w:bookmarkStart w:id="2003" w:name="_Toc322688117"/>
      <w:bookmarkStart w:id="2004" w:name="_Toc322694268"/>
      <w:bookmarkStart w:id="2005" w:name="_Toc322698839"/>
      <w:bookmarkStart w:id="2006" w:name="_Toc322699593"/>
      <w:bookmarkStart w:id="2007" w:name="_Toc322701919"/>
      <w:bookmarkStart w:id="2008" w:name="_Toc322955506"/>
      <w:bookmarkStart w:id="2009" w:name="_Toc323149746"/>
      <w:bookmarkStart w:id="2010" w:name="_Toc323285399"/>
      <w:bookmarkEnd w:id="2003"/>
      <w:bookmarkEnd w:id="2004"/>
      <w:bookmarkEnd w:id="2005"/>
      <w:bookmarkEnd w:id="2006"/>
      <w:bookmarkEnd w:id="2007"/>
      <w:bookmarkEnd w:id="2008"/>
      <w:bookmarkEnd w:id="2009"/>
      <w:bookmarkEnd w:id="2010"/>
    </w:p>
    <w:p w14:paraId="07354016" w14:textId="77777777" w:rsidR="00D760B3" w:rsidRPr="00057408" w:rsidRDefault="00D760B3" w:rsidP="00D760B3">
      <w:pPr>
        <w:pStyle w:val="Body"/>
        <w:rPr>
          <w:sz w:val="18"/>
        </w:rPr>
      </w:pPr>
      <w:bookmarkStart w:id="2011" w:name="_Toc322688118"/>
      <w:bookmarkStart w:id="2012" w:name="_Toc322694269"/>
      <w:bookmarkStart w:id="2013" w:name="_Toc322698840"/>
      <w:bookmarkStart w:id="2014" w:name="_Toc322699594"/>
      <w:bookmarkStart w:id="2015" w:name="_Toc322701920"/>
      <w:bookmarkStart w:id="2016" w:name="_Toc322955507"/>
      <w:bookmarkStart w:id="2017" w:name="_Toc323149747"/>
      <w:bookmarkStart w:id="2018" w:name="_Toc323285400"/>
      <w:bookmarkEnd w:id="2011"/>
      <w:bookmarkEnd w:id="2012"/>
      <w:bookmarkEnd w:id="2013"/>
      <w:bookmarkEnd w:id="2014"/>
      <w:bookmarkEnd w:id="2015"/>
      <w:bookmarkEnd w:id="2016"/>
      <w:bookmarkEnd w:id="2017"/>
      <w:bookmarkEnd w:id="2018"/>
    </w:p>
    <w:p w14:paraId="20E84577" w14:textId="55C828CE" w:rsidR="00D760B3" w:rsidRPr="00057408" w:rsidRDefault="00D760B3" w:rsidP="00D760B3">
      <w:pPr>
        <w:pStyle w:val="Body"/>
        <w:rPr>
          <w:sz w:val="18"/>
        </w:rPr>
      </w:pPr>
      <w:r w:rsidRPr="00057408">
        <w:rPr>
          <w:sz w:val="18"/>
        </w:rPr>
        <w:t xml:space="preserve">Update entries by: </w:t>
      </w:r>
      <w:r w:rsidRPr="004767AF">
        <w:rPr>
          <w:b/>
          <w:sz w:val="18"/>
        </w:rPr>
        <w:t>P &lt;Enter&gt;</w:t>
      </w:r>
      <w:r w:rsidRPr="00057408">
        <w:rPr>
          <w:sz w:val="18"/>
        </w:rPr>
        <w:t xml:space="preserve"> </w:t>
      </w:r>
      <w:bookmarkStart w:id="2019" w:name="_Toc322688119"/>
      <w:bookmarkStart w:id="2020" w:name="_Toc322694270"/>
      <w:bookmarkStart w:id="2021" w:name="_Toc322698841"/>
      <w:bookmarkStart w:id="2022" w:name="_Toc322699595"/>
      <w:bookmarkStart w:id="2023" w:name="_Toc322701921"/>
      <w:bookmarkStart w:id="2024" w:name="_Toc322955508"/>
      <w:bookmarkStart w:id="2025" w:name="_Toc323149748"/>
      <w:bookmarkStart w:id="2026" w:name="_Toc323285401"/>
      <w:bookmarkEnd w:id="2019"/>
      <w:bookmarkEnd w:id="2020"/>
      <w:bookmarkEnd w:id="2021"/>
      <w:bookmarkEnd w:id="2022"/>
      <w:bookmarkEnd w:id="2023"/>
      <w:bookmarkEnd w:id="2024"/>
      <w:bookmarkEnd w:id="2025"/>
      <w:bookmarkEnd w:id="2026"/>
      <w:r w:rsidR="0099661B" w:rsidRPr="00057408">
        <w:rPr>
          <w:sz w:val="18"/>
        </w:rPr>
        <w:t>patient</w:t>
      </w:r>
    </w:p>
    <w:p w14:paraId="09BDA5EC" w14:textId="77777777" w:rsidR="00D760B3" w:rsidRPr="00057408" w:rsidRDefault="00D760B3" w:rsidP="00D760B3">
      <w:pPr>
        <w:pStyle w:val="Body"/>
        <w:rPr>
          <w:sz w:val="18"/>
        </w:rPr>
      </w:pPr>
      <w:r w:rsidRPr="00057408">
        <w:rPr>
          <w:sz w:val="18"/>
        </w:rPr>
        <w:t xml:space="preserve">Select DICOM Failed Images: </w:t>
      </w:r>
      <w:r w:rsidRPr="004767AF">
        <w:rPr>
          <w:b/>
          <w:sz w:val="18"/>
        </w:rPr>
        <w:t>? &lt;Enter&gt;</w:t>
      </w:r>
      <w:bookmarkStart w:id="2027" w:name="_Toc322688120"/>
      <w:bookmarkStart w:id="2028" w:name="_Toc322694271"/>
      <w:bookmarkStart w:id="2029" w:name="_Toc322698842"/>
      <w:bookmarkStart w:id="2030" w:name="_Toc322699596"/>
      <w:bookmarkStart w:id="2031" w:name="_Toc322701922"/>
      <w:bookmarkStart w:id="2032" w:name="_Toc322955509"/>
      <w:bookmarkStart w:id="2033" w:name="_Toc323149749"/>
      <w:bookmarkStart w:id="2034" w:name="_Toc323285402"/>
      <w:bookmarkEnd w:id="2027"/>
      <w:bookmarkEnd w:id="2028"/>
      <w:bookmarkEnd w:id="2029"/>
      <w:bookmarkEnd w:id="2030"/>
      <w:bookmarkEnd w:id="2031"/>
      <w:bookmarkEnd w:id="2032"/>
      <w:bookmarkEnd w:id="2033"/>
      <w:bookmarkEnd w:id="2034"/>
    </w:p>
    <w:p w14:paraId="4B931158" w14:textId="77777777" w:rsidR="00D760B3" w:rsidRPr="00057408" w:rsidRDefault="00D760B3" w:rsidP="00D760B3">
      <w:pPr>
        <w:pStyle w:val="Body"/>
        <w:rPr>
          <w:sz w:val="18"/>
        </w:rPr>
      </w:pPr>
      <w:r w:rsidRPr="00057408">
        <w:rPr>
          <w:sz w:val="18"/>
        </w:rPr>
        <w:t xml:space="preserve"> Answer with DICOM Failed Images PATIENT</w:t>
      </w:r>
      <w:bookmarkStart w:id="2035" w:name="_Toc322688121"/>
      <w:bookmarkStart w:id="2036" w:name="_Toc322694272"/>
      <w:bookmarkStart w:id="2037" w:name="_Toc322698843"/>
      <w:bookmarkStart w:id="2038" w:name="_Toc322699597"/>
      <w:bookmarkStart w:id="2039" w:name="_Toc322701923"/>
      <w:bookmarkStart w:id="2040" w:name="_Toc322955510"/>
      <w:bookmarkStart w:id="2041" w:name="_Toc323149750"/>
      <w:bookmarkStart w:id="2042" w:name="_Toc323285403"/>
      <w:bookmarkEnd w:id="2035"/>
      <w:bookmarkEnd w:id="2036"/>
      <w:bookmarkEnd w:id="2037"/>
      <w:bookmarkEnd w:id="2038"/>
      <w:bookmarkEnd w:id="2039"/>
      <w:bookmarkEnd w:id="2040"/>
      <w:bookmarkEnd w:id="2041"/>
      <w:bookmarkEnd w:id="2042"/>
    </w:p>
    <w:p w14:paraId="640D492A" w14:textId="77777777" w:rsidR="00D760B3" w:rsidRPr="00057408" w:rsidRDefault="00D760B3" w:rsidP="00D760B3">
      <w:pPr>
        <w:pStyle w:val="Body"/>
        <w:rPr>
          <w:sz w:val="18"/>
        </w:rPr>
      </w:pPr>
      <w:r w:rsidRPr="00057408">
        <w:rPr>
          <w:sz w:val="18"/>
        </w:rPr>
        <w:t xml:space="preserve"> Do you want the entire DICOM Failed Images List? Y &lt;Enter&gt; (Yes)</w:t>
      </w:r>
      <w:bookmarkStart w:id="2043" w:name="_Toc322688122"/>
      <w:bookmarkStart w:id="2044" w:name="_Toc322694273"/>
      <w:bookmarkStart w:id="2045" w:name="_Toc322698844"/>
      <w:bookmarkStart w:id="2046" w:name="_Toc322699598"/>
      <w:bookmarkStart w:id="2047" w:name="_Toc322701924"/>
      <w:bookmarkStart w:id="2048" w:name="_Toc322955511"/>
      <w:bookmarkStart w:id="2049" w:name="_Toc323149751"/>
      <w:bookmarkStart w:id="2050" w:name="_Toc323285404"/>
      <w:bookmarkEnd w:id="2043"/>
      <w:bookmarkEnd w:id="2044"/>
      <w:bookmarkEnd w:id="2045"/>
      <w:bookmarkEnd w:id="2046"/>
      <w:bookmarkEnd w:id="2047"/>
      <w:bookmarkEnd w:id="2048"/>
      <w:bookmarkEnd w:id="2049"/>
      <w:bookmarkEnd w:id="2050"/>
    </w:p>
    <w:p w14:paraId="6CBCB52F" w14:textId="77777777" w:rsidR="00D760B3" w:rsidRPr="00057408" w:rsidRDefault="00D760B3" w:rsidP="00D760B3">
      <w:pPr>
        <w:pStyle w:val="Body"/>
        <w:rPr>
          <w:sz w:val="18"/>
        </w:rPr>
      </w:pPr>
      <w:r w:rsidRPr="00057408">
        <w:rPr>
          <w:sz w:val="18"/>
        </w:rPr>
        <w:t>Choose from:</w:t>
      </w:r>
      <w:bookmarkStart w:id="2051" w:name="_Toc322688123"/>
      <w:bookmarkStart w:id="2052" w:name="_Toc322694274"/>
      <w:bookmarkStart w:id="2053" w:name="_Toc322698845"/>
      <w:bookmarkStart w:id="2054" w:name="_Toc322699599"/>
      <w:bookmarkStart w:id="2055" w:name="_Toc322701925"/>
      <w:bookmarkStart w:id="2056" w:name="_Toc322955512"/>
      <w:bookmarkStart w:id="2057" w:name="_Toc323149752"/>
      <w:bookmarkStart w:id="2058" w:name="_Toc323285405"/>
      <w:bookmarkEnd w:id="2051"/>
      <w:bookmarkEnd w:id="2052"/>
      <w:bookmarkEnd w:id="2053"/>
      <w:bookmarkEnd w:id="2054"/>
      <w:bookmarkEnd w:id="2055"/>
      <w:bookmarkEnd w:id="2056"/>
      <w:bookmarkEnd w:id="2057"/>
      <w:bookmarkEnd w:id="2058"/>
    </w:p>
    <w:p w14:paraId="1E7FBF9E" w14:textId="77777777" w:rsidR="00D760B3" w:rsidRPr="00057408" w:rsidRDefault="00D760B3" w:rsidP="00D760B3">
      <w:pPr>
        <w:pStyle w:val="Body"/>
        <w:rPr>
          <w:sz w:val="18"/>
        </w:rPr>
      </w:pPr>
      <w:r w:rsidRPr="00057408">
        <w:rPr>
          <w:sz w:val="18"/>
        </w:rPr>
        <w:t xml:space="preserve">   IMAGPATIENT,SIX</w:t>
      </w:r>
      <w:r w:rsidRPr="00057408">
        <w:rPr>
          <w:sz w:val="18"/>
        </w:rPr>
        <w:tab/>
      </w:r>
      <w:r w:rsidRPr="00057408">
        <w:rPr>
          <w:sz w:val="18"/>
        </w:rPr>
        <w:tab/>
      </w:r>
      <w:r w:rsidR="00BB1070">
        <w:rPr>
          <w:sz w:val="18"/>
        </w:rPr>
        <w:t>C</w:t>
      </w:r>
      <w:r w:rsidRPr="00057408">
        <w:rPr>
          <w:sz w:val="18"/>
        </w:rPr>
        <w:t>:\DICOM\Image_In\A0002791.DCM</w:t>
      </w:r>
      <w:bookmarkStart w:id="2059" w:name="_Toc322688124"/>
      <w:bookmarkStart w:id="2060" w:name="_Toc322694275"/>
      <w:bookmarkStart w:id="2061" w:name="_Toc322698846"/>
      <w:bookmarkStart w:id="2062" w:name="_Toc322699600"/>
      <w:bookmarkStart w:id="2063" w:name="_Toc322701926"/>
      <w:bookmarkStart w:id="2064" w:name="_Toc322955513"/>
      <w:bookmarkStart w:id="2065" w:name="_Toc323149753"/>
      <w:bookmarkStart w:id="2066" w:name="_Toc323285406"/>
      <w:bookmarkEnd w:id="2059"/>
      <w:bookmarkEnd w:id="2060"/>
      <w:bookmarkEnd w:id="2061"/>
      <w:bookmarkEnd w:id="2062"/>
      <w:bookmarkEnd w:id="2063"/>
      <w:bookmarkEnd w:id="2064"/>
      <w:bookmarkEnd w:id="2065"/>
      <w:bookmarkEnd w:id="2066"/>
    </w:p>
    <w:p w14:paraId="25E6C779" w14:textId="77777777" w:rsidR="00D760B3" w:rsidRPr="00057408" w:rsidRDefault="00D760B3" w:rsidP="00D760B3">
      <w:pPr>
        <w:pStyle w:val="Body"/>
        <w:rPr>
          <w:sz w:val="18"/>
        </w:rPr>
      </w:pPr>
      <w:r w:rsidRPr="00057408">
        <w:rPr>
          <w:sz w:val="18"/>
        </w:rPr>
        <w:t xml:space="preserve">     CASE#: 031298-&lt;unknown&gt;  DATE: Feb 24, 1999  MODALITY: CR1</w:t>
      </w:r>
      <w:bookmarkStart w:id="2067" w:name="_Toc322688125"/>
      <w:bookmarkStart w:id="2068" w:name="_Toc322694276"/>
      <w:bookmarkStart w:id="2069" w:name="_Toc322698847"/>
      <w:bookmarkStart w:id="2070" w:name="_Toc322699601"/>
      <w:bookmarkStart w:id="2071" w:name="_Toc322701927"/>
      <w:bookmarkStart w:id="2072" w:name="_Toc322955514"/>
      <w:bookmarkStart w:id="2073" w:name="_Toc323149754"/>
      <w:bookmarkStart w:id="2074" w:name="_Toc323285407"/>
      <w:bookmarkEnd w:id="2067"/>
      <w:bookmarkEnd w:id="2068"/>
      <w:bookmarkEnd w:id="2069"/>
      <w:bookmarkEnd w:id="2070"/>
      <w:bookmarkEnd w:id="2071"/>
      <w:bookmarkEnd w:id="2072"/>
      <w:bookmarkEnd w:id="2073"/>
      <w:bookmarkEnd w:id="2074"/>
    </w:p>
    <w:p w14:paraId="217F33D7" w14:textId="77777777" w:rsidR="00D760B3" w:rsidRPr="00057408" w:rsidRDefault="00D760B3" w:rsidP="00D760B3">
      <w:pPr>
        <w:pStyle w:val="Body"/>
        <w:rPr>
          <w:sz w:val="18"/>
        </w:rPr>
      </w:pPr>
      <w:bookmarkStart w:id="2075" w:name="_Toc322688126"/>
      <w:bookmarkStart w:id="2076" w:name="_Toc322694277"/>
      <w:bookmarkStart w:id="2077" w:name="_Toc322698848"/>
      <w:bookmarkStart w:id="2078" w:name="_Toc322699602"/>
      <w:bookmarkStart w:id="2079" w:name="_Toc322701928"/>
      <w:bookmarkStart w:id="2080" w:name="_Toc322955515"/>
      <w:bookmarkStart w:id="2081" w:name="_Toc323149755"/>
      <w:bookmarkStart w:id="2082" w:name="_Toc323285408"/>
      <w:bookmarkEnd w:id="2075"/>
      <w:bookmarkEnd w:id="2076"/>
      <w:bookmarkEnd w:id="2077"/>
      <w:bookmarkEnd w:id="2078"/>
      <w:bookmarkEnd w:id="2079"/>
      <w:bookmarkEnd w:id="2080"/>
      <w:bookmarkEnd w:id="2081"/>
      <w:bookmarkEnd w:id="2082"/>
    </w:p>
    <w:p w14:paraId="27F49281" w14:textId="77777777" w:rsidR="00D760B3" w:rsidRPr="00057408" w:rsidRDefault="00D760B3" w:rsidP="00D760B3">
      <w:pPr>
        <w:pStyle w:val="Body"/>
        <w:rPr>
          <w:sz w:val="18"/>
        </w:rPr>
      </w:pPr>
      <w:r w:rsidRPr="00057408">
        <w:rPr>
          <w:sz w:val="18"/>
        </w:rPr>
        <w:t xml:space="preserve">   IMAGPATIENT,ONE M.      </w:t>
      </w:r>
      <w:r w:rsidR="00BB1070">
        <w:rPr>
          <w:sz w:val="18"/>
        </w:rPr>
        <w:t>C</w:t>
      </w:r>
      <w:r w:rsidRPr="00057408">
        <w:rPr>
          <w:sz w:val="18"/>
        </w:rPr>
        <w:t>:\DICOM\Image_In\A0014799.DCM</w:t>
      </w:r>
      <w:bookmarkStart w:id="2083" w:name="_Toc322688127"/>
      <w:bookmarkStart w:id="2084" w:name="_Toc322694278"/>
      <w:bookmarkStart w:id="2085" w:name="_Toc322698849"/>
      <w:bookmarkStart w:id="2086" w:name="_Toc322699603"/>
      <w:bookmarkStart w:id="2087" w:name="_Toc322701929"/>
      <w:bookmarkStart w:id="2088" w:name="_Toc322955516"/>
      <w:bookmarkStart w:id="2089" w:name="_Toc323149756"/>
      <w:bookmarkStart w:id="2090" w:name="_Toc323285409"/>
      <w:bookmarkEnd w:id="2083"/>
      <w:bookmarkEnd w:id="2084"/>
      <w:bookmarkEnd w:id="2085"/>
      <w:bookmarkEnd w:id="2086"/>
      <w:bookmarkEnd w:id="2087"/>
      <w:bookmarkEnd w:id="2088"/>
      <w:bookmarkEnd w:id="2089"/>
      <w:bookmarkEnd w:id="2090"/>
    </w:p>
    <w:p w14:paraId="6CA518B5" w14:textId="77777777" w:rsidR="00D760B3" w:rsidRPr="00057408" w:rsidRDefault="00D760B3" w:rsidP="00D760B3">
      <w:pPr>
        <w:pStyle w:val="Body"/>
        <w:rPr>
          <w:sz w:val="18"/>
        </w:rPr>
      </w:pPr>
      <w:r w:rsidRPr="00057408">
        <w:rPr>
          <w:sz w:val="18"/>
        </w:rPr>
        <w:t xml:space="preserve">     CASE#: 062398-&lt;unknown&gt;  DATE: Feb 24, 1999  MODALITY: CR1</w:t>
      </w:r>
      <w:bookmarkStart w:id="2091" w:name="_Toc322688128"/>
      <w:bookmarkStart w:id="2092" w:name="_Toc322694279"/>
      <w:bookmarkStart w:id="2093" w:name="_Toc322698850"/>
      <w:bookmarkStart w:id="2094" w:name="_Toc322699604"/>
      <w:bookmarkStart w:id="2095" w:name="_Toc322701930"/>
      <w:bookmarkStart w:id="2096" w:name="_Toc322955517"/>
      <w:bookmarkStart w:id="2097" w:name="_Toc323149757"/>
      <w:bookmarkStart w:id="2098" w:name="_Toc323285410"/>
      <w:bookmarkEnd w:id="2091"/>
      <w:bookmarkEnd w:id="2092"/>
      <w:bookmarkEnd w:id="2093"/>
      <w:bookmarkEnd w:id="2094"/>
      <w:bookmarkEnd w:id="2095"/>
      <w:bookmarkEnd w:id="2096"/>
      <w:bookmarkEnd w:id="2097"/>
      <w:bookmarkEnd w:id="2098"/>
    </w:p>
    <w:p w14:paraId="14B1BA4A" w14:textId="77777777" w:rsidR="00D760B3" w:rsidRPr="00057408" w:rsidRDefault="00D760B3" w:rsidP="00D760B3">
      <w:pPr>
        <w:pStyle w:val="Body"/>
        <w:rPr>
          <w:sz w:val="18"/>
        </w:rPr>
      </w:pPr>
      <w:bookmarkStart w:id="2099" w:name="_Toc322688129"/>
      <w:bookmarkStart w:id="2100" w:name="_Toc322694280"/>
      <w:bookmarkStart w:id="2101" w:name="_Toc322698851"/>
      <w:bookmarkStart w:id="2102" w:name="_Toc322699605"/>
      <w:bookmarkStart w:id="2103" w:name="_Toc322701931"/>
      <w:bookmarkStart w:id="2104" w:name="_Toc322955518"/>
      <w:bookmarkStart w:id="2105" w:name="_Toc323149758"/>
      <w:bookmarkStart w:id="2106" w:name="_Toc323285411"/>
      <w:bookmarkEnd w:id="2099"/>
      <w:bookmarkEnd w:id="2100"/>
      <w:bookmarkEnd w:id="2101"/>
      <w:bookmarkEnd w:id="2102"/>
      <w:bookmarkEnd w:id="2103"/>
      <w:bookmarkEnd w:id="2104"/>
      <w:bookmarkEnd w:id="2105"/>
      <w:bookmarkEnd w:id="2106"/>
    </w:p>
    <w:p w14:paraId="014456F8" w14:textId="77777777" w:rsidR="00D760B3" w:rsidRPr="00057408" w:rsidRDefault="00D760B3" w:rsidP="00D760B3">
      <w:pPr>
        <w:pStyle w:val="Body"/>
        <w:rPr>
          <w:sz w:val="18"/>
        </w:rPr>
      </w:pPr>
      <w:r w:rsidRPr="00057408">
        <w:rPr>
          <w:sz w:val="18"/>
        </w:rPr>
        <w:t xml:space="preserve">   IMAGPATIENT,TWO N.      </w:t>
      </w:r>
      <w:r w:rsidR="00BB1070">
        <w:rPr>
          <w:sz w:val="18"/>
        </w:rPr>
        <w:t>C</w:t>
      </w:r>
      <w:r w:rsidRPr="00057408">
        <w:rPr>
          <w:sz w:val="18"/>
        </w:rPr>
        <w:t>:\DICOM\Image_In\F0000001.DCM</w:t>
      </w:r>
      <w:bookmarkStart w:id="2107" w:name="_Toc322688130"/>
      <w:bookmarkStart w:id="2108" w:name="_Toc322694281"/>
      <w:bookmarkStart w:id="2109" w:name="_Toc322698852"/>
      <w:bookmarkStart w:id="2110" w:name="_Toc322699606"/>
      <w:bookmarkStart w:id="2111" w:name="_Toc322701932"/>
      <w:bookmarkStart w:id="2112" w:name="_Toc322955519"/>
      <w:bookmarkStart w:id="2113" w:name="_Toc323149759"/>
      <w:bookmarkStart w:id="2114" w:name="_Toc323285412"/>
      <w:bookmarkEnd w:id="2107"/>
      <w:bookmarkEnd w:id="2108"/>
      <w:bookmarkEnd w:id="2109"/>
      <w:bookmarkEnd w:id="2110"/>
      <w:bookmarkEnd w:id="2111"/>
      <w:bookmarkEnd w:id="2112"/>
      <w:bookmarkEnd w:id="2113"/>
      <w:bookmarkEnd w:id="2114"/>
    </w:p>
    <w:p w14:paraId="35C91068" w14:textId="77777777" w:rsidR="00D760B3" w:rsidRPr="00057408" w:rsidRDefault="00D760B3" w:rsidP="00D760B3">
      <w:pPr>
        <w:pStyle w:val="Body"/>
        <w:rPr>
          <w:sz w:val="18"/>
        </w:rPr>
      </w:pPr>
      <w:r w:rsidRPr="00057408">
        <w:rPr>
          <w:sz w:val="18"/>
        </w:rPr>
        <w:t xml:space="preserve">     CASE#: 021097-4666       DATE: Apr 28, 1999  MODALITY: WALSH</w:t>
      </w:r>
      <w:bookmarkStart w:id="2115" w:name="_Toc322688131"/>
      <w:bookmarkStart w:id="2116" w:name="_Toc322694282"/>
      <w:bookmarkStart w:id="2117" w:name="_Toc322698853"/>
      <w:bookmarkStart w:id="2118" w:name="_Toc322699607"/>
      <w:bookmarkStart w:id="2119" w:name="_Toc322701933"/>
      <w:bookmarkStart w:id="2120" w:name="_Toc322955520"/>
      <w:bookmarkStart w:id="2121" w:name="_Toc323149760"/>
      <w:bookmarkStart w:id="2122" w:name="_Toc323285413"/>
      <w:bookmarkEnd w:id="2115"/>
      <w:bookmarkEnd w:id="2116"/>
      <w:bookmarkEnd w:id="2117"/>
      <w:bookmarkEnd w:id="2118"/>
      <w:bookmarkEnd w:id="2119"/>
      <w:bookmarkEnd w:id="2120"/>
      <w:bookmarkEnd w:id="2121"/>
      <w:bookmarkEnd w:id="2122"/>
    </w:p>
    <w:p w14:paraId="7D8734FA" w14:textId="77777777" w:rsidR="00D760B3" w:rsidRPr="00057408" w:rsidRDefault="00D760B3" w:rsidP="00D760B3">
      <w:pPr>
        <w:pStyle w:val="Body"/>
        <w:rPr>
          <w:sz w:val="18"/>
        </w:rPr>
      </w:pPr>
      <w:bookmarkStart w:id="2123" w:name="_Toc322688132"/>
      <w:bookmarkStart w:id="2124" w:name="_Toc322694283"/>
      <w:bookmarkStart w:id="2125" w:name="_Toc322698854"/>
      <w:bookmarkStart w:id="2126" w:name="_Toc322699608"/>
      <w:bookmarkStart w:id="2127" w:name="_Toc322701934"/>
      <w:bookmarkStart w:id="2128" w:name="_Toc322955521"/>
      <w:bookmarkStart w:id="2129" w:name="_Toc323149761"/>
      <w:bookmarkStart w:id="2130" w:name="_Toc323285414"/>
      <w:bookmarkEnd w:id="2123"/>
      <w:bookmarkEnd w:id="2124"/>
      <w:bookmarkEnd w:id="2125"/>
      <w:bookmarkEnd w:id="2126"/>
      <w:bookmarkEnd w:id="2127"/>
      <w:bookmarkEnd w:id="2128"/>
      <w:bookmarkEnd w:id="2129"/>
      <w:bookmarkEnd w:id="2130"/>
    </w:p>
    <w:p w14:paraId="47086643" w14:textId="77777777" w:rsidR="00D760B3" w:rsidRPr="00057408" w:rsidRDefault="00D760B3" w:rsidP="00D760B3">
      <w:pPr>
        <w:pStyle w:val="Body"/>
        <w:rPr>
          <w:sz w:val="18"/>
        </w:rPr>
      </w:pPr>
      <w:r w:rsidRPr="00057408">
        <w:rPr>
          <w:sz w:val="18"/>
        </w:rPr>
        <w:t xml:space="preserve">   IMAGPATIENT,SIX R.      </w:t>
      </w:r>
      <w:r w:rsidR="00BB1070">
        <w:rPr>
          <w:sz w:val="18"/>
        </w:rPr>
        <w:t>C</w:t>
      </w:r>
      <w:r w:rsidRPr="00057408">
        <w:rPr>
          <w:sz w:val="18"/>
        </w:rPr>
        <w:t>:\DICOM\Image_In\A0000034.DCM</w:t>
      </w:r>
      <w:bookmarkStart w:id="2131" w:name="_Toc322688133"/>
      <w:bookmarkStart w:id="2132" w:name="_Toc322694284"/>
      <w:bookmarkStart w:id="2133" w:name="_Toc322698855"/>
      <w:bookmarkStart w:id="2134" w:name="_Toc322699609"/>
      <w:bookmarkStart w:id="2135" w:name="_Toc322701935"/>
      <w:bookmarkStart w:id="2136" w:name="_Toc322955522"/>
      <w:bookmarkStart w:id="2137" w:name="_Toc323149762"/>
      <w:bookmarkStart w:id="2138" w:name="_Toc323285415"/>
      <w:bookmarkEnd w:id="2131"/>
      <w:bookmarkEnd w:id="2132"/>
      <w:bookmarkEnd w:id="2133"/>
      <w:bookmarkEnd w:id="2134"/>
      <w:bookmarkEnd w:id="2135"/>
      <w:bookmarkEnd w:id="2136"/>
      <w:bookmarkEnd w:id="2137"/>
      <w:bookmarkEnd w:id="2138"/>
    </w:p>
    <w:p w14:paraId="2847F388" w14:textId="77777777" w:rsidR="00D760B3" w:rsidRPr="00057408" w:rsidRDefault="00D760B3" w:rsidP="00D760B3">
      <w:pPr>
        <w:pStyle w:val="Body"/>
        <w:rPr>
          <w:sz w:val="18"/>
        </w:rPr>
      </w:pPr>
      <w:r w:rsidRPr="00057408">
        <w:rPr>
          <w:sz w:val="18"/>
        </w:rPr>
        <w:t xml:space="preserve">     CASE#: 091798-&lt;unknown&gt;  DATE: Sep 23, 1999  MODALITY: CR1</w:t>
      </w:r>
      <w:bookmarkStart w:id="2139" w:name="_Toc322688134"/>
      <w:bookmarkStart w:id="2140" w:name="_Toc322694285"/>
      <w:bookmarkStart w:id="2141" w:name="_Toc322698856"/>
      <w:bookmarkStart w:id="2142" w:name="_Toc322699610"/>
      <w:bookmarkStart w:id="2143" w:name="_Toc322701936"/>
      <w:bookmarkStart w:id="2144" w:name="_Toc322955523"/>
      <w:bookmarkStart w:id="2145" w:name="_Toc323149763"/>
      <w:bookmarkStart w:id="2146" w:name="_Toc323285416"/>
      <w:bookmarkEnd w:id="2139"/>
      <w:bookmarkEnd w:id="2140"/>
      <w:bookmarkEnd w:id="2141"/>
      <w:bookmarkEnd w:id="2142"/>
      <w:bookmarkEnd w:id="2143"/>
      <w:bookmarkEnd w:id="2144"/>
      <w:bookmarkEnd w:id="2145"/>
      <w:bookmarkEnd w:id="2146"/>
    </w:p>
    <w:p w14:paraId="6B565E0D" w14:textId="77777777" w:rsidR="00D760B3" w:rsidRPr="00057408" w:rsidRDefault="00D760B3" w:rsidP="00D760B3">
      <w:pPr>
        <w:pStyle w:val="Body"/>
        <w:rPr>
          <w:sz w:val="18"/>
        </w:rPr>
      </w:pPr>
      <w:bookmarkStart w:id="2147" w:name="_Toc322688135"/>
      <w:bookmarkStart w:id="2148" w:name="_Toc322694286"/>
      <w:bookmarkStart w:id="2149" w:name="_Toc322698857"/>
      <w:bookmarkStart w:id="2150" w:name="_Toc322699611"/>
      <w:bookmarkStart w:id="2151" w:name="_Toc322701937"/>
      <w:bookmarkStart w:id="2152" w:name="_Toc322955524"/>
      <w:bookmarkStart w:id="2153" w:name="_Toc323149764"/>
      <w:bookmarkStart w:id="2154" w:name="_Toc323285417"/>
      <w:bookmarkEnd w:id="2147"/>
      <w:bookmarkEnd w:id="2148"/>
      <w:bookmarkEnd w:id="2149"/>
      <w:bookmarkEnd w:id="2150"/>
      <w:bookmarkEnd w:id="2151"/>
      <w:bookmarkEnd w:id="2152"/>
      <w:bookmarkEnd w:id="2153"/>
      <w:bookmarkEnd w:id="2154"/>
    </w:p>
    <w:p w14:paraId="6B631B05" w14:textId="77777777" w:rsidR="00D760B3" w:rsidRPr="00057408" w:rsidRDefault="00D760B3" w:rsidP="00D760B3">
      <w:pPr>
        <w:pStyle w:val="Body"/>
        <w:rPr>
          <w:sz w:val="18"/>
        </w:rPr>
      </w:pPr>
      <w:r w:rsidRPr="00057408">
        <w:rPr>
          <w:sz w:val="18"/>
        </w:rPr>
        <w:t xml:space="preserve">   IMAGPATIENT,THREE O.      </w:t>
      </w:r>
      <w:r w:rsidR="00BB1070">
        <w:rPr>
          <w:sz w:val="18"/>
        </w:rPr>
        <w:t>C</w:t>
      </w:r>
      <w:r w:rsidRPr="00057408">
        <w:rPr>
          <w:sz w:val="18"/>
        </w:rPr>
        <w:t>:\DICOM\Image_In\A0014810.DCM</w:t>
      </w:r>
      <w:bookmarkStart w:id="2155" w:name="_Toc322688136"/>
      <w:bookmarkStart w:id="2156" w:name="_Toc322694287"/>
      <w:bookmarkStart w:id="2157" w:name="_Toc322698858"/>
      <w:bookmarkStart w:id="2158" w:name="_Toc322699612"/>
      <w:bookmarkStart w:id="2159" w:name="_Toc322701938"/>
      <w:bookmarkStart w:id="2160" w:name="_Toc322955525"/>
      <w:bookmarkStart w:id="2161" w:name="_Toc323149765"/>
      <w:bookmarkStart w:id="2162" w:name="_Toc323285418"/>
      <w:bookmarkEnd w:id="2155"/>
      <w:bookmarkEnd w:id="2156"/>
      <w:bookmarkEnd w:id="2157"/>
      <w:bookmarkEnd w:id="2158"/>
      <w:bookmarkEnd w:id="2159"/>
      <w:bookmarkEnd w:id="2160"/>
      <w:bookmarkEnd w:id="2161"/>
      <w:bookmarkEnd w:id="2162"/>
    </w:p>
    <w:p w14:paraId="54108A39" w14:textId="77777777" w:rsidR="00D760B3" w:rsidRPr="00057408" w:rsidRDefault="00D760B3" w:rsidP="00D760B3">
      <w:pPr>
        <w:pStyle w:val="Body"/>
        <w:rPr>
          <w:sz w:val="18"/>
        </w:rPr>
      </w:pPr>
      <w:r w:rsidRPr="00057408">
        <w:rPr>
          <w:sz w:val="18"/>
        </w:rPr>
        <w:t xml:space="preserve">     CASE#: 062498-&lt;unknown&gt;  DATE: Feb 24, 1999  MODALITY: CR1</w:t>
      </w:r>
      <w:bookmarkStart w:id="2163" w:name="_Toc322688137"/>
      <w:bookmarkStart w:id="2164" w:name="_Toc322694288"/>
      <w:bookmarkStart w:id="2165" w:name="_Toc322698859"/>
      <w:bookmarkStart w:id="2166" w:name="_Toc322699613"/>
      <w:bookmarkStart w:id="2167" w:name="_Toc322701939"/>
      <w:bookmarkStart w:id="2168" w:name="_Toc322955526"/>
      <w:bookmarkStart w:id="2169" w:name="_Toc323149766"/>
      <w:bookmarkStart w:id="2170" w:name="_Toc323285419"/>
      <w:bookmarkEnd w:id="2163"/>
      <w:bookmarkEnd w:id="2164"/>
      <w:bookmarkEnd w:id="2165"/>
      <w:bookmarkEnd w:id="2166"/>
      <w:bookmarkEnd w:id="2167"/>
      <w:bookmarkEnd w:id="2168"/>
      <w:bookmarkEnd w:id="2169"/>
      <w:bookmarkEnd w:id="2170"/>
    </w:p>
    <w:p w14:paraId="19938CD8" w14:textId="77777777" w:rsidR="00D760B3" w:rsidRPr="00057408" w:rsidRDefault="00D760B3" w:rsidP="00D760B3">
      <w:pPr>
        <w:pStyle w:val="Body"/>
        <w:rPr>
          <w:sz w:val="18"/>
        </w:rPr>
      </w:pPr>
      <w:bookmarkStart w:id="2171" w:name="_Toc322688138"/>
      <w:bookmarkStart w:id="2172" w:name="_Toc322694289"/>
      <w:bookmarkStart w:id="2173" w:name="_Toc322698860"/>
      <w:bookmarkStart w:id="2174" w:name="_Toc322699614"/>
      <w:bookmarkStart w:id="2175" w:name="_Toc322701940"/>
      <w:bookmarkStart w:id="2176" w:name="_Toc322955527"/>
      <w:bookmarkStart w:id="2177" w:name="_Toc323149767"/>
      <w:bookmarkStart w:id="2178" w:name="_Toc323285420"/>
      <w:bookmarkEnd w:id="2171"/>
      <w:bookmarkEnd w:id="2172"/>
      <w:bookmarkEnd w:id="2173"/>
      <w:bookmarkEnd w:id="2174"/>
      <w:bookmarkEnd w:id="2175"/>
      <w:bookmarkEnd w:id="2176"/>
      <w:bookmarkEnd w:id="2177"/>
      <w:bookmarkEnd w:id="2178"/>
    </w:p>
    <w:p w14:paraId="4C8EEFAB" w14:textId="77777777" w:rsidR="00D760B3" w:rsidRPr="00057408" w:rsidRDefault="00D760B3" w:rsidP="00D760B3">
      <w:pPr>
        <w:pStyle w:val="Body"/>
        <w:rPr>
          <w:sz w:val="18"/>
        </w:rPr>
      </w:pPr>
      <w:r w:rsidRPr="00057408">
        <w:rPr>
          <w:sz w:val="18"/>
        </w:rPr>
        <w:t xml:space="preserve">   IMAGPATIENT,FOUR P.      </w:t>
      </w:r>
      <w:r w:rsidR="00BB1070">
        <w:rPr>
          <w:sz w:val="18"/>
        </w:rPr>
        <w:t>C</w:t>
      </w:r>
      <w:r w:rsidRPr="00057408">
        <w:rPr>
          <w:sz w:val="18"/>
        </w:rPr>
        <w:t>:\DICOM\Image_In\A0014816.DCM</w:t>
      </w:r>
      <w:bookmarkStart w:id="2179" w:name="_Toc322688139"/>
      <w:bookmarkStart w:id="2180" w:name="_Toc322694290"/>
      <w:bookmarkStart w:id="2181" w:name="_Toc322698861"/>
      <w:bookmarkStart w:id="2182" w:name="_Toc322699615"/>
      <w:bookmarkStart w:id="2183" w:name="_Toc322701941"/>
      <w:bookmarkStart w:id="2184" w:name="_Toc322955528"/>
      <w:bookmarkStart w:id="2185" w:name="_Toc323149768"/>
      <w:bookmarkStart w:id="2186" w:name="_Toc323285421"/>
      <w:bookmarkEnd w:id="2179"/>
      <w:bookmarkEnd w:id="2180"/>
      <w:bookmarkEnd w:id="2181"/>
      <w:bookmarkEnd w:id="2182"/>
      <w:bookmarkEnd w:id="2183"/>
      <w:bookmarkEnd w:id="2184"/>
      <w:bookmarkEnd w:id="2185"/>
      <w:bookmarkEnd w:id="2186"/>
    </w:p>
    <w:p w14:paraId="228D4B9D" w14:textId="77777777" w:rsidR="00D760B3" w:rsidRPr="00057408" w:rsidRDefault="00D760B3" w:rsidP="00D760B3">
      <w:pPr>
        <w:pStyle w:val="Body"/>
        <w:rPr>
          <w:sz w:val="18"/>
        </w:rPr>
      </w:pPr>
      <w:r w:rsidRPr="00057408">
        <w:rPr>
          <w:sz w:val="18"/>
        </w:rPr>
        <w:t xml:space="preserve">     CASE#: 062498-&lt;unknown&gt;  DATE: Feb 24, 1999  MODALITY: CR1</w:t>
      </w:r>
      <w:bookmarkStart w:id="2187" w:name="_Toc322688140"/>
      <w:bookmarkStart w:id="2188" w:name="_Toc322694291"/>
      <w:bookmarkStart w:id="2189" w:name="_Toc322698862"/>
      <w:bookmarkStart w:id="2190" w:name="_Toc322699616"/>
      <w:bookmarkStart w:id="2191" w:name="_Toc322701942"/>
      <w:bookmarkStart w:id="2192" w:name="_Toc322955529"/>
      <w:bookmarkStart w:id="2193" w:name="_Toc323149769"/>
      <w:bookmarkStart w:id="2194" w:name="_Toc323285422"/>
      <w:bookmarkEnd w:id="2187"/>
      <w:bookmarkEnd w:id="2188"/>
      <w:bookmarkEnd w:id="2189"/>
      <w:bookmarkEnd w:id="2190"/>
      <w:bookmarkEnd w:id="2191"/>
      <w:bookmarkEnd w:id="2192"/>
      <w:bookmarkEnd w:id="2193"/>
      <w:bookmarkEnd w:id="2194"/>
    </w:p>
    <w:p w14:paraId="219A8D5E" w14:textId="77777777" w:rsidR="00D760B3" w:rsidRPr="00057408" w:rsidRDefault="00D760B3" w:rsidP="00D760B3">
      <w:pPr>
        <w:pStyle w:val="Body"/>
        <w:rPr>
          <w:sz w:val="18"/>
        </w:rPr>
      </w:pPr>
      <w:bookmarkStart w:id="2195" w:name="_Toc322688141"/>
      <w:bookmarkStart w:id="2196" w:name="_Toc322694292"/>
      <w:bookmarkStart w:id="2197" w:name="_Toc322698863"/>
      <w:bookmarkStart w:id="2198" w:name="_Toc322699617"/>
      <w:bookmarkStart w:id="2199" w:name="_Toc322701943"/>
      <w:bookmarkStart w:id="2200" w:name="_Toc322955530"/>
      <w:bookmarkStart w:id="2201" w:name="_Toc323149770"/>
      <w:bookmarkStart w:id="2202" w:name="_Toc323285423"/>
      <w:bookmarkEnd w:id="2195"/>
      <w:bookmarkEnd w:id="2196"/>
      <w:bookmarkEnd w:id="2197"/>
      <w:bookmarkEnd w:id="2198"/>
      <w:bookmarkEnd w:id="2199"/>
      <w:bookmarkEnd w:id="2200"/>
      <w:bookmarkEnd w:id="2201"/>
      <w:bookmarkEnd w:id="2202"/>
    </w:p>
    <w:p w14:paraId="412E25FE" w14:textId="77777777" w:rsidR="00D760B3" w:rsidRPr="00057408" w:rsidRDefault="00D760B3" w:rsidP="00D760B3">
      <w:pPr>
        <w:pStyle w:val="Body"/>
        <w:rPr>
          <w:sz w:val="18"/>
        </w:rPr>
      </w:pPr>
      <w:r w:rsidRPr="00057408">
        <w:rPr>
          <w:sz w:val="18"/>
        </w:rPr>
        <w:t xml:space="preserve">   IMAGPATIENT,FIVE Q.      </w:t>
      </w:r>
      <w:r w:rsidR="00BB1070">
        <w:rPr>
          <w:sz w:val="18"/>
        </w:rPr>
        <w:t>C</w:t>
      </w:r>
      <w:r w:rsidRPr="00057408">
        <w:rPr>
          <w:sz w:val="18"/>
        </w:rPr>
        <w:t>:\DICOM\Image_In\A0014803.DCM</w:t>
      </w:r>
      <w:bookmarkStart w:id="2203" w:name="_Toc322688142"/>
      <w:bookmarkStart w:id="2204" w:name="_Toc322694293"/>
      <w:bookmarkStart w:id="2205" w:name="_Toc322698864"/>
      <w:bookmarkStart w:id="2206" w:name="_Toc322699618"/>
      <w:bookmarkStart w:id="2207" w:name="_Toc322701944"/>
      <w:bookmarkStart w:id="2208" w:name="_Toc322955531"/>
      <w:bookmarkStart w:id="2209" w:name="_Toc323149771"/>
      <w:bookmarkStart w:id="2210" w:name="_Toc323285424"/>
      <w:bookmarkEnd w:id="2203"/>
      <w:bookmarkEnd w:id="2204"/>
      <w:bookmarkEnd w:id="2205"/>
      <w:bookmarkEnd w:id="2206"/>
      <w:bookmarkEnd w:id="2207"/>
      <w:bookmarkEnd w:id="2208"/>
      <w:bookmarkEnd w:id="2209"/>
      <w:bookmarkEnd w:id="2210"/>
    </w:p>
    <w:p w14:paraId="227448C2" w14:textId="77777777" w:rsidR="00D760B3" w:rsidRPr="00057408" w:rsidRDefault="00D760B3" w:rsidP="00D760B3">
      <w:pPr>
        <w:pStyle w:val="Body"/>
        <w:rPr>
          <w:sz w:val="18"/>
        </w:rPr>
      </w:pPr>
      <w:r w:rsidRPr="00057408">
        <w:rPr>
          <w:sz w:val="18"/>
        </w:rPr>
        <w:t xml:space="preserve">     CASE#: 061898-&lt;unknown&gt;  DATE: Feb 24, 1999  MODALITY: CR1</w:t>
      </w:r>
      <w:bookmarkStart w:id="2211" w:name="_Toc322688143"/>
      <w:bookmarkStart w:id="2212" w:name="_Toc322694294"/>
      <w:bookmarkStart w:id="2213" w:name="_Toc322698865"/>
      <w:bookmarkStart w:id="2214" w:name="_Toc322699619"/>
      <w:bookmarkStart w:id="2215" w:name="_Toc322701945"/>
      <w:bookmarkStart w:id="2216" w:name="_Toc322955532"/>
      <w:bookmarkStart w:id="2217" w:name="_Toc323149772"/>
      <w:bookmarkStart w:id="2218" w:name="_Toc323285425"/>
      <w:bookmarkEnd w:id="2211"/>
      <w:bookmarkEnd w:id="2212"/>
      <w:bookmarkEnd w:id="2213"/>
      <w:bookmarkEnd w:id="2214"/>
      <w:bookmarkEnd w:id="2215"/>
      <w:bookmarkEnd w:id="2216"/>
      <w:bookmarkEnd w:id="2217"/>
      <w:bookmarkEnd w:id="2218"/>
    </w:p>
    <w:p w14:paraId="6217F8E4" w14:textId="77777777" w:rsidR="00D760B3" w:rsidRPr="00057408" w:rsidRDefault="00D760B3" w:rsidP="00D760B3">
      <w:pPr>
        <w:pStyle w:val="Body"/>
        <w:rPr>
          <w:sz w:val="18"/>
        </w:rPr>
      </w:pPr>
      <w:bookmarkStart w:id="2219" w:name="_Toc322688144"/>
      <w:bookmarkStart w:id="2220" w:name="_Toc322694295"/>
      <w:bookmarkStart w:id="2221" w:name="_Toc322698866"/>
      <w:bookmarkStart w:id="2222" w:name="_Toc322699620"/>
      <w:bookmarkStart w:id="2223" w:name="_Toc322701946"/>
      <w:bookmarkStart w:id="2224" w:name="_Toc322955533"/>
      <w:bookmarkStart w:id="2225" w:name="_Toc323149773"/>
      <w:bookmarkStart w:id="2226" w:name="_Toc323285426"/>
      <w:bookmarkEnd w:id="2219"/>
      <w:bookmarkEnd w:id="2220"/>
      <w:bookmarkEnd w:id="2221"/>
      <w:bookmarkEnd w:id="2222"/>
      <w:bookmarkEnd w:id="2223"/>
      <w:bookmarkEnd w:id="2224"/>
      <w:bookmarkEnd w:id="2225"/>
      <w:bookmarkEnd w:id="2226"/>
    </w:p>
    <w:p w14:paraId="4CB4286E" w14:textId="77777777" w:rsidR="00D760B3" w:rsidRPr="00057408" w:rsidRDefault="00D760B3" w:rsidP="00D760B3">
      <w:pPr>
        <w:pStyle w:val="Body"/>
        <w:rPr>
          <w:sz w:val="18"/>
        </w:rPr>
      </w:pPr>
      <w:r w:rsidRPr="00057408">
        <w:rPr>
          <w:sz w:val="18"/>
        </w:rPr>
        <w:t xml:space="preserve">                ^</w:t>
      </w:r>
      <w:bookmarkStart w:id="2227" w:name="_Toc322688145"/>
      <w:bookmarkStart w:id="2228" w:name="_Toc322694296"/>
      <w:bookmarkStart w:id="2229" w:name="_Toc322698867"/>
      <w:bookmarkStart w:id="2230" w:name="_Toc322699621"/>
      <w:bookmarkStart w:id="2231" w:name="_Toc322701947"/>
      <w:bookmarkStart w:id="2232" w:name="_Toc322955534"/>
      <w:bookmarkStart w:id="2233" w:name="_Toc323149774"/>
      <w:bookmarkStart w:id="2234" w:name="_Toc323285427"/>
      <w:bookmarkEnd w:id="2227"/>
      <w:bookmarkEnd w:id="2228"/>
      <w:bookmarkEnd w:id="2229"/>
      <w:bookmarkEnd w:id="2230"/>
      <w:bookmarkEnd w:id="2231"/>
      <w:bookmarkEnd w:id="2232"/>
      <w:bookmarkEnd w:id="2233"/>
      <w:bookmarkEnd w:id="2234"/>
    </w:p>
    <w:p w14:paraId="367FE97D" w14:textId="77777777" w:rsidR="00D760B3" w:rsidRPr="00057408" w:rsidRDefault="00D760B3" w:rsidP="00D760B3">
      <w:pPr>
        <w:pStyle w:val="Body"/>
        <w:rPr>
          <w:sz w:val="18"/>
        </w:rPr>
      </w:pPr>
      <w:r w:rsidRPr="00057408">
        <w:rPr>
          <w:sz w:val="18"/>
        </w:rPr>
        <w:t xml:space="preserve">Select DICOM Failed Images: </w:t>
      </w:r>
      <w:r w:rsidRPr="004767AF">
        <w:rPr>
          <w:b/>
          <w:sz w:val="18"/>
        </w:rPr>
        <w:t xml:space="preserve">IMAGPATIENT,FIVE Q. &lt;Enter&gt;  </w:t>
      </w:r>
      <w:r w:rsidR="00763AA4">
        <w:rPr>
          <w:b/>
          <w:sz w:val="18"/>
        </w:rPr>
        <w:t>C</w:t>
      </w:r>
      <w:r w:rsidRPr="004767AF">
        <w:rPr>
          <w:b/>
          <w:sz w:val="18"/>
        </w:rPr>
        <w:t>:\DICOM\Image_In\A0014803.DCM</w:t>
      </w:r>
      <w:bookmarkStart w:id="2235" w:name="_Toc322688146"/>
      <w:bookmarkStart w:id="2236" w:name="_Toc322694297"/>
      <w:bookmarkStart w:id="2237" w:name="_Toc322698868"/>
      <w:bookmarkStart w:id="2238" w:name="_Toc322699622"/>
      <w:bookmarkStart w:id="2239" w:name="_Toc322701948"/>
      <w:bookmarkStart w:id="2240" w:name="_Toc322955535"/>
      <w:bookmarkStart w:id="2241" w:name="_Toc323149775"/>
      <w:bookmarkStart w:id="2242" w:name="_Toc323285428"/>
      <w:bookmarkEnd w:id="2235"/>
      <w:bookmarkEnd w:id="2236"/>
      <w:bookmarkEnd w:id="2237"/>
      <w:bookmarkEnd w:id="2238"/>
      <w:bookmarkEnd w:id="2239"/>
      <w:bookmarkEnd w:id="2240"/>
      <w:bookmarkEnd w:id="2241"/>
      <w:bookmarkEnd w:id="2242"/>
    </w:p>
    <w:p w14:paraId="642D3EF8" w14:textId="77777777" w:rsidR="00D760B3" w:rsidRPr="00057408" w:rsidRDefault="00D760B3" w:rsidP="00D760B3">
      <w:pPr>
        <w:pStyle w:val="Body"/>
        <w:rPr>
          <w:sz w:val="18"/>
        </w:rPr>
      </w:pPr>
      <w:r w:rsidRPr="00057408">
        <w:rPr>
          <w:sz w:val="18"/>
        </w:rPr>
        <w:t xml:space="preserve">     CASE#: 061898-&lt;unknown&gt;  DATE: Feb 24, 1999  MODALITY: CR1</w:t>
      </w:r>
      <w:bookmarkStart w:id="2243" w:name="_Toc322688147"/>
      <w:bookmarkStart w:id="2244" w:name="_Toc322694298"/>
      <w:bookmarkStart w:id="2245" w:name="_Toc322698869"/>
      <w:bookmarkStart w:id="2246" w:name="_Toc322699623"/>
      <w:bookmarkStart w:id="2247" w:name="_Toc322701949"/>
      <w:bookmarkStart w:id="2248" w:name="_Toc322955536"/>
      <w:bookmarkStart w:id="2249" w:name="_Toc323149776"/>
      <w:bookmarkStart w:id="2250" w:name="_Toc323285429"/>
      <w:bookmarkEnd w:id="2243"/>
      <w:bookmarkEnd w:id="2244"/>
      <w:bookmarkEnd w:id="2245"/>
      <w:bookmarkEnd w:id="2246"/>
      <w:bookmarkEnd w:id="2247"/>
      <w:bookmarkEnd w:id="2248"/>
      <w:bookmarkEnd w:id="2249"/>
      <w:bookmarkEnd w:id="2250"/>
    </w:p>
    <w:p w14:paraId="36D592C6" w14:textId="77777777" w:rsidR="00D760B3" w:rsidRPr="00057408" w:rsidRDefault="00D760B3" w:rsidP="00D760B3">
      <w:pPr>
        <w:pStyle w:val="Body"/>
        <w:rPr>
          <w:sz w:val="18"/>
        </w:rPr>
      </w:pPr>
      <w:bookmarkStart w:id="2251" w:name="_Toc322688148"/>
      <w:bookmarkStart w:id="2252" w:name="_Toc322694299"/>
      <w:bookmarkStart w:id="2253" w:name="_Toc322698870"/>
      <w:bookmarkStart w:id="2254" w:name="_Toc322699624"/>
      <w:bookmarkStart w:id="2255" w:name="_Toc322701950"/>
      <w:bookmarkStart w:id="2256" w:name="_Toc322955537"/>
      <w:bookmarkStart w:id="2257" w:name="_Toc323149777"/>
      <w:bookmarkStart w:id="2258" w:name="_Toc323285430"/>
      <w:bookmarkEnd w:id="2251"/>
      <w:bookmarkEnd w:id="2252"/>
      <w:bookmarkEnd w:id="2253"/>
      <w:bookmarkEnd w:id="2254"/>
      <w:bookmarkEnd w:id="2255"/>
      <w:bookmarkEnd w:id="2256"/>
      <w:bookmarkEnd w:id="2257"/>
      <w:bookmarkEnd w:id="2258"/>
    </w:p>
    <w:p w14:paraId="3A6C983C" w14:textId="77777777" w:rsidR="00D760B3" w:rsidRPr="00057408" w:rsidRDefault="00D760B3" w:rsidP="00D760B3">
      <w:pPr>
        <w:pStyle w:val="Body"/>
        <w:rPr>
          <w:sz w:val="18"/>
        </w:rPr>
      </w:pPr>
      <w:r w:rsidRPr="00057408">
        <w:rPr>
          <w:sz w:val="18"/>
        </w:rPr>
        <w:t>**************Processing entry**********</w:t>
      </w:r>
      <w:bookmarkStart w:id="2259" w:name="_Toc322688149"/>
      <w:bookmarkStart w:id="2260" w:name="_Toc322694300"/>
      <w:bookmarkStart w:id="2261" w:name="_Toc322698871"/>
      <w:bookmarkStart w:id="2262" w:name="_Toc322699625"/>
      <w:bookmarkStart w:id="2263" w:name="_Toc322701951"/>
      <w:bookmarkStart w:id="2264" w:name="_Toc322955538"/>
      <w:bookmarkStart w:id="2265" w:name="_Toc323149778"/>
      <w:bookmarkStart w:id="2266" w:name="_Toc323285431"/>
      <w:bookmarkEnd w:id="2259"/>
      <w:bookmarkEnd w:id="2260"/>
      <w:bookmarkEnd w:id="2261"/>
      <w:bookmarkEnd w:id="2262"/>
      <w:bookmarkEnd w:id="2263"/>
      <w:bookmarkEnd w:id="2264"/>
      <w:bookmarkEnd w:id="2265"/>
      <w:bookmarkEnd w:id="2266"/>
    </w:p>
    <w:p w14:paraId="73191B9F" w14:textId="77777777" w:rsidR="00D760B3" w:rsidRPr="00057408" w:rsidRDefault="00D760B3" w:rsidP="00D760B3">
      <w:pPr>
        <w:pStyle w:val="Body"/>
        <w:rPr>
          <w:sz w:val="18"/>
        </w:rPr>
      </w:pPr>
      <w:bookmarkStart w:id="2267" w:name="_Toc322688150"/>
      <w:bookmarkStart w:id="2268" w:name="_Toc322694301"/>
      <w:bookmarkStart w:id="2269" w:name="_Toc322698872"/>
      <w:bookmarkStart w:id="2270" w:name="_Toc322699626"/>
      <w:bookmarkStart w:id="2271" w:name="_Toc322701952"/>
      <w:bookmarkStart w:id="2272" w:name="_Toc322955539"/>
      <w:bookmarkStart w:id="2273" w:name="_Toc323149779"/>
      <w:bookmarkStart w:id="2274" w:name="_Toc323285432"/>
      <w:bookmarkEnd w:id="2267"/>
      <w:bookmarkEnd w:id="2268"/>
      <w:bookmarkEnd w:id="2269"/>
      <w:bookmarkEnd w:id="2270"/>
      <w:bookmarkEnd w:id="2271"/>
      <w:bookmarkEnd w:id="2272"/>
      <w:bookmarkEnd w:id="2273"/>
      <w:bookmarkEnd w:id="2274"/>
    </w:p>
    <w:p w14:paraId="25459D32" w14:textId="77777777" w:rsidR="00D760B3" w:rsidRPr="00057408" w:rsidRDefault="00D760B3" w:rsidP="00D760B3">
      <w:pPr>
        <w:pStyle w:val="Body"/>
        <w:rPr>
          <w:sz w:val="18"/>
        </w:rPr>
      </w:pPr>
      <w:r w:rsidRPr="00057408">
        <w:rPr>
          <w:sz w:val="18"/>
        </w:rPr>
        <w:t xml:space="preserve">  PATIENT: IMAGPATIENT,FIVE Q.                    SSN: 666302197</w:t>
      </w:r>
      <w:bookmarkStart w:id="2275" w:name="_Toc322688151"/>
      <w:bookmarkStart w:id="2276" w:name="_Toc322694302"/>
      <w:bookmarkStart w:id="2277" w:name="_Toc322698873"/>
      <w:bookmarkStart w:id="2278" w:name="_Toc322699627"/>
      <w:bookmarkStart w:id="2279" w:name="_Toc322701953"/>
      <w:bookmarkStart w:id="2280" w:name="_Toc322955540"/>
      <w:bookmarkStart w:id="2281" w:name="_Toc323149780"/>
      <w:bookmarkStart w:id="2282" w:name="_Toc323285433"/>
      <w:bookmarkEnd w:id="2275"/>
      <w:bookmarkEnd w:id="2276"/>
      <w:bookmarkEnd w:id="2277"/>
      <w:bookmarkEnd w:id="2278"/>
      <w:bookmarkEnd w:id="2279"/>
      <w:bookmarkEnd w:id="2280"/>
      <w:bookmarkEnd w:id="2281"/>
      <w:bookmarkEnd w:id="2282"/>
    </w:p>
    <w:p w14:paraId="7AAC5982" w14:textId="77777777" w:rsidR="00D760B3" w:rsidRPr="00057408" w:rsidRDefault="00D760B3" w:rsidP="00D760B3">
      <w:pPr>
        <w:pStyle w:val="Body"/>
        <w:rPr>
          <w:sz w:val="18"/>
        </w:rPr>
      </w:pPr>
      <w:r w:rsidRPr="00057408">
        <w:rPr>
          <w:sz w:val="18"/>
        </w:rPr>
        <w:t>RADIOLOGY CASE #: 061898-&lt;unknown&gt;</w:t>
      </w:r>
      <w:bookmarkStart w:id="2283" w:name="_Toc322688152"/>
      <w:bookmarkStart w:id="2284" w:name="_Toc322694303"/>
      <w:bookmarkStart w:id="2285" w:name="_Toc322698874"/>
      <w:bookmarkStart w:id="2286" w:name="_Toc322699628"/>
      <w:bookmarkStart w:id="2287" w:name="_Toc322701954"/>
      <w:bookmarkStart w:id="2288" w:name="_Toc322955541"/>
      <w:bookmarkStart w:id="2289" w:name="_Toc323149781"/>
      <w:bookmarkStart w:id="2290" w:name="_Toc323285434"/>
      <w:bookmarkEnd w:id="2283"/>
      <w:bookmarkEnd w:id="2284"/>
      <w:bookmarkEnd w:id="2285"/>
      <w:bookmarkEnd w:id="2286"/>
      <w:bookmarkEnd w:id="2287"/>
      <w:bookmarkEnd w:id="2288"/>
      <w:bookmarkEnd w:id="2289"/>
      <w:bookmarkEnd w:id="2290"/>
    </w:p>
    <w:p w14:paraId="40F2C1F8" w14:textId="77777777" w:rsidR="00D760B3" w:rsidRPr="00057408" w:rsidRDefault="00D760B3" w:rsidP="00D760B3">
      <w:pPr>
        <w:pStyle w:val="Body"/>
        <w:rPr>
          <w:sz w:val="18"/>
        </w:rPr>
      </w:pPr>
      <w:r w:rsidRPr="00057408">
        <w:rPr>
          <w:sz w:val="18"/>
        </w:rPr>
        <w:t xml:space="preserve">  Equipment: CR1                                  Model: NM</w:t>
      </w:r>
      <w:bookmarkStart w:id="2291" w:name="_Toc322688153"/>
      <w:bookmarkStart w:id="2292" w:name="_Toc322694304"/>
      <w:bookmarkStart w:id="2293" w:name="_Toc322698875"/>
      <w:bookmarkStart w:id="2294" w:name="_Toc322699629"/>
      <w:bookmarkStart w:id="2295" w:name="_Toc322701955"/>
      <w:bookmarkStart w:id="2296" w:name="_Toc322955542"/>
      <w:bookmarkStart w:id="2297" w:name="_Toc323149782"/>
      <w:bookmarkStart w:id="2298" w:name="_Toc323285435"/>
      <w:bookmarkEnd w:id="2291"/>
      <w:bookmarkEnd w:id="2292"/>
      <w:bookmarkEnd w:id="2293"/>
      <w:bookmarkEnd w:id="2294"/>
      <w:bookmarkEnd w:id="2295"/>
      <w:bookmarkEnd w:id="2296"/>
      <w:bookmarkEnd w:id="2297"/>
      <w:bookmarkEnd w:id="2298"/>
    </w:p>
    <w:p w14:paraId="3C0816BE" w14:textId="77777777" w:rsidR="00D760B3" w:rsidRPr="00057408" w:rsidRDefault="00D760B3" w:rsidP="00D760B3">
      <w:pPr>
        <w:pStyle w:val="Body"/>
        <w:rPr>
          <w:sz w:val="18"/>
        </w:rPr>
      </w:pPr>
      <w:r w:rsidRPr="00057408">
        <w:rPr>
          <w:sz w:val="18"/>
        </w:rPr>
        <w:t xml:space="preserve">  Date Processed: FEB 24,1999                     Problem with: PATIENT</w:t>
      </w:r>
      <w:bookmarkStart w:id="2299" w:name="_Toc322688154"/>
      <w:bookmarkStart w:id="2300" w:name="_Toc322694305"/>
      <w:bookmarkStart w:id="2301" w:name="_Toc322698876"/>
      <w:bookmarkStart w:id="2302" w:name="_Toc322699630"/>
      <w:bookmarkStart w:id="2303" w:name="_Toc322701956"/>
      <w:bookmarkStart w:id="2304" w:name="_Toc322955543"/>
      <w:bookmarkStart w:id="2305" w:name="_Toc323149783"/>
      <w:bookmarkStart w:id="2306" w:name="_Toc323285436"/>
      <w:bookmarkEnd w:id="2299"/>
      <w:bookmarkEnd w:id="2300"/>
      <w:bookmarkEnd w:id="2301"/>
      <w:bookmarkEnd w:id="2302"/>
      <w:bookmarkEnd w:id="2303"/>
      <w:bookmarkEnd w:id="2304"/>
      <w:bookmarkEnd w:id="2305"/>
      <w:bookmarkEnd w:id="2306"/>
    </w:p>
    <w:p w14:paraId="1D5D5416" w14:textId="77777777" w:rsidR="00D760B3" w:rsidRPr="00057408" w:rsidRDefault="00D760B3" w:rsidP="00D760B3">
      <w:pPr>
        <w:pStyle w:val="Body"/>
        <w:rPr>
          <w:sz w:val="18"/>
        </w:rPr>
      </w:pPr>
      <w:r w:rsidRPr="00057408">
        <w:rPr>
          <w:sz w:val="18"/>
        </w:rPr>
        <w:t xml:space="preserve">  Comment: 061898-&lt;unknown&gt;</w:t>
      </w:r>
      <w:bookmarkStart w:id="2307" w:name="_Toc322688155"/>
      <w:bookmarkStart w:id="2308" w:name="_Toc322694306"/>
      <w:bookmarkStart w:id="2309" w:name="_Toc322698877"/>
      <w:bookmarkStart w:id="2310" w:name="_Toc322699631"/>
      <w:bookmarkStart w:id="2311" w:name="_Toc322701957"/>
      <w:bookmarkStart w:id="2312" w:name="_Toc322955544"/>
      <w:bookmarkStart w:id="2313" w:name="_Toc323149784"/>
      <w:bookmarkStart w:id="2314" w:name="_Toc323285437"/>
      <w:bookmarkEnd w:id="2307"/>
      <w:bookmarkEnd w:id="2308"/>
      <w:bookmarkEnd w:id="2309"/>
      <w:bookmarkEnd w:id="2310"/>
      <w:bookmarkEnd w:id="2311"/>
      <w:bookmarkEnd w:id="2312"/>
      <w:bookmarkEnd w:id="2313"/>
      <w:bookmarkEnd w:id="2314"/>
    </w:p>
    <w:p w14:paraId="206F9A66" w14:textId="77777777" w:rsidR="00D760B3" w:rsidRPr="00057408" w:rsidRDefault="00D760B3" w:rsidP="00D760B3">
      <w:pPr>
        <w:pStyle w:val="Body"/>
        <w:rPr>
          <w:sz w:val="18"/>
        </w:rPr>
      </w:pPr>
      <w:r w:rsidRPr="00057408">
        <w:rPr>
          <w:sz w:val="18"/>
        </w:rPr>
        <w:t xml:space="preserve">  Correcting file on server ID: A</w:t>
      </w:r>
      <w:bookmarkStart w:id="2315" w:name="_Toc322688156"/>
      <w:bookmarkStart w:id="2316" w:name="_Toc322694307"/>
      <w:bookmarkStart w:id="2317" w:name="_Toc322698878"/>
      <w:bookmarkStart w:id="2318" w:name="_Toc322699632"/>
      <w:bookmarkStart w:id="2319" w:name="_Toc322701958"/>
      <w:bookmarkStart w:id="2320" w:name="_Toc322955545"/>
      <w:bookmarkStart w:id="2321" w:name="_Toc323149785"/>
      <w:bookmarkStart w:id="2322" w:name="_Toc323285438"/>
      <w:bookmarkEnd w:id="2315"/>
      <w:bookmarkEnd w:id="2316"/>
      <w:bookmarkEnd w:id="2317"/>
      <w:bookmarkEnd w:id="2318"/>
      <w:bookmarkEnd w:id="2319"/>
      <w:bookmarkEnd w:id="2320"/>
      <w:bookmarkEnd w:id="2321"/>
      <w:bookmarkEnd w:id="2322"/>
    </w:p>
    <w:p w14:paraId="7482FCB0" w14:textId="77777777" w:rsidR="00D760B3" w:rsidRPr="00057408" w:rsidRDefault="00D760B3" w:rsidP="00D760B3">
      <w:pPr>
        <w:pStyle w:val="Body"/>
        <w:rPr>
          <w:sz w:val="18"/>
        </w:rPr>
      </w:pPr>
      <w:r w:rsidRPr="00057408">
        <w:rPr>
          <w:sz w:val="18"/>
        </w:rPr>
        <w:t xml:space="preserve">     </w:t>
      </w:r>
      <w:r w:rsidR="00BB1070">
        <w:rPr>
          <w:sz w:val="18"/>
        </w:rPr>
        <w:t>C</w:t>
      </w:r>
      <w:r w:rsidRPr="00057408">
        <w:rPr>
          <w:sz w:val="18"/>
        </w:rPr>
        <w:t>:\DICOM\Image_In\A0014803.DCM</w:t>
      </w:r>
      <w:bookmarkStart w:id="2323" w:name="_Toc322688157"/>
      <w:bookmarkStart w:id="2324" w:name="_Toc322694308"/>
      <w:bookmarkStart w:id="2325" w:name="_Toc322698879"/>
      <w:bookmarkStart w:id="2326" w:name="_Toc322699633"/>
      <w:bookmarkStart w:id="2327" w:name="_Toc322701959"/>
      <w:bookmarkStart w:id="2328" w:name="_Toc322955546"/>
      <w:bookmarkStart w:id="2329" w:name="_Toc323149786"/>
      <w:bookmarkStart w:id="2330" w:name="_Toc323285439"/>
      <w:bookmarkEnd w:id="2323"/>
      <w:bookmarkEnd w:id="2324"/>
      <w:bookmarkEnd w:id="2325"/>
      <w:bookmarkEnd w:id="2326"/>
      <w:bookmarkEnd w:id="2327"/>
      <w:bookmarkEnd w:id="2328"/>
      <w:bookmarkEnd w:id="2329"/>
      <w:bookmarkEnd w:id="2330"/>
    </w:p>
    <w:p w14:paraId="6024F0A2" w14:textId="77777777" w:rsidR="00D760B3" w:rsidRPr="00057408" w:rsidRDefault="00D760B3" w:rsidP="00D760B3">
      <w:pPr>
        <w:pStyle w:val="Body"/>
        <w:rPr>
          <w:sz w:val="18"/>
        </w:rPr>
      </w:pPr>
      <w:r w:rsidRPr="00057408">
        <w:rPr>
          <w:sz w:val="18"/>
        </w:rPr>
        <w:t xml:space="preserve">Do you want to Correct this entry? (Y/N/D/Q)// </w:t>
      </w:r>
      <w:r w:rsidRPr="004767AF">
        <w:rPr>
          <w:b/>
          <w:sz w:val="18"/>
        </w:rPr>
        <w:t>? &lt;Enter&gt;</w:t>
      </w:r>
      <w:bookmarkStart w:id="2331" w:name="_Toc322688158"/>
      <w:bookmarkStart w:id="2332" w:name="_Toc322694309"/>
      <w:bookmarkStart w:id="2333" w:name="_Toc322698880"/>
      <w:bookmarkStart w:id="2334" w:name="_Toc322699634"/>
      <w:bookmarkStart w:id="2335" w:name="_Toc322701960"/>
      <w:bookmarkStart w:id="2336" w:name="_Toc322955547"/>
      <w:bookmarkStart w:id="2337" w:name="_Toc323149787"/>
      <w:bookmarkStart w:id="2338" w:name="_Toc323285440"/>
      <w:bookmarkEnd w:id="2331"/>
      <w:bookmarkEnd w:id="2332"/>
      <w:bookmarkEnd w:id="2333"/>
      <w:bookmarkEnd w:id="2334"/>
      <w:bookmarkEnd w:id="2335"/>
      <w:bookmarkEnd w:id="2336"/>
      <w:bookmarkEnd w:id="2337"/>
      <w:bookmarkEnd w:id="2338"/>
    </w:p>
    <w:p w14:paraId="04306B12" w14:textId="77777777" w:rsidR="00D760B3" w:rsidRPr="00057408" w:rsidRDefault="00D760B3" w:rsidP="00D760B3">
      <w:pPr>
        <w:pStyle w:val="Body"/>
        <w:rPr>
          <w:sz w:val="18"/>
        </w:rPr>
      </w:pPr>
      <w:r w:rsidRPr="00057408">
        <w:rPr>
          <w:sz w:val="18"/>
        </w:rPr>
        <w:t>Please respond with one of the following codes.</w:t>
      </w:r>
      <w:bookmarkStart w:id="2339" w:name="_Toc322688159"/>
      <w:bookmarkStart w:id="2340" w:name="_Toc322694310"/>
      <w:bookmarkStart w:id="2341" w:name="_Toc322698881"/>
      <w:bookmarkStart w:id="2342" w:name="_Toc322699635"/>
      <w:bookmarkStart w:id="2343" w:name="_Toc322701961"/>
      <w:bookmarkStart w:id="2344" w:name="_Toc322955548"/>
      <w:bookmarkStart w:id="2345" w:name="_Toc323149788"/>
      <w:bookmarkStart w:id="2346" w:name="_Toc323285441"/>
      <w:bookmarkEnd w:id="2339"/>
      <w:bookmarkEnd w:id="2340"/>
      <w:bookmarkEnd w:id="2341"/>
      <w:bookmarkEnd w:id="2342"/>
      <w:bookmarkEnd w:id="2343"/>
      <w:bookmarkEnd w:id="2344"/>
      <w:bookmarkEnd w:id="2345"/>
      <w:bookmarkEnd w:id="2346"/>
    </w:p>
    <w:p w14:paraId="50883A73" w14:textId="77777777" w:rsidR="00D760B3" w:rsidRPr="00057408" w:rsidRDefault="00D760B3" w:rsidP="00D760B3">
      <w:pPr>
        <w:pStyle w:val="Body"/>
        <w:rPr>
          <w:sz w:val="18"/>
        </w:rPr>
      </w:pPr>
      <w:r w:rsidRPr="00057408">
        <w:rPr>
          <w:sz w:val="18"/>
        </w:rPr>
        <w:t>Legend: Y=yes, N=no, D=delete, P=Previous entry, and Q=quit</w:t>
      </w:r>
      <w:bookmarkStart w:id="2347" w:name="_Toc322688160"/>
      <w:bookmarkStart w:id="2348" w:name="_Toc322694311"/>
      <w:bookmarkStart w:id="2349" w:name="_Toc322698882"/>
      <w:bookmarkStart w:id="2350" w:name="_Toc322699636"/>
      <w:bookmarkStart w:id="2351" w:name="_Toc322701962"/>
      <w:bookmarkStart w:id="2352" w:name="_Toc322955549"/>
      <w:bookmarkStart w:id="2353" w:name="_Toc323149789"/>
      <w:bookmarkStart w:id="2354" w:name="_Toc323285442"/>
      <w:bookmarkEnd w:id="2347"/>
      <w:bookmarkEnd w:id="2348"/>
      <w:bookmarkEnd w:id="2349"/>
      <w:bookmarkEnd w:id="2350"/>
      <w:bookmarkEnd w:id="2351"/>
      <w:bookmarkEnd w:id="2352"/>
      <w:bookmarkEnd w:id="2353"/>
      <w:bookmarkEnd w:id="2354"/>
    </w:p>
    <w:p w14:paraId="15372E5D" w14:textId="77777777" w:rsidR="00D760B3" w:rsidRPr="00057408" w:rsidRDefault="00D760B3" w:rsidP="00D760B3">
      <w:pPr>
        <w:pStyle w:val="Body"/>
        <w:rPr>
          <w:sz w:val="18"/>
        </w:rPr>
      </w:pPr>
      <w:bookmarkStart w:id="2355" w:name="_Toc322688161"/>
      <w:bookmarkStart w:id="2356" w:name="_Toc322694312"/>
      <w:bookmarkStart w:id="2357" w:name="_Toc322698883"/>
      <w:bookmarkStart w:id="2358" w:name="_Toc322699637"/>
      <w:bookmarkStart w:id="2359" w:name="_Toc322701963"/>
      <w:bookmarkStart w:id="2360" w:name="_Toc322955550"/>
      <w:bookmarkStart w:id="2361" w:name="_Toc323149790"/>
      <w:bookmarkStart w:id="2362" w:name="_Toc323285443"/>
      <w:bookmarkEnd w:id="2355"/>
      <w:bookmarkEnd w:id="2356"/>
      <w:bookmarkEnd w:id="2357"/>
      <w:bookmarkEnd w:id="2358"/>
      <w:bookmarkEnd w:id="2359"/>
      <w:bookmarkEnd w:id="2360"/>
      <w:bookmarkEnd w:id="2361"/>
      <w:bookmarkEnd w:id="2362"/>
    </w:p>
    <w:p w14:paraId="00FA5E6F" w14:textId="77777777" w:rsidR="00D760B3" w:rsidRPr="00057408" w:rsidRDefault="00D760B3" w:rsidP="00D760B3">
      <w:pPr>
        <w:pStyle w:val="Body"/>
        <w:rPr>
          <w:sz w:val="18"/>
        </w:rPr>
      </w:pPr>
      <w:r w:rsidRPr="00057408">
        <w:rPr>
          <w:sz w:val="18"/>
        </w:rPr>
        <w:t xml:space="preserve">Do you want to Correct this entry? (Y/N/D/Q)// </w:t>
      </w:r>
      <w:r w:rsidRPr="004767AF">
        <w:rPr>
          <w:b/>
          <w:sz w:val="18"/>
        </w:rPr>
        <w:t>Y &lt;Enter&gt;</w:t>
      </w:r>
      <w:bookmarkStart w:id="2363" w:name="_Toc322688162"/>
      <w:bookmarkStart w:id="2364" w:name="_Toc322694313"/>
      <w:bookmarkStart w:id="2365" w:name="_Toc322698884"/>
      <w:bookmarkStart w:id="2366" w:name="_Toc322699638"/>
      <w:bookmarkStart w:id="2367" w:name="_Toc322701964"/>
      <w:bookmarkStart w:id="2368" w:name="_Toc322955551"/>
      <w:bookmarkStart w:id="2369" w:name="_Toc323149791"/>
      <w:bookmarkStart w:id="2370" w:name="_Toc323285444"/>
      <w:bookmarkEnd w:id="2363"/>
      <w:bookmarkEnd w:id="2364"/>
      <w:bookmarkEnd w:id="2365"/>
      <w:bookmarkEnd w:id="2366"/>
      <w:bookmarkEnd w:id="2367"/>
      <w:bookmarkEnd w:id="2368"/>
      <w:bookmarkEnd w:id="2369"/>
      <w:bookmarkEnd w:id="2370"/>
    </w:p>
    <w:p w14:paraId="20058817" w14:textId="77777777" w:rsidR="00D760B3" w:rsidRPr="00057408" w:rsidRDefault="00D760B3" w:rsidP="00D760B3">
      <w:pPr>
        <w:pStyle w:val="Body"/>
        <w:rPr>
          <w:sz w:val="18"/>
        </w:rPr>
      </w:pPr>
      <w:r w:rsidRPr="00057408">
        <w:rPr>
          <w:sz w:val="18"/>
        </w:rPr>
        <w:t xml:space="preserve"> Lookup by case number or patient name</w:t>
      </w:r>
      <w:bookmarkStart w:id="2371" w:name="_Toc322688163"/>
      <w:bookmarkStart w:id="2372" w:name="_Toc322694314"/>
      <w:bookmarkStart w:id="2373" w:name="_Toc322698885"/>
      <w:bookmarkStart w:id="2374" w:name="_Toc322699639"/>
      <w:bookmarkStart w:id="2375" w:name="_Toc322701965"/>
      <w:bookmarkStart w:id="2376" w:name="_Toc322955552"/>
      <w:bookmarkStart w:id="2377" w:name="_Toc323149792"/>
      <w:bookmarkStart w:id="2378" w:name="_Toc323285445"/>
      <w:bookmarkEnd w:id="2371"/>
      <w:bookmarkEnd w:id="2372"/>
      <w:bookmarkEnd w:id="2373"/>
      <w:bookmarkEnd w:id="2374"/>
      <w:bookmarkEnd w:id="2375"/>
      <w:bookmarkEnd w:id="2376"/>
      <w:bookmarkEnd w:id="2377"/>
      <w:bookmarkEnd w:id="2378"/>
    </w:p>
    <w:p w14:paraId="0F42A3F1" w14:textId="77777777" w:rsidR="00D760B3" w:rsidRPr="00057408" w:rsidRDefault="00D760B3" w:rsidP="00D760B3">
      <w:pPr>
        <w:pStyle w:val="Body"/>
        <w:rPr>
          <w:sz w:val="18"/>
        </w:rPr>
      </w:pPr>
      <w:bookmarkStart w:id="2379" w:name="_Toc322688164"/>
      <w:bookmarkStart w:id="2380" w:name="_Toc322694315"/>
      <w:bookmarkStart w:id="2381" w:name="_Toc322698886"/>
      <w:bookmarkStart w:id="2382" w:name="_Toc322699640"/>
      <w:bookmarkStart w:id="2383" w:name="_Toc322701966"/>
      <w:bookmarkStart w:id="2384" w:name="_Toc322955553"/>
      <w:bookmarkStart w:id="2385" w:name="_Toc323149793"/>
      <w:bookmarkStart w:id="2386" w:name="_Toc323285446"/>
      <w:bookmarkEnd w:id="2379"/>
      <w:bookmarkEnd w:id="2380"/>
      <w:bookmarkEnd w:id="2381"/>
      <w:bookmarkEnd w:id="2382"/>
      <w:bookmarkEnd w:id="2383"/>
      <w:bookmarkEnd w:id="2384"/>
      <w:bookmarkEnd w:id="2385"/>
      <w:bookmarkEnd w:id="2386"/>
    </w:p>
    <w:p w14:paraId="0A97FB68" w14:textId="77777777" w:rsidR="00D760B3" w:rsidRPr="00057408" w:rsidRDefault="00D760B3" w:rsidP="00D760B3">
      <w:pPr>
        <w:pStyle w:val="Body"/>
        <w:rPr>
          <w:sz w:val="18"/>
        </w:rPr>
      </w:pPr>
      <w:r w:rsidRPr="00057408">
        <w:rPr>
          <w:sz w:val="18"/>
        </w:rPr>
        <w:t xml:space="preserve">Enter Case Number or Patient Name: </w:t>
      </w:r>
      <w:r w:rsidRPr="004767AF">
        <w:rPr>
          <w:b/>
          <w:sz w:val="18"/>
        </w:rPr>
        <w:t>? &lt;Enter&gt;</w:t>
      </w:r>
      <w:bookmarkStart w:id="2387" w:name="_Toc322688165"/>
      <w:bookmarkStart w:id="2388" w:name="_Toc322694316"/>
      <w:bookmarkStart w:id="2389" w:name="_Toc322698887"/>
      <w:bookmarkStart w:id="2390" w:name="_Toc322699641"/>
      <w:bookmarkStart w:id="2391" w:name="_Toc322701967"/>
      <w:bookmarkStart w:id="2392" w:name="_Toc322955554"/>
      <w:bookmarkStart w:id="2393" w:name="_Toc323149794"/>
      <w:bookmarkStart w:id="2394" w:name="_Toc323285447"/>
      <w:bookmarkEnd w:id="2387"/>
      <w:bookmarkEnd w:id="2388"/>
      <w:bookmarkEnd w:id="2389"/>
      <w:bookmarkEnd w:id="2390"/>
      <w:bookmarkEnd w:id="2391"/>
      <w:bookmarkEnd w:id="2392"/>
      <w:bookmarkEnd w:id="2393"/>
      <w:bookmarkEnd w:id="2394"/>
    </w:p>
    <w:p w14:paraId="03946C03" w14:textId="77777777" w:rsidR="00D760B3" w:rsidRPr="00057408" w:rsidRDefault="00D760B3" w:rsidP="00D760B3">
      <w:pPr>
        <w:pStyle w:val="Body"/>
        <w:rPr>
          <w:sz w:val="18"/>
        </w:rPr>
      </w:pPr>
      <w:r w:rsidRPr="00057408">
        <w:rPr>
          <w:sz w:val="18"/>
        </w:rPr>
        <w:t>Enter an active case number in the following form '999'...</w:t>
      </w:r>
      <w:bookmarkStart w:id="2395" w:name="_Toc322688166"/>
      <w:bookmarkStart w:id="2396" w:name="_Toc322694317"/>
      <w:bookmarkStart w:id="2397" w:name="_Toc322698888"/>
      <w:bookmarkStart w:id="2398" w:name="_Toc322699642"/>
      <w:bookmarkStart w:id="2399" w:name="_Toc322701968"/>
      <w:bookmarkStart w:id="2400" w:name="_Toc322955555"/>
      <w:bookmarkStart w:id="2401" w:name="_Toc323149795"/>
      <w:bookmarkStart w:id="2402" w:name="_Toc323285448"/>
      <w:bookmarkEnd w:id="2395"/>
      <w:bookmarkEnd w:id="2396"/>
      <w:bookmarkEnd w:id="2397"/>
      <w:bookmarkEnd w:id="2398"/>
      <w:bookmarkEnd w:id="2399"/>
      <w:bookmarkEnd w:id="2400"/>
      <w:bookmarkEnd w:id="2401"/>
      <w:bookmarkEnd w:id="2402"/>
    </w:p>
    <w:p w14:paraId="700052CA" w14:textId="77777777" w:rsidR="00D760B3" w:rsidRPr="00057408" w:rsidRDefault="00D760B3" w:rsidP="00D760B3">
      <w:pPr>
        <w:pStyle w:val="Body"/>
        <w:rPr>
          <w:sz w:val="18"/>
        </w:rPr>
      </w:pPr>
      <w:r w:rsidRPr="00057408">
        <w:rPr>
          <w:sz w:val="18"/>
        </w:rPr>
        <w:t xml:space="preserve">          ...or enter a completed case number as 'MMDDYY-999'</w:t>
      </w:r>
      <w:bookmarkStart w:id="2403" w:name="_Toc322688167"/>
      <w:bookmarkStart w:id="2404" w:name="_Toc322694318"/>
      <w:bookmarkStart w:id="2405" w:name="_Toc322698889"/>
      <w:bookmarkStart w:id="2406" w:name="_Toc322699643"/>
      <w:bookmarkStart w:id="2407" w:name="_Toc322701969"/>
      <w:bookmarkStart w:id="2408" w:name="_Toc322955556"/>
      <w:bookmarkStart w:id="2409" w:name="_Toc323149796"/>
      <w:bookmarkStart w:id="2410" w:name="_Toc323285449"/>
      <w:bookmarkEnd w:id="2403"/>
      <w:bookmarkEnd w:id="2404"/>
      <w:bookmarkEnd w:id="2405"/>
      <w:bookmarkEnd w:id="2406"/>
      <w:bookmarkEnd w:id="2407"/>
      <w:bookmarkEnd w:id="2408"/>
      <w:bookmarkEnd w:id="2409"/>
      <w:bookmarkEnd w:id="2410"/>
    </w:p>
    <w:p w14:paraId="57751192" w14:textId="77777777" w:rsidR="00D760B3" w:rsidRPr="00057408" w:rsidRDefault="00D760B3" w:rsidP="00D760B3">
      <w:pPr>
        <w:pStyle w:val="Body"/>
        <w:rPr>
          <w:sz w:val="18"/>
        </w:rPr>
      </w:pPr>
      <w:r w:rsidRPr="00057408">
        <w:rPr>
          <w:sz w:val="18"/>
        </w:rPr>
        <w:t xml:space="preserve">          ...or enter a patient's name</w:t>
      </w:r>
      <w:bookmarkStart w:id="2411" w:name="_Toc322688168"/>
      <w:bookmarkStart w:id="2412" w:name="_Toc322694319"/>
      <w:bookmarkStart w:id="2413" w:name="_Toc322698890"/>
      <w:bookmarkStart w:id="2414" w:name="_Toc322699644"/>
      <w:bookmarkStart w:id="2415" w:name="_Toc322701970"/>
      <w:bookmarkStart w:id="2416" w:name="_Toc322955557"/>
      <w:bookmarkStart w:id="2417" w:name="_Toc323149797"/>
      <w:bookmarkStart w:id="2418" w:name="_Toc323285450"/>
      <w:bookmarkEnd w:id="2411"/>
      <w:bookmarkEnd w:id="2412"/>
      <w:bookmarkEnd w:id="2413"/>
      <w:bookmarkEnd w:id="2414"/>
      <w:bookmarkEnd w:id="2415"/>
      <w:bookmarkEnd w:id="2416"/>
      <w:bookmarkEnd w:id="2417"/>
      <w:bookmarkEnd w:id="2418"/>
    </w:p>
    <w:p w14:paraId="412FEBC6" w14:textId="77777777" w:rsidR="00D760B3" w:rsidRPr="00057408" w:rsidRDefault="00D760B3" w:rsidP="00D760B3">
      <w:pPr>
        <w:pStyle w:val="Body"/>
        <w:rPr>
          <w:sz w:val="18"/>
        </w:rPr>
      </w:pPr>
      <w:r w:rsidRPr="00057408">
        <w:rPr>
          <w:sz w:val="18"/>
        </w:rPr>
        <w:t xml:space="preserve">          ...or enter a patient's 9-digit SSN</w:t>
      </w:r>
      <w:bookmarkStart w:id="2419" w:name="_Toc322688169"/>
      <w:bookmarkStart w:id="2420" w:name="_Toc322694320"/>
      <w:bookmarkStart w:id="2421" w:name="_Toc322698891"/>
      <w:bookmarkStart w:id="2422" w:name="_Toc322699645"/>
      <w:bookmarkStart w:id="2423" w:name="_Toc322701971"/>
      <w:bookmarkStart w:id="2424" w:name="_Toc322955558"/>
      <w:bookmarkStart w:id="2425" w:name="_Toc323149798"/>
      <w:bookmarkStart w:id="2426" w:name="_Toc323285451"/>
      <w:bookmarkEnd w:id="2419"/>
      <w:bookmarkEnd w:id="2420"/>
      <w:bookmarkEnd w:id="2421"/>
      <w:bookmarkEnd w:id="2422"/>
      <w:bookmarkEnd w:id="2423"/>
      <w:bookmarkEnd w:id="2424"/>
      <w:bookmarkEnd w:id="2425"/>
      <w:bookmarkEnd w:id="2426"/>
    </w:p>
    <w:p w14:paraId="6674EDAF" w14:textId="77777777" w:rsidR="00D760B3" w:rsidRPr="00057408" w:rsidRDefault="00D760B3" w:rsidP="00D760B3">
      <w:pPr>
        <w:pStyle w:val="Body"/>
        <w:rPr>
          <w:sz w:val="18"/>
        </w:rPr>
      </w:pPr>
      <w:r w:rsidRPr="00057408">
        <w:rPr>
          <w:sz w:val="18"/>
        </w:rPr>
        <w:t xml:space="preserve">          ...or enter the first character of the patient's</w:t>
      </w:r>
      <w:bookmarkStart w:id="2427" w:name="_Toc322688170"/>
      <w:bookmarkStart w:id="2428" w:name="_Toc322694321"/>
      <w:bookmarkStart w:id="2429" w:name="_Toc322698892"/>
      <w:bookmarkStart w:id="2430" w:name="_Toc322699646"/>
      <w:bookmarkStart w:id="2431" w:name="_Toc322701972"/>
      <w:bookmarkStart w:id="2432" w:name="_Toc322955559"/>
      <w:bookmarkStart w:id="2433" w:name="_Toc323149799"/>
      <w:bookmarkStart w:id="2434" w:name="_Toc323285452"/>
      <w:bookmarkEnd w:id="2427"/>
      <w:bookmarkEnd w:id="2428"/>
      <w:bookmarkEnd w:id="2429"/>
      <w:bookmarkEnd w:id="2430"/>
      <w:bookmarkEnd w:id="2431"/>
      <w:bookmarkEnd w:id="2432"/>
      <w:bookmarkEnd w:id="2433"/>
      <w:bookmarkEnd w:id="2434"/>
    </w:p>
    <w:p w14:paraId="2ECF3BDA" w14:textId="77777777" w:rsidR="00D760B3" w:rsidRPr="00057408" w:rsidRDefault="00D760B3" w:rsidP="00D760B3">
      <w:pPr>
        <w:pStyle w:val="Body"/>
        <w:rPr>
          <w:sz w:val="18"/>
        </w:rPr>
      </w:pPr>
      <w:r w:rsidRPr="00057408">
        <w:rPr>
          <w:sz w:val="18"/>
        </w:rPr>
        <w:t xml:space="preserve">             last name and the last four digits of their SSN.</w:t>
      </w:r>
      <w:bookmarkStart w:id="2435" w:name="_Toc322688171"/>
      <w:bookmarkStart w:id="2436" w:name="_Toc322694322"/>
      <w:bookmarkStart w:id="2437" w:name="_Toc322698893"/>
      <w:bookmarkStart w:id="2438" w:name="_Toc322699647"/>
      <w:bookmarkStart w:id="2439" w:name="_Toc322701973"/>
      <w:bookmarkStart w:id="2440" w:name="_Toc322955560"/>
      <w:bookmarkStart w:id="2441" w:name="_Toc323149800"/>
      <w:bookmarkStart w:id="2442" w:name="_Toc323285453"/>
      <w:bookmarkEnd w:id="2435"/>
      <w:bookmarkEnd w:id="2436"/>
      <w:bookmarkEnd w:id="2437"/>
      <w:bookmarkEnd w:id="2438"/>
      <w:bookmarkEnd w:id="2439"/>
      <w:bookmarkEnd w:id="2440"/>
      <w:bookmarkEnd w:id="2441"/>
      <w:bookmarkEnd w:id="2442"/>
    </w:p>
    <w:p w14:paraId="5F37D589" w14:textId="77777777" w:rsidR="00D760B3" w:rsidRPr="00057408" w:rsidRDefault="00D760B3" w:rsidP="00D760B3">
      <w:pPr>
        <w:pStyle w:val="Body"/>
        <w:rPr>
          <w:sz w:val="18"/>
        </w:rPr>
      </w:pPr>
      <w:bookmarkStart w:id="2443" w:name="_Toc322688172"/>
      <w:bookmarkStart w:id="2444" w:name="_Toc322694323"/>
      <w:bookmarkStart w:id="2445" w:name="_Toc322698894"/>
      <w:bookmarkStart w:id="2446" w:name="_Toc322699648"/>
      <w:bookmarkStart w:id="2447" w:name="_Toc322701974"/>
      <w:bookmarkStart w:id="2448" w:name="_Toc322955561"/>
      <w:bookmarkStart w:id="2449" w:name="_Toc323149801"/>
      <w:bookmarkStart w:id="2450" w:name="_Toc323285454"/>
      <w:bookmarkEnd w:id="2443"/>
      <w:bookmarkEnd w:id="2444"/>
      <w:bookmarkEnd w:id="2445"/>
      <w:bookmarkEnd w:id="2446"/>
      <w:bookmarkEnd w:id="2447"/>
      <w:bookmarkEnd w:id="2448"/>
      <w:bookmarkEnd w:id="2449"/>
      <w:bookmarkEnd w:id="2450"/>
    </w:p>
    <w:p w14:paraId="7C07E393" w14:textId="77777777" w:rsidR="00D760B3" w:rsidRPr="00057408" w:rsidRDefault="00D760B3" w:rsidP="00D760B3">
      <w:pPr>
        <w:pStyle w:val="Body"/>
        <w:rPr>
          <w:sz w:val="18"/>
        </w:rPr>
      </w:pPr>
      <w:r w:rsidRPr="00057408">
        <w:rPr>
          <w:sz w:val="18"/>
        </w:rPr>
        <w:t xml:space="preserve">Do you wish to see the entire list of active cases? NO// </w:t>
      </w:r>
      <w:r w:rsidRPr="004767AF">
        <w:rPr>
          <w:b/>
          <w:sz w:val="18"/>
        </w:rPr>
        <w:t>&lt;Enter&gt;</w:t>
      </w:r>
      <w:bookmarkStart w:id="2451" w:name="_Toc322688173"/>
      <w:bookmarkStart w:id="2452" w:name="_Toc322694324"/>
      <w:bookmarkStart w:id="2453" w:name="_Toc322698895"/>
      <w:bookmarkStart w:id="2454" w:name="_Toc322699649"/>
      <w:bookmarkStart w:id="2455" w:name="_Toc322701975"/>
      <w:bookmarkStart w:id="2456" w:name="_Toc322955562"/>
      <w:bookmarkStart w:id="2457" w:name="_Toc323149802"/>
      <w:bookmarkStart w:id="2458" w:name="_Toc323285455"/>
      <w:bookmarkEnd w:id="2451"/>
      <w:bookmarkEnd w:id="2452"/>
      <w:bookmarkEnd w:id="2453"/>
      <w:bookmarkEnd w:id="2454"/>
      <w:bookmarkEnd w:id="2455"/>
      <w:bookmarkEnd w:id="2456"/>
      <w:bookmarkEnd w:id="2457"/>
      <w:bookmarkEnd w:id="2458"/>
    </w:p>
    <w:p w14:paraId="55B27370" w14:textId="77777777" w:rsidR="00D760B3" w:rsidRPr="00057408" w:rsidRDefault="00D760B3" w:rsidP="00D760B3">
      <w:pPr>
        <w:pStyle w:val="Body"/>
        <w:rPr>
          <w:sz w:val="18"/>
        </w:rPr>
      </w:pPr>
      <w:bookmarkStart w:id="2459" w:name="_Toc322688174"/>
      <w:bookmarkStart w:id="2460" w:name="_Toc322694325"/>
      <w:bookmarkStart w:id="2461" w:name="_Toc322698896"/>
      <w:bookmarkStart w:id="2462" w:name="_Toc322699650"/>
      <w:bookmarkStart w:id="2463" w:name="_Toc322701976"/>
      <w:bookmarkStart w:id="2464" w:name="_Toc322955563"/>
      <w:bookmarkStart w:id="2465" w:name="_Toc323149803"/>
      <w:bookmarkStart w:id="2466" w:name="_Toc323285456"/>
      <w:bookmarkEnd w:id="2459"/>
      <w:bookmarkEnd w:id="2460"/>
      <w:bookmarkEnd w:id="2461"/>
      <w:bookmarkEnd w:id="2462"/>
      <w:bookmarkEnd w:id="2463"/>
      <w:bookmarkEnd w:id="2464"/>
      <w:bookmarkEnd w:id="2465"/>
      <w:bookmarkEnd w:id="2466"/>
    </w:p>
    <w:p w14:paraId="3A038567" w14:textId="77777777" w:rsidR="00D760B3" w:rsidRPr="004767AF" w:rsidRDefault="00D760B3" w:rsidP="00D760B3">
      <w:pPr>
        <w:pStyle w:val="Body"/>
        <w:rPr>
          <w:b/>
          <w:sz w:val="18"/>
        </w:rPr>
      </w:pPr>
      <w:r w:rsidRPr="00057408">
        <w:rPr>
          <w:sz w:val="18"/>
        </w:rPr>
        <w:t xml:space="preserve">Enter Case Number or Patient Name: </w:t>
      </w:r>
      <w:r w:rsidRPr="004767AF">
        <w:rPr>
          <w:b/>
          <w:sz w:val="18"/>
        </w:rPr>
        <w:t>IMGPATIENT,SIX R. &lt;Enter&gt;</w:t>
      </w:r>
      <w:bookmarkStart w:id="2467" w:name="_Toc322688175"/>
      <w:bookmarkStart w:id="2468" w:name="_Toc322694326"/>
      <w:bookmarkStart w:id="2469" w:name="_Toc322698897"/>
      <w:bookmarkStart w:id="2470" w:name="_Toc322699651"/>
      <w:bookmarkStart w:id="2471" w:name="_Toc322701977"/>
      <w:bookmarkStart w:id="2472" w:name="_Toc322955564"/>
      <w:bookmarkStart w:id="2473" w:name="_Toc323149804"/>
      <w:bookmarkStart w:id="2474" w:name="_Toc323285457"/>
      <w:bookmarkEnd w:id="2467"/>
      <w:bookmarkEnd w:id="2468"/>
      <w:bookmarkEnd w:id="2469"/>
      <w:bookmarkEnd w:id="2470"/>
      <w:bookmarkEnd w:id="2471"/>
      <w:bookmarkEnd w:id="2472"/>
      <w:bookmarkEnd w:id="2473"/>
      <w:bookmarkEnd w:id="2474"/>
    </w:p>
    <w:p w14:paraId="3421819B" w14:textId="77777777" w:rsidR="00D760B3" w:rsidRPr="00057408" w:rsidRDefault="00D760B3" w:rsidP="00D760B3">
      <w:pPr>
        <w:pStyle w:val="Body"/>
        <w:rPr>
          <w:sz w:val="18"/>
        </w:rPr>
      </w:pPr>
      <w:r w:rsidRPr="00057408">
        <w:rPr>
          <w:sz w:val="18"/>
        </w:rPr>
        <w:t>Select RAD/NUC MED PATIENT: IMGPATIENT,SIX R. //   IMGPATIENT,SIX R.   01-06-44     000086293</w:t>
      </w:r>
      <w:bookmarkStart w:id="2475" w:name="_Toc322688176"/>
      <w:bookmarkStart w:id="2476" w:name="_Toc322694327"/>
      <w:bookmarkStart w:id="2477" w:name="_Toc322698898"/>
      <w:bookmarkStart w:id="2478" w:name="_Toc322699652"/>
      <w:bookmarkStart w:id="2479" w:name="_Toc322701978"/>
      <w:bookmarkStart w:id="2480" w:name="_Toc322955565"/>
      <w:bookmarkStart w:id="2481" w:name="_Toc323149805"/>
      <w:bookmarkStart w:id="2482" w:name="_Toc323285458"/>
      <w:bookmarkEnd w:id="2475"/>
      <w:bookmarkEnd w:id="2476"/>
      <w:bookmarkEnd w:id="2477"/>
      <w:bookmarkEnd w:id="2478"/>
      <w:bookmarkEnd w:id="2479"/>
      <w:bookmarkEnd w:id="2480"/>
      <w:bookmarkEnd w:id="2481"/>
      <w:bookmarkEnd w:id="2482"/>
    </w:p>
    <w:p w14:paraId="0475F233" w14:textId="77777777" w:rsidR="00D760B3" w:rsidRPr="00057408" w:rsidRDefault="00D760B3" w:rsidP="00D760B3">
      <w:pPr>
        <w:pStyle w:val="Body"/>
        <w:rPr>
          <w:sz w:val="18"/>
        </w:rPr>
      </w:pPr>
      <w:r w:rsidRPr="00057408">
        <w:rPr>
          <w:sz w:val="18"/>
        </w:rPr>
        <w:t xml:space="preserve">     NO     NON-VETERAN (OTHER)</w:t>
      </w:r>
      <w:bookmarkStart w:id="2483" w:name="_Toc322688177"/>
      <w:bookmarkStart w:id="2484" w:name="_Toc322694328"/>
      <w:bookmarkStart w:id="2485" w:name="_Toc322698899"/>
      <w:bookmarkStart w:id="2486" w:name="_Toc322699653"/>
      <w:bookmarkStart w:id="2487" w:name="_Toc322701979"/>
      <w:bookmarkStart w:id="2488" w:name="_Toc322955566"/>
      <w:bookmarkStart w:id="2489" w:name="_Toc323149806"/>
      <w:bookmarkStart w:id="2490" w:name="_Toc323285459"/>
      <w:bookmarkEnd w:id="2483"/>
      <w:bookmarkEnd w:id="2484"/>
      <w:bookmarkEnd w:id="2485"/>
      <w:bookmarkEnd w:id="2486"/>
      <w:bookmarkEnd w:id="2487"/>
      <w:bookmarkEnd w:id="2488"/>
      <w:bookmarkEnd w:id="2489"/>
      <w:bookmarkEnd w:id="2490"/>
    </w:p>
    <w:p w14:paraId="3BD94EAB" w14:textId="77777777" w:rsidR="00D760B3" w:rsidRPr="00057408" w:rsidRDefault="00D760B3" w:rsidP="00D760B3">
      <w:pPr>
        <w:pStyle w:val="Body"/>
        <w:rPr>
          <w:sz w:val="18"/>
        </w:rPr>
      </w:pPr>
      <w:bookmarkStart w:id="2491" w:name="_Toc322688178"/>
      <w:bookmarkStart w:id="2492" w:name="_Toc322694329"/>
      <w:bookmarkStart w:id="2493" w:name="_Toc322698900"/>
      <w:bookmarkStart w:id="2494" w:name="_Toc322699654"/>
      <w:bookmarkStart w:id="2495" w:name="_Toc322701980"/>
      <w:bookmarkStart w:id="2496" w:name="_Toc322955567"/>
      <w:bookmarkStart w:id="2497" w:name="_Toc323149807"/>
      <w:bookmarkStart w:id="2498" w:name="_Toc323285460"/>
      <w:bookmarkEnd w:id="2491"/>
      <w:bookmarkEnd w:id="2492"/>
      <w:bookmarkEnd w:id="2493"/>
      <w:bookmarkEnd w:id="2494"/>
      <w:bookmarkEnd w:id="2495"/>
      <w:bookmarkEnd w:id="2496"/>
      <w:bookmarkEnd w:id="2497"/>
      <w:bookmarkEnd w:id="2498"/>
    </w:p>
    <w:p w14:paraId="1AABBC2F" w14:textId="77777777" w:rsidR="00D760B3" w:rsidRPr="00057408" w:rsidRDefault="00D760B3" w:rsidP="00D760B3">
      <w:pPr>
        <w:pStyle w:val="Body"/>
        <w:rPr>
          <w:sz w:val="18"/>
        </w:rPr>
      </w:pPr>
      <w:r w:rsidRPr="00057408">
        <w:rPr>
          <w:sz w:val="18"/>
        </w:rPr>
        <w:t xml:space="preserve">                           *** WARNING ***</w:t>
      </w:r>
      <w:bookmarkStart w:id="2499" w:name="_Toc322688179"/>
      <w:bookmarkStart w:id="2500" w:name="_Toc322694330"/>
      <w:bookmarkStart w:id="2501" w:name="_Toc322698901"/>
      <w:bookmarkStart w:id="2502" w:name="_Toc322699655"/>
      <w:bookmarkStart w:id="2503" w:name="_Toc322701981"/>
      <w:bookmarkStart w:id="2504" w:name="_Toc322955568"/>
      <w:bookmarkStart w:id="2505" w:name="_Toc323149808"/>
      <w:bookmarkStart w:id="2506" w:name="_Toc323285461"/>
      <w:bookmarkEnd w:id="2499"/>
      <w:bookmarkEnd w:id="2500"/>
      <w:bookmarkEnd w:id="2501"/>
      <w:bookmarkEnd w:id="2502"/>
      <w:bookmarkEnd w:id="2503"/>
      <w:bookmarkEnd w:id="2504"/>
      <w:bookmarkEnd w:id="2505"/>
      <w:bookmarkEnd w:id="2506"/>
    </w:p>
    <w:p w14:paraId="495F042E" w14:textId="77777777" w:rsidR="00D760B3" w:rsidRPr="00057408" w:rsidRDefault="00D760B3" w:rsidP="00D760B3">
      <w:pPr>
        <w:pStyle w:val="Body"/>
        <w:rPr>
          <w:sz w:val="18"/>
        </w:rPr>
      </w:pPr>
      <w:r w:rsidRPr="00057408">
        <w:rPr>
          <w:sz w:val="18"/>
        </w:rPr>
        <w:t xml:space="preserve">                  Case Lookup by Patient</w:t>
      </w:r>
      <w:bookmarkStart w:id="2507" w:name="_Toc322688180"/>
      <w:bookmarkStart w:id="2508" w:name="_Toc322694331"/>
      <w:bookmarkStart w:id="2509" w:name="_Toc322698902"/>
      <w:bookmarkStart w:id="2510" w:name="_Toc322699656"/>
      <w:bookmarkStart w:id="2511" w:name="_Toc322701982"/>
      <w:bookmarkStart w:id="2512" w:name="_Toc322955569"/>
      <w:bookmarkStart w:id="2513" w:name="_Toc323149809"/>
      <w:bookmarkStart w:id="2514" w:name="_Toc323285462"/>
      <w:bookmarkEnd w:id="2507"/>
      <w:bookmarkEnd w:id="2508"/>
      <w:bookmarkEnd w:id="2509"/>
      <w:bookmarkEnd w:id="2510"/>
      <w:bookmarkEnd w:id="2511"/>
      <w:bookmarkEnd w:id="2512"/>
      <w:bookmarkEnd w:id="2513"/>
      <w:bookmarkEnd w:id="2514"/>
    </w:p>
    <w:p w14:paraId="5D303FE3" w14:textId="77777777" w:rsidR="00D760B3" w:rsidRPr="00057408" w:rsidRDefault="00D760B3" w:rsidP="00D760B3">
      <w:pPr>
        <w:pStyle w:val="Body"/>
        <w:rPr>
          <w:sz w:val="18"/>
        </w:rPr>
      </w:pPr>
      <w:bookmarkStart w:id="2515" w:name="_Toc322688181"/>
      <w:bookmarkStart w:id="2516" w:name="_Toc322694332"/>
      <w:bookmarkStart w:id="2517" w:name="_Toc322698903"/>
      <w:bookmarkStart w:id="2518" w:name="_Toc322699657"/>
      <w:bookmarkStart w:id="2519" w:name="_Toc322701983"/>
      <w:bookmarkStart w:id="2520" w:name="_Toc322955570"/>
      <w:bookmarkStart w:id="2521" w:name="_Toc323149810"/>
      <w:bookmarkStart w:id="2522" w:name="_Toc323285463"/>
      <w:bookmarkEnd w:id="2515"/>
      <w:bookmarkEnd w:id="2516"/>
      <w:bookmarkEnd w:id="2517"/>
      <w:bookmarkEnd w:id="2518"/>
      <w:bookmarkEnd w:id="2519"/>
      <w:bookmarkEnd w:id="2520"/>
      <w:bookmarkEnd w:id="2521"/>
      <w:bookmarkEnd w:id="2522"/>
    </w:p>
    <w:p w14:paraId="1F0FC5E0" w14:textId="77777777" w:rsidR="00D760B3" w:rsidRPr="00057408" w:rsidRDefault="00D760B3" w:rsidP="00D760B3">
      <w:pPr>
        <w:pStyle w:val="Body"/>
        <w:rPr>
          <w:sz w:val="18"/>
        </w:rPr>
      </w:pPr>
      <w:r w:rsidRPr="00057408">
        <w:rPr>
          <w:sz w:val="18"/>
        </w:rPr>
        <w:t>Patient's Name: IMGPATIENT,SIX R.  000086293               Run Date: OCT 26,1999</w:t>
      </w:r>
      <w:bookmarkStart w:id="2523" w:name="_Toc322688182"/>
      <w:bookmarkStart w:id="2524" w:name="_Toc322694333"/>
      <w:bookmarkStart w:id="2525" w:name="_Toc322698904"/>
      <w:bookmarkStart w:id="2526" w:name="_Toc322699658"/>
      <w:bookmarkStart w:id="2527" w:name="_Toc322701984"/>
      <w:bookmarkStart w:id="2528" w:name="_Toc322955571"/>
      <w:bookmarkStart w:id="2529" w:name="_Toc323149811"/>
      <w:bookmarkStart w:id="2530" w:name="_Toc323285464"/>
      <w:bookmarkEnd w:id="2523"/>
      <w:bookmarkEnd w:id="2524"/>
      <w:bookmarkEnd w:id="2525"/>
      <w:bookmarkEnd w:id="2526"/>
      <w:bookmarkEnd w:id="2527"/>
      <w:bookmarkEnd w:id="2528"/>
      <w:bookmarkEnd w:id="2529"/>
      <w:bookmarkEnd w:id="2530"/>
    </w:p>
    <w:p w14:paraId="3B26F71F" w14:textId="77777777" w:rsidR="00D760B3" w:rsidRPr="00057408" w:rsidRDefault="00D760B3" w:rsidP="00D760B3">
      <w:pPr>
        <w:pStyle w:val="Body"/>
        <w:rPr>
          <w:sz w:val="18"/>
        </w:rPr>
      </w:pPr>
      <w:bookmarkStart w:id="2531" w:name="_Toc322688183"/>
      <w:bookmarkStart w:id="2532" w:name="_Toc322694334"/>
      <w:bookmarkStart w:id="2533" w:name="_Toc322698905"/>
      <w:bookmarkStart w:id="2534" w:name="_Toc322699659"/>
      <w:bookmarkStart w:id="2535" w:name="_Toc322701985"/>
      <w:bookmarkStart w:id="2536" w:name="_Toc322955572"/>
      <w:bookmarkStart w:id="2537" w:name="_Toc323149812"/>
      <w:bookmarkStart w:id="2538" w:name="_Toc323285465"/>
      <w:bookmarkEnd w:id="2531"/>
      <w:bookmarkEnd w:id="2532"/>
      <w:bookmarkEnd w:id="2533"/>
      <w:bookmarkEnd w:id="2534"/>
      <w:bookmarkEnd w:id="2535"/>
      <w:bookmarkEnd w:id="2536"/>
      <w:bookmarkEnd w:id="2537"/>
      <w:bookmarkEnd w:id="2538"/>
    </w:p>
    <w:p w14:paraId="60E32472" w14:textId="77777777" w:rsidR="00D760B3" w:rsidRPr="00057408" w:rsidRDefault="00D760B3" w:rsidP="00D760B3">
      <w:pPr>
        <w:pStyle w:val="Body"/>
        <w:rPr>
          <w:sz w:val="18"/>
        </w:rPr>
      </w:pPr>
      <w:r w:rsidRPr="00057408">
        <w:rPr>
          <w:sz w:val="18"/>
        </w:rPr>
        <w:t xml:space="preserve">   Case No.  Procedure                   Exam Date  Status of Exam   Imaging Loc</w:t>
      </w:r>
      <w:bookmarkStart w:id="2539" w:name="_Toc322688184"/>
      <w:bookmarkStart w:id="2540" w:name="_Toc322694335"/>
      <w:bookmarkStart w:id="2541" w:name="_Toc322698906"/>
      <w:bookmarkStart w:id="2542" w:name="_Toc322699660"/>
      <w:bookmarkStart w:id="2543" w:name="_Toc322701986"/>
      <w:bookmarkStart w:id="2544" w:name="_Toc322955573"/>
      <w:bookmarkStart w:id="2545" w:name="_Toc323149813"/>
      <w:bookmarkStart w:id="2546" w:name="_Toc323285466"/>
      <w:bookmarkEnd w:id="2539"/>
      <w:bookmarkEnd w:id="2540"/>
      <w:bookmarkEnd w:id="2541"/>
      <w:bookmarkEnd w:id="2542"/>
      <w:bookmarkEnd w:id="2543"/>
      <w:bookmarkEnd w:id="2544"/>
      <w:bookmarkEnd w:id="2545"/>
      <w:bookmarkEnd w:id="2546"/>
    </w:p>
    <w:p w14:paraId="04FA0E7F" w14:textId="77777777" w:rsidR="00D760B3" w:rsidRPr="00057408" w:rsidRDefault="00D760B3" w:rsidP="00D760B3">
      <w:pPr>
        <w:pStyle w:val="Body"/>
        <w:rPr>
          <w:sz w:val="18"/>
        </w:rPr>
      </w:pPr>
      <w:r w:rsidRPr="00057408">
        <w:rPr>
          <w:sz w:val="18"/>
        </w:rPr>
        <w:t xml:space="preserve">   --------  -------------               ---------  ---------------- -----------</w:t>
      </w:r>
      <w:bookmarkStart w:id="2547" w:name="_Toc322688185"/>
      <w:bookmarkStart w:id="2548" w:name="_Toc322694336"/>
      <w:bookmarkStart w:id="2549" w:name="_Toc322698907"/>
      <w:bookmarkStart w:id="2550" w:name="_Toc322699661"/>
      <w:bookmarkStart w:id="2551" w:name="_Toc322701987"/>
      <w:bookmarkStart w:id="2552" w:name="_Toc322955574"/>
      <w:bookmarkStart w:id="2553" w:name="_Toc323149814"/>
      <w:bookmarkStart w:id="2554" w:name="_Toc323285467"/>
      <w:bookmarkEnd w:id="2547"/>
      <w:bookmarkEnd w:id="2548"/>
      <w:bookmarkEnd w:id="2549"/>
      <w:bookmarkEnd w:id="2550"/>
      <w:bookmarkEnd w:id="2551"/>
      <w:bookmarkEnd w:id="2552"/>
      <w:bookmarkEnd w:id="2553"/>
      <w:bookmarkEnd w:id="2554"/>
    </w:p>
    <w:p w14:paraId="080AD2E4" w14:textId="77777777" w:rsidR="00D760B3" w:rsidRPr="00057408" w:rsidRDefault="00D760B3" w:rsidP="00D760B3">
      <w:pPr>
        <w:pStyle w:val="Body"/>
        <w:rPr>
          <w:sz w:val="18"/>
        </w:rPr>
      </w:pPr>
      <w:r w:rsidRPr="00057408">
        <w:rPr>
          <w:sz w:val="18"/>
        </w:rPr>
        <w:t>1     106    RENAL ULTRASOUND            09/23/99   WAITING FOR EXAM NUCLEAR MED</w:t>
      </w:r>
      <w:bookmarkStart w:id="2555" w:name="_Toc322688186"/>
      <w:bookmarkStart w:id="2556" w:name="_Toc322694337"/>
      <w:bookmarkStart w:id="2557" w:name="_Toc322698908"/>
      <w:bookmarkStart w:id="2558" w:name="_Toc322699662"/>
      <w:bookmarkStart w:id="2559" w:name="_Toc322701988"/>
      <w:bookmarkStart w:id="2560" w:name="_Toc322955575"/>
      <w:bookmarkStart w:id="2561" w:name="_Toc323149815"/>
      <w:bookmarkStart w:id="2562" w:name="_Toc323285468"/>
      <w:bookmarkEnd w:id="2555"/>
      <w:bookmarkEnd w:id="2556"/>
      <w:bookmarkEnd w:id="2557"/>
      <w:bookmarkEnd w:id="2558"/>
      <w:bookmarkEnd w:id="2559"/>
      <w:bookmarkEnd w:id="2560"/>
      <w:bookmarkEnd w:id="2561"/>
      <w:bookmarkEnd w:id="2562"/>
    </w:p>
    <w:p w14:paraId="22492383" w14:textId="77777777" w:rsidR="00D760B3" w:rsidRPr="00057408" w:rsidRDefault="00D760B3" w:rsidP="00D760B3">
      <w:pPr>
        <w:pStyle w:val="Body"/>
        <w:rPr>
          <w:sz w:val="18"/>
        </w:rPr>
      </w:pPr>
      <w:r w:rsidRPr="00057408">
        <w:rPr>
          <w:sz w:val="18"/>
        </w:rPr>
        <w:t>2     93     RENAL ULTRASOUND            03/30/99   CANCELLED        ONCOLOGY CL</w:t>
      </w:r>
      <w:bookmarkStart w:id="2563" w:name="_Toc322688187"/>
      <w:bookmarkStart w:id="2564" w:name="_Toc322694338"/>
      <w:bookmarkStart w:id="2565" w:name="_Toc322698909"/>
      <w:bookmarkStart w:id="2566" w:name="_Toc322699663"/>
      <w:bookmarkStart w:id="2567" w:name="_Toc322701989"/>
      <w:bookmarkStart w:id="2568" w:name="_Toc322955576"/>
      <w:bookmarkStart w:id="2569" w:name="_Toc323149816"/>
      <w:bookmarkStart w:id="2570" w:name="_Toc323285469"/>
      <w:bookmarkEnd w:id="2563"/>
      <w:bookmarkEnd w:id="2564"/>
      <w:bookmarkEnd w:id="2565"/>
      <w:bookmarkEnd w:id="2566"/>
      <w:bookmarkEnd w:id="2567"/>
      <w:bookmarkEnd w:id="2568"/>
      <w:bookmarkEnd w:id="2569"/>
      <w:bookmarkEnd w:id="2570"/>
    </w:p>
    <w:p w14:paraId="6AE41248" w14:textId="77777777" w:rsidR="00D760B3" w:rsidRPr="00057408" w:rsidRDefault="00D760B3" w:rsidP="00D760B3">
      <w:pPr>
        <w:pStyle w:val="Body"/>
        <w:rPr>
          <w:sz w:val="18"/>
        </w:rPr>
      </w:pPr>
      <w:r w:rsidRPr="00057408">
        <w:rPr>
          <w:sz w:val="18"/>
        </w:rPr>
        <w:t>3     90     SPINE LUMBOSACRAL MIN 2 VI  02/19/99   WAITING FOR EXAM ONCOLOGY CL</w:t>
      </w:r>
      <w:bookmarkStart w:id="2571" w:name="_Toc322688188"/>
      <w:bookmarkStart w:id="2572" w:name="_Toc322694339"/>
      <w:bookmarkStart w:id="2573" w:name="_Toc322698910"/>
      <w:bookmarkStart w:id="2574" w:name="_Toc322699664"/>
      <w:bookmarkStart w:id="2575" w:name="_Toc322701990"/>
      <w:bookmarkStart w:id="2576" w:name="_Toc322955577"/>
      <w:bookmarkStart w:id="2577" w:name="_Toc323149817"/>
      <w:bookmarkStart w:id="2578" w:name="_Toc323285470"/>
      <w:bookmarkEnd w:id="2571"/>
      <w:bookmarkEnd w:id="2572"/>
      <w:bookmarkEnd w:id="2573"/>
      <w:bookmarkEnd w:id="2574"/>
      <w:bookmarkEnd w:id="2575"/>
      <w:bookmarkEnd w:id="2576"/>
      <w:bookmarkEnd w:id="2577"/>
      <w:bookmarkEnd w:id="2578"/>
    </w:p>
    <w:p w14:paraId="4A9E4F1D" w14:textId="77777777" w:rsidR="00D760B3" w:rsidRPr="00057408" w:rsidRDefault="00D760B3" w:rsidP="00D760B3">
      <w:pPr>
        <w:pStyle w:val="Body"/>
        <w:rPr>
          <w:sz w:val="18"/>
        </w:rPr>
      </w:pPr>
      <w:r w:rsidRPr="00057408">
        <w:rPr>
          <w:sz w:val="18"/>
        </w:rPr>
        <w:t>4     72     (i)CT ABDOMEN W/CONT        09/23/98   WAITING FOR EXAM RADIOLOGY C</w:t>
      </w:r>
      <w:bookmarkStart w:id="2579" w:name="_Toc322688189"/>
      <w:bookmarkStart w:id="2580" w:name="_Toc322694340"/>
      <w:bookmarkStart w:id="2581" w:name="_Toc322698911"/>
      <w:bookmarkStart w:id="2582" w:name="_Toc322699665"/>
      <w:bookmarkStart w:id="2583" w:name="_Toc322701991"/>
      <w:bookmarkStart w:id="2584" w:name="_Toc322955578"/>
      <w:bookmarkStart w:id="2585" w:name="_Toc323149818"/>
      <w:bookmarkStart w:id="2586" w:name="_Toc323285471"/>
      <w:bookmarkEnd w:id="2579"/>
      <w:bookmarkEnd w:id="2580"/>
      <w:bookmarkEnd w:id="2581"/>
      <w:bookmarkEnd w:id="2582"/>
      <w:bookmarkEnd w:id="2583"/>
      <w:bookmarkEnd w:id="2584"/>
      <w:bookmarkEnd w:id="2585"/>
      <w:bookmarkEnd w:id="2586"/>
    </w:p>
    <w:p w14:paraId="364DE839" w14:textId="77777777" w:rsidR="00D760B3" w:rsidRPr="00057408" w:rsidRDefault="00D760B3" w:rsidP="00D760B3">
      <w:pPr>
        <w:pStyle w:val="Body"/>
        <w:rPr>
          <w:sz w:val="18"/>
        </w:rPr>
      </w:pPr>
      <w:r w:rsidRPr="00057408">
        <w:rPr>
          <w:sz w:val="18"/>
        </w:rPr>
        <w:t>5     71     CT ABDOMEN W&amp;W/O CONT       09/21/98   CANCELLED        RADIOLOGY C</w:t>
      </w:r>
      <w:bookmarkStart w:id="2587" w:name="_Toc322688190"/>
      <w:bookmarkStart w:id="2588" w:name="_Toc322694341"/>
      <w:bookmarkStart w:id="2589" w:name="_Toc322698912"/>
      <w:bookmarkStart w:id="2590" w:name="_Toc322699666"/>
      <w:bookmarkStart w:id="2591" w:name="_Toc322701992"/>
      <w:bookmarkStart w:id="2592" w:name="_Toc322955579"/>
      <w:bookmarkStart w:id="2593" w:name="_Toc323149819"/>
      <w:bookmarkStart w:id="2594" w:name="_Toc323285472"/>
      <w:bookmarkEnd w:id="2587"/>
      <w:bookmarkEnd w:id="2588"/>
      <w:bookmarkEnd w:id="2589"/>
      <w:bookmarkEnd w:id="2590"/>
      <w:bookmarkEnd w:id="2591"/>
      <w:bookmarkEnd w:id="2592"/>
      <w:bookmarkEnd w:id="2593"/>
      <w:bookmarkEnd w:id="2594"/>
    </w:p>
    <w:p w14:paraId="65D2A0A1" w14:textId="77777777" w:rsidR="00D760B3" w:rsidRPr="00057408" w:rsidRDefault="00D760B3" w:rsidP="00D760B3">
      <w:pPr>
        <w:pStyle w:val="Body"/>
        <w:rPr>
          <w:sz w:val="18"/>
        </w:rPr>
      </w:pPr>
      <w:r w:rsidRPr="00057408">
        <w:rPr>
          <w:sz w:val="18"/>
        </w:rPr>
        <w:t>6     88     RENAL ULTRASOUND            08/26/98   WAITING FOR EXAM RADIOLOGY C</w:t>
      </w:r>
      <w:bookmarkStart w:id="2595" w:name="_Toc322688191"/>
      <w:bookmarkStart w:id="2596" w:name="_Toc322694342"/>
      <w:bookmarkStart w:id="2597" w:name="_Toc322698913"/>
      <w:bookmarkStart w:id="2598" w:name="_Toc322699667"/>
      <w:bookmarkStart w:id="2599" w:name="_Toc322701993"/>
      <w:bookmarkStart w:id="2600" w:name="_Toc322955580"/>
      <w:bookmarkStart w:id="2601" w:name="_Toc323149820"/>
      <w:bookmarkStart w:id="2602" w:name="_Toc323285473"/>
      <w:bookmarkEnd w:id="2595"/>
      <w:bookmarkEnd w:id="2596"/>
      <w:bookmarkEnd w:id="2597"/>
      <w:bookmarkEnd w:id="2598"/>
      <w:bookmarkEnd w:id="2599"/>
      <w:bookmarkEnd w:id="2600"/>
      <w:bookmarkEnd w:id="2601"/>
      <w:bookmarkEnd w:id="2602"/>
    </w:p>
    <w:p w14:paraId="5C693D18" w14:textId="77777777" w:rsidR="00D760B3" w:rsidRPr="00057408" w:rsidRDefault="00D760B3" w:rsidP="00D760B3">
      <w:pPr>
        <w:pStyle w:val="Body"/>
        <w:rPr>
          <w:sz w:val="18"/>
        </w:rPr>
      </w:pPr>
      <w:r w:rsidRPr="00057408">
        <w:rPr>
          <w:sz w:val="18"/>
        </w:rPr>
        <w:t>7     75     CHEST 2 VIEWS PA&amp;LAT        08/26/98   WAITING FOR EXAM RADIOLOGY C</w:t>
      </w:r>
      <w:bookmarkStart w:id="2603" w:name="_Toc322688192"/>
      <w:bookmarkStart w:id="2604" w:name="_Toc322694343"/>
      <w:bookmarkStart w:id="2605" w:name="_Toc322698914"/>
      <w:bookmarkStart w:id="2606" w:name="_Toc322699668"/>
      <w:bookmarkStart w:id="2607" w:name="_Toc322701994"/>
      <w:bookmarkStart w:id="2608" w:name="_Toc322955581"/>
      <w:bookmarkStart w:id="2609" w:name="_Toc323149821"/>
      <w:bookmarkStart w:id="2610" w:name="_Toc323285474"/>
      <w:bookmarkEnd w:id="2603"/>
      <w:bookmarkEnd w:id="2604"/>
      <w:bookmarkEnd w:id="2605"/>
      <w:bookmarkEnd w:id="2606"/>
      <w:bookmarkEnd w:id="2607"/>
      <w:bookmarkEnd w:id="2608"/>
      <w:bookmarkEnd w:id="2609"/>
      <w:bookmarkEnd w:id="2610"/>
    </w:p>
    <w:p w14:paraId="4C599E2E" w14:textId="77777777" w:rsidR="00D760B3" w:rsidRPr="00057408" w:rsidRDefault="00D760B3" w:rsidP="00D760B3">
      <w:pPr>
        <w:pStyle w:val="Body"/>
        <w:rPr>
          <w:sz w:val="18"/>
        </w:rPr>
      </w:pPr>
      <w:r w:rsidRPr="00057408">
        <w:rPr>
          <w:sz w:val="18"/>
        </w:rPr>
        <w:t>8     70     CT ABDOMEN W&amp;W/O CONT       08/04/98   COMPLETE         CAT SCAN</w:t>
      </w:r>
      <w:bookmarkStart w:id="2611" w:name="_Toc322688193"/>
      <w:bookmarkStart w:id="2612" w:name="_Toc322694344"/>
      <w:bookmarkStart w:id="2613" w:name="_Toc322698915"/>
      <w:bookmarkStart w:id="2614" w:name="_Toc322699669"/>
      <w:bookmarkStart w:id="2615" w:name="_Toc322701995"/>
      <w:bookmarkStart w:id="2616" w:name="_Toc322955582"/>
      <w:bookmarkStart w:id="2617" w:name="_Toc323149822"/>
      <w:bookmarkStart w:id="2618" w:name="_Toc323285475"/>
      <w:bookmarkEnd w:id="2611"/>
      <w:bookmarkEnd w:id="2612"/>
      <w:bookmarkEnd w:id="2613"/>
      <w:bookmarkEnd w:id="2614"/>
      <w:bookmarkEnd w:id="2615"/>
      <w:bookmarkEnd w:id="2616"/>
      <w:bookmarkEnd w:id="2617"/>
      <w:bookmarkEnd w:id="2618"/>
    </w:p>
    <w:p w14:paraId="25162A19" w14:textId="77777777" w:rsidR="00D760B3" w:rsidRPr="00057408" w:rsidRDefault="00D760B3" w:rsidP="00D760B3">
      <w:pPr>
        <w:pStyle w:val="Body"/>
        <w:rPr>
          <w:sz w:val="18"/>
        </w:rPr>
      </w:pPr>
      <w:r w:rsidRPr="00057408">
        <w:rPr>
          <w:sz w:val="18"/>
        </w:rPr>
        <w:t>9     71     CT ABDOMEN W/O CONT         08/04/98   COMPLETE         CAT SCAN</w:t>
      </w:r>
      <w:bookmarkStart w:id="2619" w:name="_Toc322688194"/>
      <w:bookmarkStart w:id="2620" w:name="_Toc322694345"/>
      <w:bookmarkStart w:id="2621" w:name="_Toc322698916"/>
      <w:bookmarkStart w:id="2622" w:name="_Toc322699670"/>
      <w:bookmarkStart w:id="2623" w:name="_Toc322701996"/>
      <w:bookmarkStart w:id="2624" w:name="_Toc322955583"/>
      <w:bookmarkStart w:id="2625" w:name="_Toc323149823"/>
      <w:bookmarkStart w:id="2626" w:name="_Toc323285476"/>
      <w:bookmarkEnd w:id="2619"/>
      <w:bookmarkEnd w:id="2620"/>
      <w:bookmarkEnd w:id="2621"/>
      <w:bookmarkEnd w:id="2622"/>
      <w:bookmarkEnd w:id="2623"/>
      <w:bookmarkEnd w:id="2624"/>
      <w:bookmarkEnd w:id="2625"/>
      <w:bookmarkEnd w:id="2626"/>
    </w:p>
    <w:p w14:paraId="5E59BD53" w14:textId="77777777" w:rsidR="00D760B3" w:rsidRPr="00057408" w:rsidRDefault="00D760B3" w:rsidP="00D760B3">
      <w:pPr>
        <w:pStyle w:val="Body"/>
        <w:rPr>
          <w:sz w:val="18"/>
        </w:rPr>
      </w:pPr>
      <w:r w:rsidRPr="00057408">
        <w:rPr>
          <w:sz w:val="18"/>
        </w:rPr>
        <w:t>10    72     CT ABDOMEN W&amp;W/O CONT       08/04/98   COMPLETE         CAT SCAN</w:t>
      </w:r>
      <w:bookmarkStart w:id="2627" w:name="_Toc322688195"/>
      <w:bookmarkStart w:id="2628" w:name="_Toc322694346"/>
      <w:bookmarkStart w:id="2629" w:name="_Toc322698917"/>
      <w:bookmarkStart w:id="2630" w:name="_Toc322699671"/>
      <w:bookmarkStart w:id="2631" w:name="_Toc322701997"/>
      <w:bookmarkStart w:id="2632" w:name="_Toc322955584"/>
      <w:bookmarkStart w:id="2633" w:name="_Toc323149824"/>
      <w:bookmarkStart w:id="2634" w:name="_Toc323285477"/>
      <w:bookmarkEnd w:id="2627"/>
      <w:bookmarkEnd w:id="2628"/>
      <w:bookmarkEnd w:id="2629"/>
      <w:bookmarkEnd w:id="2630"/>
      <w:bookmarkEnd w:id="2631"/>
      <w:bookmarkEnd w:id="2632"/>
      <w:bookmarkEnd w:id="2633"/>
      <w:bookmarkEnd w:id="2634"/>
    </w:p>
    <w:p w14:paraId="33C0F47E" w14:textId="77777777" w:rsidR="00D760B3" w:rsidRPr="00057408" w:rsidRDefault="00D760B3" w:rsidP="00D760B3">
      <w:pPr>
        <w:pStyle w:val="Body"/>
        <w:rPr>
          <w:sz w:val="18"/>
        </w:rPr>
      </w:pPr>
      <w:r w:rsidRPr="00057408">
        <w:rPr>
          <w:sz w:val="18"/>
        </w:rPr>
        <w:t>11    14     CHEST 2 VIEWS PA&amp;LAT        08/03/98   CANCELLED        RADIOLOGY C</w:t>
      </w:r>
      <w:bookmarkStart w:id="2635" w:name="_Toc322688196"/>
      <w:bookmarkStart w:id="2636" w:name="_Toc322694347"/>
      <w:bookmarkStart w:id="2637" w:name="_Toc322698918"/>
      <w:bookmarkStart w:id="2638" w:name="_Toc322699672"/>
      <w:bookmarkStart w:id="2639" w:name="_Toc322701998"/>
      <w:bookmarkStart w:id="2640" w:name="_Toc322955585"/>
      <w:bookmarkStart w:id="2641" w:name="_Toc323149825"/>
      <w:bookmarkStart w:id="2642" w:name="_Toc323285478"/>
      <w:bookmarkEnd w:id="2635"/>
      <w:bookmarkEnd w:id="2636"/>
      <w:bookmarkEnd w:id="2637"/>
      <w:bookmarkEnd w:id="2638"/>
      <w:bookmarkEnd w:id="2639"/>
      <w:bookmarkEnd w:id="2640"/>
      <w:bookmarkEnd w:id="2641"/>
      <w:bookmarkEnd w:id="2642"/>
    </w:p>
    <w:p w14:paraId="0C70495D" w14:textId="77777777" w:rsidR="00D760B3" w:rsidRPr="00057408" w:rsidRDefault="00D760B3" w:rsidP="00D760B3">
      <w:pPr>
        <w:pStyle w:val="Body"/>
        <w:rPr>
          <w:sz w:val="18"/>
        </w:rPr>
      </w:pPr>
      <w:r w:rsidRPr="00057408">
        <w:rPr>
          <w:sz w:val="18"/>
        </w:rPr>
        <w:t>12    70     ABDOMEN 1 VIEW              06/27/98   COMPLETE         RADIOLOGY C</w:t>
      </w:r>
      <w:bookmarkStart w:id="2643" w:name="_Toc322688197"/>
      <w:bookmarkStart w:id="2644" w:name="_Toc322694348"/>
      <w:bookmarkStart w:id="2645" w:name="_Toc322698919"/>
      <w:bookmarkStart w:id="2646" w:name="_Toc322699673"/>
      <w:bookmarkStart w:id="2647" w:name="_Toc322701999"/>
      <w:bookmarkStart w:id="2648" w:name="_Toc322955586"/>
      <w:bookmarkStart w:id="2649" w:name="_Toc323149826"/>
      <w:bookmarkStart w:id="2650" w:name="_Toc323285479"/>
      <w:bookmarkEnd w:id="2643"/>
      <w:bookmarkEnd w:id="2644"/>
      <w:bookmarkEnd w:id="2645"/>
      <w:bookmarkEnd w:id="2646"/>
      <w:bookmarkEnd w:id="2647"/>
      <w:bookmarkEnd w:id="2648"/>
      <w:bookmarkEnd w:id="2649"/>
      <w:bookmarkEnd w:id="2650"/>
    </w:p>
    <w:p w14:paraId="4ABB221E" w14:textId="77777777" w:rsidR="00D760B3" w:rsidRPr="00057408" w:rsidRDefault="00D760B3" w:rsidP="00D760B3">
      <w:pPr>
        <w:pStyle w:val="Body"/>
        <w:rPr>
          <w:sz w:val="18"/>
        </w:rPr>
      </w:pPr>
      <w:r w:rsidRPr="00057408">
        <w:rPr>
          <w:sz w:val="18"/>
        </w:rPr>
        <w:t>13    42     UPPER GI AIR CONT W/O KUB   05/12/98   CANCELLED        RADIOLOGY C</w:t>
      </w:r>
      <w:bookmarkStart w:id="2651" w:name="_Toc322688198"/>
      <w:bookmarkStart w:id="2652" w:name="_Toc322694349"/>
      <w:bookmarkStart w:id="2653" w:name="_Toc322698920"/>
      <w:bookmarkStart w:id="2654" w:name="_Toc322699674"/>
      <w:bookmarkStart w:id="2655" w:name="_Toc322702000"/>
      <w:bookmarkStart w:id="2656" w:name="_Toc322955587"/>
      <w:bookmarkStart w:id="2657" w:name="_Toc323149827"/>
      <w:bookmarkStart w:id="2658" w:name="_Toc323285480"/>
      <w:bookmarkEnd w:id="2651"/>
      <w:bookmarkEnd w:id="2652"/>
      <w:bookmarkEnd w:id="2653"/>
      <w:bookmarkEnd w:id="2654"/>
      <w:bookmarkEnd w:id="2655"/>
      <w:bookmarkEnd w:id="2656"/>
      <w:bookmarkEnd w:id="2657"/>
      <w:bookmarkEnd w:id="2658"/>
    </w:p>
    <w:p w14:paraId="0818AE9F" w14:textId="77777777" w:rsidR="00D760B3" w:rsidRPr="00057408" w:rsidRDefault="00D760B3" w:rsidP="00D760B3">
      <w:pPr>
        <w:pStyle w:val="Body"/>
        <w:rPr>
          <w:sz w:val="18"/>
        </w:rPr>
      </w:pPr>
      <w:r w:rsidRPr="00057408">
        <w:rPr>
          <w:sz w:val="18"/>
        </w:rPr>
        <w:t>14    42     CT ABDOMEN W/CONT           03/25/97   COMPLETE         RADIOLOGY C</w:t>
      </w:r>
      <w:bookmarkStart w:id="2659" w:name="_Toc322688199"/>
      <w:bookmarkStart w:id="2660" w:name="_Toc322694350"/>
      <w:bookmarkStart w:id="2661" w:name="_Toc322698921"/>
      <w:bookmarkStart w:id="2662" w:name="_Toc322699675"/>
      <w:bookmarkStart w:id="2663" w:name="_Toc322702001"/>
      <w:bookmarkStart w:id="2664" w:name="_Toc322955588"/>
      <w:bookmarkStart w:id="2665" w:name="_Toc323149828"/>
      <w:bookmarkStart w:id="2666" w:name="_Toc323285481"/>
      <w:bookmarkEnd w:id="2659"/>
      <w:bookmarkEnd w:id="2660"/>
      <w:bookmarkEnd w:id="2661"/>
      <w:bookmarkEnd w:id="2662"/>
      <w:bookmarkEnd w:id="2663"/>
      <w:bookmarkEnd w:id="2664"/>
      <w:bookmarkEnd w:id="2665"/>
      <w:bookmarkEnd w:id="2666"/>
    </w:p>
    <w:p w14:paraId="35EFB572" w14:textId="77777777" w:rsidR="00D760B3" w:rsidRPr="00057408" w:rsidRDefault="00D760B3" w:rsidP="00D760B3">
      <w:pPr>
        <w:pStyle w:val="Body"/>
        <w:rPr>
          <w:sz w:val="18"/>
        </w:rPr>
      </w:pPr>
      <w:bookmarkStart w:id="2667" w:name="_Toc322688200"/>
      <w:bookmarkStart w:id="2668" w:name="_Toc322694351"/>
      <w:bookmarkStart w:id="2669" w:name="_Toc322698922"/>
      <w:bookmarkStart w:id="2670" w:name="_Toc322699676"/>
      <w:bookmarkStart w:id="2671" w:name="_Toc322702002"/>
      <w:bookmarkStart w:id="2672" w:name="_Toc322955589"/>
      <w:bookmarkStart w:id="2673" w:name="_Toc323149829"/>
      <w:bookmarkStart w:id="2674" w:name="_Toc323285482"/>
      <w:bookmarkEnd w:id="2667"/>
      <w:bookmarkEnd w:id="2668"/>
      <w:bookmarkEnd w:id="2669"/>
      <w:bookmarkEnd w:id="2670"/>
      <w:bookmarkEnd w:id="2671"/>
      <w:bookmarkEnd w:id="2672"/>
      <w:bookmarkEnd w:id="2673"/>
      <w:bookmarkEnd w:id="2674"/>
    </w:p>
    <w:p w14:paraId="4810AC48" w14:textId="77777777" w:rsidR="00D760B3" w:rsidRPr="00057408" w:rsidRDefault="00D760B3" w:rsidP="00D760B3">
      <w:pPr>
        <w:pStyle w:val="Body"/>
        <w:rPr>
          <w:sz w:val="18"/>
        </w:rPr>
      </w:pPr>
      <w:r w:rsidRPr="00057408">
        <w:rPr>
          <w:sz w:val="18"/>
        </w:rPr>
        <w:t>***DICOM Image information to correct:</w:t>
      </w:r>
      <w:bookmarkStart w:id="2675" w:name="_Toc322688201"/>
      <w:bookmarkStart w:id="2676" w:name="_Toc322694352"/>
      <w:bookmarkStart w:id="2677" w:name="_Toc322698923"/>
      <w:bookmarkStart w:id="2678" w:name="_Toc322699677"/>
      <w:bookmarkStart w:id="2679" w:name="_Toc322702003"/>
      <w:bookmarkStart w:id="2680" w:name="_Toc322955590"/>
      <w:bookmarkStart w:id="2681" w:name="_Toc323149830"/>
      <w:bookmarkStart w:id="2682" w:name="_Toc323285483"/>
      <w:bookmarkEnd w:id="2675"/>
      <w:bookmarkEnd w:id="2676"/>
      <w:bookmarkEnd w:id="2677"/>
      <w:bookmarkEnd w:id="2678"/>
      <w:bookmarkEnd w:id="2679"/>
      <w:bookmarkEnd w:id="2680"/>
      <w:bookmarkEnd w:id="2681"/>
      <w:bookmarkEnd w:id="2682"/>
    </w:p>
    <w:p w14:paraId="42AE2624" w14:textId="77777777" w:rsidR="00D760B3" w:rsidRPr="00057408" w:rsidRDefault="00D760B3" w:rsidP="00D760B3">
      <w:pPr>
        <w:pStyle w:val="Body"/>
        <w:rPr>
          <w:sz w:val="18"/>
        </w:rPr>
      </w:pPr>
      <w:r w:rsidRPr="00057408">
        <w:rPr>
          <w:sz w:val="18"/>
        </w:rPr>
        <w:t xml:space="preserve">  Patient                     Date Acquired      Case No.        Modality</w:t>
      </w:r>
      <w:bookmarkStart w:id="2683" w:name="_Toc322688202"/>
      <w:bookmarkStart w:id="2684" w:name="_Toc322694353"/>
      <w:bookmarkStart w:id="2685" w:name="_Toc322698924"/>
      <w:bookmarkStart w:id="2686" w:name="_Toc322699678"/>
      <w:bookmarkStart w:id="2687" w:name="_Toc322702004"/>
      <w:bookmarkStart w:id="2688" w:name="_Toc322955591"/>
      <w:bookmarkStart w:id="2689" w:name="_Toc323149831"/>
      <w:bookmarkStart w:id="2690" w:name="_Toc323285484"/>
      <w:bookmarkEnd w:id="2683"/>
      <w:bookmarkEnd w:id="2684"/>
      <w:bookmarkEnd w:id="2685"/>
      <w:bookmarkEnd w:id="2686"/>
      <w:bookmarkEnd w:id="2687"/>
      <w:bookmarkEnd w:id="2688"/>
      <w:bookmarkEnd w:id="2689"/>
      <w:bookmarkEnd w:id="2690"/>
    </w:p>
    <w:p w14:paraId="2DFA00B5" w14:textId="77777777" w:rsidR="00D760B3" w:rsidRPr="00057408" w:rsidRDefault="00D760B3" w:rsidP="00D760B3">
      <w:pPr>
        <w:pStyle w:val="Body"/>
        <w:rPr>
          <w:sz w:val="18"/>
        </w:rPr>
      </w:pPr>
      <w:r w:rsidRPr="00057408">
        <w:rPr>
          <w:sz w:val="18"/>
        </w:rPr>
        <w:t xml:space="preserve">  IMAGPATIENT,FIVE Q.         FEB 24,1999        061898-&lt;unknown&gt;NM</w:t>
      </w:r>
      <w:bookmarkStart w:id="2691" w:name="_Toc322688203"/>
      <w:bookmarkStart w:id="2692" w:name="_Toc322694354"/>
      <w:bookmarkStart w:id="2693" w:name="_Toc322698925"/>
      <w:bookmarkStart w:id="2694" w:name="_Toc322699679"/>
      <w:bookmarkStart w:id="2695" w:name="_Toc322702005"/>
      <w:bookmarkStart w:id="2696" w:name="_Toc322955592"/>
      <w:bookmarkStart w:id="2697" w:name="_Toc323149832"/>
      <w:bookmarkStart w:id="2698" w:name="_Toc323285485"/>
      <w:bookmarkEnd w:id="2691"/>
      <w:bookmarkEnd w:id="2692"/>
      <w:bookmarkEnd w:id="2693"/>
      <w:bookmarkEnd w:id="2694"/>
      <w:bookmarkEnd w:id="2695"/>
      <w:bookmarkEnd w:id="2696"/>
      <w:bookmarkEnd w:id="2697"/>
      <w:bookmarkEnd w:id="2698"/>
    </w:p>
    <w:p w14:paraId="6AF9DA1F" w14:textId="77777777" w:rsidR="00D760B3" w:rsidRPr="00057408" w:rsidRDefault="00D760B3" w:rsidP="00D760B3">
      <w:pPr>
        <w:pStyle w:val="Body"/>
        <w:rPr>
          <w:sz w:val="18"/>
        </w:rPr>
      </w:pPr>
      <w:bookmarkStart w:id="2699" w:name="_Toc322688204"/>
      <w:bookmarkStart w:id="2700" w:name="_Toc322694355"/>
      <w:bookmarkStart w:id="2701" w:name="_Toc322698926"/>
      <w:bookmarkStart w:id="2702" w:name="_Toc322699680"/>
      <w:bookmarkStart w:id="2703" w:name="_Toc322702006"/>
      <w:bookmarkStart w:id="2704" w:name="_Toc322955593"/>
      <w:bookmarkStart w:id="2705" w:name="_Toc323149833"/>
      <w:bookmarkStart w:id="2706" w:name="_Toc323285486"/>
      <w:bookmarkEnd w:id="2699"/>
      <w:bookmarkEnd w:id="2700"/>
      <w:bookmarkEnd w:id="2701"/>
      <w:bookmarkEnd w:id="2702"/>
      <w:bookmarkEnd w:id="2703"/>
      <w:bookmarkEnd w:id="2704"/>
      <w:bookmarkEnd w:id="2705"/>
      <w:bookmarkEnd w:id="2706"/>
    </w:p>
    <w:p w14:paraId="0E31C436" w14:textId="77777777" w:rsidR="00D760B3" w:rsidRPr="00057408" w:rsidRDefault="00D760B3" w:rsidP="00D760B3">
      <w:pPr>
        <w:pStyle w:val="Body"/>
        <w:rPr>
          <w:sz w:val="18"/>
        </w:rPr>
      </w:pPr>
      <w:r w:rsidRPr="00057408">
        <w:rPr>
          <w:sz w:val="18"/>
        </w:rPr>
        <w:t xml:space="preserve">  ****Please review the following: *****</w:t>
      </w:r>
      <w:bookmarkStart w:id="2707" w:name="_Toc322688205"/>
      <w:bookmarkStart w:id="2708" w:name="_Toc322694356"/>
      <w:bookmarkStart w:id="2709" w:name="_Toc322698927"/>
      <w:bookmarkStart w:id="2710" w:name="_Toc322699681"/>
      <w:bookmarkStart w:id="2711" w:name="_Toc322702007"/>
      <w:bookmarkStart w:id="2712" w:name="_Toc322955594"/>
      <w:bookmarkStart w:id="2713" w:name="_Toc323149834"/>
      <w:bookmarkStart w:id="2714" w:name="_Toc323285487"/>
      <w:bookmarkEnd w:id="2707"/>
      <w:bookmarkEnd w:id="2708"/>
      <w:bookmarkEnd w:id="2709"/>
      <w:bookmarkEnd w:id="2710"/>
      <w:bookmarkEnd w:id="2711"/>
      <w:bookmarkEnd w:id="2712"/>
      <w:bookmarkEnd w:id="2713"/>
      <w:bookmarkEnd w:id="2714"/>
    </w:p>
    <w:p w14:paraId="2641034A" w14:textId="77777777" w:rsidR="00D760B3" w:rsidRPr="00057408" w:rsidRDefault="00D760B3" w:rsidP="00D760B3">
      <w:pPr>
        <w:pStyle w:val="Body"/>
        <w:rPr>
          <w:sz w:val="18"/>
        </w:rPr>
      </w:pPr>
      <w:r w:rsidRPr="00057408">
        <w:rPr>
          <w:sz w:val="18"/>
        </w:rPr>
        <w:t xml:space="preserve">  Previous name: IMAGPATIENT,FIVE Q.</w:t>
      </w:r>
      <w:bookmarkStart w:id="2715" w:name="_Toc322688206"/>
      <w:bookmarkStart w:id="2716" w:name="_Toc322694357"/>
      <w:bookmarkStart w:id="2717" w:name="_Toc322698928"/>
      <w:bookmarkStart w:id="2718" w:name="_Toc322699682"/>
      <w:bookmarkStart w:id="2719" w:name="_Toc322702008"/>
      <w:bookmarkStart w:id="2720" w:name="_Toc322955595"/>
      <w:bookmarkStart w:id="2721" w:name="_Toc323149835"/>
      <w:bookmarkStart w:id="2722" w:name="_Toc323285488"/>
      <w:bookmarkEnd w:id="2715"/>
      <w:bookmarkEnd w:id="2716"/>
      <w:bookmarkEnd w:id="2717"/>
      <w:bookmarkEnd w:id="2718"/>
      <w:bookmarkEnd w:id="2719"/>
      <w:bookmarkEnd w:id="2720"/>
      <w:bookmarkEnd w:id="2721"/>
      <w:bookmarkEnd w:id="2722"/>
    </w:p>
    <w:p w14:paraId="27280626" w14:textId="77777777" w:rsidR="00D760B3" w:rsidRPr="00057408" w:rsidRDefault="00D760B3" w:rsidP="00D760B3">
      <w:pPr>
        <w:pStyle w:val="Body"/>
        <w:rPr>
          <w:sz w:val="18"/>
        </w:rPr>
      </w:pPr>
      <w:r w:rsidRPr="00057408">
        <w:rPr>
          <w:sz w:val="18"/>
        </w:rPr>
        <w:t xml:space="preserve">       New name: IMAGPATIENT,SIX R.</w:t>
      </w:r>
      <w:bookmarkStart w:id="2723" w:name="_Toc322688207"/>
      <w:bookmarkStart w:id="2724" w:name="_Toc322694358"/>
      <w:bookmarkStart w:id="2725" w:name="_Toc322698929"/>
      <w:bookmarkStart w:id="2726" w:name="_Toc322699683"/>
      <w:bookmarkStart w:id="2727" w:name="_Toc322702009"/>
      <w:bookmarkStart w:id="2728" w:name="_Toc322955596"/>
      <w:bookmarkStart w:id="2729" w:name="_Toc323149836"/>
      <w:bookmarkStart w:id="2730" w:name="_Toc323285489"/>
      <w:bookmarkEnd w:id="2723"/>
      <w:bookmarkEnd w:id="2724"/>
      <w:bookmarkEnd w:id="2725"/>
      <w:bookmarkEnd w:id="2726"/>
      <w:bookmarkEnd w:id="2727"/>
      <w:bookmarkEnd w:id="2728"/>
      <w:bookmarkEnd w:id="2729"/>
      <w:bookmarkEnd w:id="2730"/>
    </w:p>
    <w:p w14:paraId="4580B898" w14:textId="77777777" w:rsidR="00D760B3" w:rsidRPr="00057408" w:rsidRDefault="00D760B3" w:rsidP="00D760B3">
      <w:pPr>
        <w:pStyle w:val="Body"/>
        <w:rPr>
          <w:sz w:val="18"/>
        </w:rPr>
      </w:pPr>
      <w:r w:rsidRPr="00057408">
        <w:rPr>
          <w:sz w:val="18"/>
        </w:rPr>
        <w:t xml:space="preserve">  Previous ssn: 000074067</w:t>
      </w:r>
      <w:bookmarkStart w:id="2731" w:name="_Toc322688208"/>
      <w:bookmarkStart w:id="2732" w:name="_Toc322694359"/>
      <w:bookmarkStart w:id="2733" w:name="_Toc322698930"/>
      <w:bookmarkStart w:id="2734" w:name="_Toc322699684"/>
      <w:bookmarkStart w:id="2735" w:name="_Toc322702010"/>
      <w:bookmarkStart w:id="2736" w:name="_Toc322955597"/>
      <w:bookmarkStart w:id="2737" w:name="_Toc323149837"/>
      <w:bookmarkStart w:id="2738" w:name="_Toc323285490"/>
      <w:bookmarkEnd w:id="2731"/>
      <w:bookmarkEnd w:id="2732"/>
      <w:bookmarkEnd w:id="2733"/>
      <w:bookmarkEnd w:id="2734"/>
      <w:bookmarkEnd w:id="2735"/>
      <w:bookmarkEnd w:id="2736"/>
      <w:bookmarkEnd w:id="2737"/>
      <w:bookmarkEnd w:id="2738"/>
    </w:p>
    <w:p w14:paraId="7636826C" w14:textId="77777777" w:rsidR="00D760B3" w:rsidRPr="00057408" w:rsidRDefault="00D760B3" w:rsidP="00D760B3">
      <w:pPr>
        <w:pStyle w:val="Body"/>
        <w:rPr>
          <w:sz w:val="18"/>
        </w:rPr>
      </w:pPr>
      <w:r w:rsidRPr="00057408">
        <w:rPr>
          <w:sz w:val="18"/>
        </w:rPr>
        <w:t xml:space="preserve">       New ssn: 000086293</w:t>
      </w:r>
      <w:bookmarkStart w:id="2739" w:name="_Toc322688209"/>
      <w:bookmarkStart w:id="2740" w:name="_Toc322694360"/>
      <w:bookmarkStart w:id="2741" w:name="_Toc322698931"/>
      <w:bookmarkStart w:id="2742" w:name="_Toc322699685"/>
      <w:bookmarkStart w:id="2743" w:name="_Toc322702011"/>
      <w:bookmarkStart w:id="2744" w:name="_Toc322955598"/>
      <w:bookmarkStart w:id="2745" w:name="_Toc323149838"/>
      <w:bookmarkStart w:id="2746" w:name="_Toc323285491"/>
      <w:bookmarkEnd w:id="2739"/>
      <w:bookmarkEnd w:id="2740"/>
      <w:bookmarkEnd w:id="2741"/>
      <w:bookmarkEnd w:id="2742"/>
      <w:bookmarkEnd w:id="2743"/>
      <w:bookmarkEnd w:id="2744"/>
      <w:bookmarkEnd w:id="2745"/>
      <w:bookmarkEnd w:id="2746"/>
    </w:p>
    <w:p w14:paraId="243655F5" w14:textId="77777777" w:rsidR="00D760B3" w:rsidRPr="00057408" w:rsidRDefault="00D760B3" w:rsidP="00D760B3">
      <w:pPr>
        <w:pStyle w:val="Body"/>
        <w:rPr>
          <w:sz w:val="18"/>
        </w:rPr>
      </w:pPr>
      <w:r w:rsidRPr="00057408">
        <w:rPr>
          <w:sz w:val="18"/>
        </w:rPr>
        <w:t xml:space="preserve">  Previous case #: 061898-&lt;unknown&gt;</w:t>
      </w:r>
      <w:bookmarkStart w:id="2747" w:name="_Toc322688210"/>
      <w:bookmarkStart w:id="2748" w:name="_Toc322694361"/>
      <w:bookmarkStart w:id="2749" w:name="_Toc322698932"/>
      <w:bookmarkStart w:id="2750" w:name="_Toc322699686"/>
      <w:bookmarkStart w:id="2751" w:name="_Toc322702012"/>
      <w:bookmarkStart w:id="2752" w:name="_Toc322955599"/>
      <w:bookmarkStart w:id="2753" w:name="_Toc323149839"/>
      <w:bookmarkStart w:id="2754" w:name="_Toc323285492"/>
      <w:bookmarkEnd w:id="2747"/>
      <w:bookmarkEnd w:id="2748"/>
      <w:bookmarkEnd w:id="2749"/>
      <w:bookmarkEnd w:id="2750"/>
      <w:bookmarkEnd w:id="2751"/>
      <w:bookmarkEnd w:id="2752"/>
      <w:bookmarkEnd w:id="2753"/>
      <w:bookmarkEnd w:id="2754"/>
    </w:p>
    <w:p w14:paraId="538C610F" w14:textId="77777777" w:rsidR="00D760B3" w:rsidRPr="00057408" w:rsidRDefault="00D760B3" w:rsidP="00D760B3">
      <w:pPr>
        <w:pStyle w:val="Body"/>
        <w:rPr>
          <w:sz w:val="18"/>
        </w:rPr>
      </w:pPr>
      <w:r w:rsidRPr="00057408">
        <w:rPr>
          <w:sz w:val="18"/>
        </w:rPr>
        <w:t xml:space="preserve">       New case #: 106</w:t>
      </w:r>
      <w:bookmarkStart w:id="2755" w:name="_Toc322688211"/>
      <w:bookmarkStart w:id="2756" w:name="_Toc322694362"/>
      <w:bookmarkStart w:id="2757" w:name="_Toc322698933"/>
      <w:bookmarkStart w:id="2758" w:name="_Toc322699687"/>
      <w:bookmarkStart w:id="2759" w:name="_Toc322702013"/>
      <w:bookmarkStart w:id="2760" w:name="_Toc322955600"/>
      <w:bookmarkStart w:id="2761" w:name="_Toc323149840"/>
      <w:bookmarkStart w:id="2762" w:name="_Toc323285493"/>
      <w:bookmarkEnd w:id="2755"/>
      <w:bookmarkEnd w:id="2756"/>
      <w:bookmarkEnd w:id="2757"/>
      <w:bookmarkEnd w:id="2758"/>
      <w:bookmarkEnd w:id="2759"/>
      <w:bookmarkEnd w:id="2760"/>
      <w:bookmarkEnd w:id="2761"/>
      <w:bookmarkEnd w:id="2762"/>
    </w:p>
    <w:p w14:paraId="4B745A1C" w14:textId="77777777" w:rsidR="00D760B3" w:rsidRPr="00057408" w:rsidRDefault="00D760B3" w:rsidP="00D760B3">
      <w:pPr>
        <w:pStyle w:val="Body"/>
        <w:rPr>
          <w:sz w:val="18"/>
        </w:rPr>
      </w:pPr>
      <w:r w:rsidRPr="00057408">
        <w:rPr>
          <w:sz w:val="18"/>
        </w:rPr>
        <w:t>Social Security numbers do not match. Update? (Y/N/D/Q)// Y &lt;Enter&gt;</w:t>
      </w:r>
      <w:bookmarkStart w:id="2763" w:name="_Toc322688212"/>
      <w:bookmarkStart w:id="2764" w:name="_Toc322694363"/>
      <w:bookmarkStart w:id="2765" w:name="_Toc322698934"/>
      <w:bookmarkStart w:id="2766" w:name="_Toc322699688"/>
      <w:bookmarkStart w:id="2767" w:name="_Toc322702014"/>
      <w:bookmarkStart w:id="2768" w:name="_Toc322955601"/>
      <w:bookmarkStart w:id="2769" w:name="_Toc323149841"/>
      <w:bookmarkStart w:id="2770" w:name="_Toc323285494"/>
      <w:bookmarkEnd w:id="2763"/>
      <w:bookmarkEnd w:id="2764"/>
      <w:bookmarkEnd w:id="2765"/>
      <w:bookmarkEnd w:id="2766"/>
      <w:bookmarkEnd w:id="2767"/>
      <w:bookmarkEnd w:id="2768"/>
      <w:bookmarkEnd w:id="2769"/>
      <w:bookmarkEnd w:id="2770"/>
    </w:p>
    <w:p w14:paraId="49B1BFF5" w14:textId="77777777" w:rsidR="00D760B3" w:rsidRPr="00057408" w:rsidRDefault="00D760B3" w:rsidP="00D760B3">
      <w:pPr>
        <w:pStyle w:val="Body"/>
        <w:rPr>
          <w:sz w:val="18"/>
        </w:rPr>
      </w:pPr>
      <w:r w:rsidRPr="00057408">
        <w:rPr>
          <w:sz w:val="18"/>
        </w:rPr>
        <w:t>Will change the following:</w:t>
      </w:r>
      <w:bookmarkStart w:id="2771" w:name="_Toc322688213"/>
      <w:bookmarkStart w:id="2772" w:name="_Toc322694364"/>
      <w:bookmarkStart w:id="2773" w:name="_Toc322698935"/>
      <w:bookmarkStart w:id="2774" w:name="_Toc322699689"/>
      <w:bookmarkStart w:id="2775" w:name="_Toc322702015"/>
      <w:bookmarkStart w:id="2776" w:name="_Toc322955602"/>
      <w:bookmarkStart w:id="2777" w:name="_Toc323149842"/>
      <w:bookmarkStart w:id="2778" w:name="_Toc323285495"/>
      <w:bookmarkEnd w:id="2771"/>
      <w:bookmarkEnd w:id="2772"/>
      <w:bookmarkEnd w:id="2773"/>
      <w:bookmarkEnd w:id="2774"/>
      <w:bookmarkEnd w:id="2775"/>
      <w:bookmarkEnd w:id="2776"/>
      <w:bookmarkEnd w:id="2777"/>
      <w:bookmarkEnd w:id="2778"/>
    </w:p>
    <w:p w14:paraId="431E0766" w14:textId="77777777" w:rsidR="00D760B3" w:rsidRPr="00057408" w:rsidRDefault="00D760B3" w:rsidP="00D760B3">
      <w:pPr>
        <w:pStyle w:val="Body"/>
        <w:rPr>
          <w:sz w:val="18"/>
        </w:rPr>
      </w:pPr>
      <w:r w:rsidRPr="00057408">
        <w:rPr>
          <w:sz w:val="18"/>
        </w:rPr>
        <w:t xml:space="preserve">  ****Please review the following: *****</w:t>
      </w:r>
      <w:bookmarkStart w:id="2779" w:name="_Toc322688214"/>
      <w:bookmarkStart w:id="2780" w:name="_Toc322694365"/>
      <w:bookmarkStart w:id="2781" w:name="_Toc322698936"/>
      <w:bookmarkStart w:id="2782" w:name="_Toc322699690"/>
      <w:bookmarkStart w:id="2783" w:name="_Toc322702016"/>
      <w:bookmarkStart w:id="2784" w:name="_Toc322955603"/>
      <w:bookmarkStart w:id="2785" w:name="_Toc323149843"/>
      <w:bookmarkStart w:id="2786" w:name="_Toc323285496"/>
      <w:bookmarkEnd w:id="2779"/>
      <w:bookmarkEnd w:id="2780"/>
      <w:bookmarkEnd w:id="2781"/>
      <w:bookmarkEnd w:id="2782"/>
      <w:bookmarkEnd w:id="2783"/>
      <w:bookmarkEnd w:id="2784"/>
      <w:bookmarkEnd w:id="2785"/>
      <w:bookmarkEnd w:id="2786"/>
    </w:p>
    <w:p w14:paraId="720EB562" w14:textId="77777777" w:rsidR="00D760B3" w:rsidRPr="00057408" w:rsidRDefault="00D760B3" w:rsidP="00D760B3">
      <w:pPr>
        <w:pStyle w:val="Body"/>
        <w:rPr>
          <w:sz w:val="18"/>
        </w:rPr>
      </w:pPr>
      <w:r w:rsidRPr="00057408">
        <w:rPr>
          <w:sz w:val="18"/>
        </w:rPr>
        <w:t xml:space="preserve">  Previous name: IMAGPATIENT,FIVE Q.</w:t>
      </w:r>
      <w:bookmarkStart w:id="2787" w:name="_Toc322688215"/>
      <w:bookmarkStart w:id="2788" w:name="_Toc322694366"/>
      <w:bookmarkStart w:id="2789" w:name="_Toc322698937"/>
      <w:bookmarkStart w:id="2790" w:name="_Toc322699691"/>
      <w:bookmarkStart w:id="2791" w:name="_Toc322702017"/>
      <w:bookmarkStart w:id="2792" w:name="_Toc322955604"/>
      <w:bookmarkStart w:id="2793" w:name="_Toc323149844"/>
      <w:bookmarkStart w:id="2794" w:name="_Toc323285497"/>
      <w:bookmarkEnd w:id="2787"/>
      <w:bookmarkEnd w:id="2788"/>
      <w:bookmarkEnd w:id="2789"/>
      <w:bookmarkEnd w:id="2790"/>
      <w:bookmarkEnd w:id="2791"/>
      <w:bookmarkEnd w:id="2792"/>
      <w:bookmarkEnd w:id="2793"/>
      <w:bookmarkEnd w:id="2794"/>
    </w:p>
    <w:p w14:paraId="39516EEE" w14:textId="77777777" w:rsidR="00D760B3" w:rsidRPr="00057408" w:rsidRDefault="00D760B3" w:rsidP="00D760B3">
      <w:pPr>
        <w:pStyle w:val="Body"/>
        <w:rPr>
          <w:sz w:val="18"/>
        </w:rPr>
      </w:pPr>
      <w:r w:rsidRPr="00057408">
        <w:rPr>
          <w:sz w:val="18"/>
        </w:rPr>
        <w:t xml:space="preserve">       New name: IMAGPATIENT,SIX R.</w:t>
      </w:r>
      <w:bookmarkStart w:id="2795" w:name="_Toc322688216"/>
      <w:bookmarkStart w:id="2796" w:name="_Toc322694367"/>
      <w:bookmarkStart w:id="2797" w:name="_Toc322698938"/>
      <w:bookmarkStart w:id="2798" w:name="_Toc322699692"/>
      <w:bookmarkStart w:id="2799" w:name="_Toc322702018"/>
      <w:bookmarkStart w:id="2800" w:name="_Toc322955605"/>
      <w:bookmarkStart w:id="2801" w:name="_Toc323149845"/>
      <w:bookmarkStart w:id="2802" w:name="_Toc323285498"/>
      <w:bookmarkEnd w:id="2795"/>
      <w:bookmarkEnd w:id="2796"/>
      <w:bookmarkEnd w:id="2797"/>
      <w:bookmarkEnd w:id="2798"/>
      <w:bookmarkEnd w:id="2799"/>
      <w:bookmarkEnd w:id="2800"/>
      <w:bookmarkEnd w:id="2801"/>
      <w:bookmarkEnd w:id="2802"/>
    </w:p>
    <w:p w14:paraId="041983E5" w14:textId="77777777" w:rsidR="00D760B3" w:rsidRPr="00057408" w:rsidRDefault="00D760B3" w:rsidP="00D760B3">
      <w:pPr>
        <w:pStyle w:val="Body"/>
        <w:rPr>
          <w:sz w:val="18"/>
        </w:rPr>
      </w:pPr>
      <w:r w:rsidRPr="00057408">
        <w:rPr>
          <w:sz w:val="18"/>
        </w:rPr>
        <w:t xml:space="preserve">  Previous ssn: 000074067</w:t>
      </w:r>
      <w:bookmarkStart w:id="2803" w:name="_Toc322688217"/>
      <w:bookmarkStart w:id="2804" w:name="_Toc322694368"/>
      <w:bookmarkStart w:id="2805" w:name="_Toc322698939"/>
      <w:bookmarkStart w:id="2806" w:name="_Toc322699693"/>
      <w:bookmarkStart w:id="2807" w:name="_Toc322702019"/>
      <w:bookmarkStart w:id="2808" w:name="_Toc322955606"/>
      <w:bookmarkStart w:id="2809" w:name="_Toc323149846"/>
      <w:bookmarkStart w:id="2810" w:name="_Toc323285499"/>
      <w:bookmarkEnd w:id="2803"/>
      <w:bookmarkEnd w:id="2804"/>
      <w:bookmarkEnd w:id="2805"/>
      <w:bookmarkEnd w:id="2806"/>
      <w:bookmarkEnd w:id="2807"/>
      <w:bookmarkEnd w:id="2808"/>
      <w:bookmarkEnd w:id="2809"/>
      <w:bookmarkEnd w:id="2810"/>
    </w:p>
    <w:p w14:paraId="61E59D17" w14:textId="77777777" w:rsidR="00D760B3" w:rsidRPr="00057408" w:rsidRDefault="00D760B3" w:rsidP="00D760B3">
      <w:pPr>
        <w:pStyle w:val="Body"/>
        <w:rPr>
          <w:sz w:val="18"/>
        </w:rPr>
      </w:pPr>
      <w:r w:rsidRPr="00057408">
        <w:rPr>
          <w:sz w:val="18"/>
        </w:rPr>
        <w:t xml:space="preserve">       New ssn: 000086293</w:t>
      </w:r>
      <w:bookmarkStart w:id="2811" w:name="_Toc322688218"/>
      <w:bookmarkStart w:id="2812" w:name="_Toc322694369"/>
      <w:bookmarkStart w:id="2813" w:name="_Toc322698940"/>
      <w:bookmarkStart w:id="2814" w:name="_Toc322699694"/>
      <w:bookmarkStart w:id="2815" w:name="_Toc322702020"/>
      <w:bookmarkStart w:id="2816" w:name="_Toc322955607"/>
      <w:bookmarkStart w:id="2817" w:name="_Toc323149847"/>
      <w:bookmarkStart w:id="2818" w:name="_Toc323285500"/>
      <w:bookmarkEnd w:id="2811"/>
      <w:bookmarkEnd w:id="2812"/>
      <w:bookmarkEnd w:id="2813"/>
      <w:bookmarkEnd w:id="2814"/>
      <w:bookmarkEnd w:id="2815"/>
      <w:bookmarkEnd w:id="2816"/>
      <w:bookmarkEnd w:id="2817"/>
      <w:bookmarkEnd w:id="2818"/>
    </w:p>
    <w:p w14:paraId="40C85E56" w14:textId="77777777" w:rsidR="00D760B3" w:rsidRPr="00057408" w:rsidRDefault="00D760B3" w:rsidP="00D760B3">
      <w:pPr>
        <w:pStyle w:val="Body"/>
        <w:rPr>
          <w:sz w:val="18"/>
        </w:rPr>
      </w:pPr>
      <w:r w:rsidRPr="00057408">
        <w:rPr>
          <w:sz w:val="18"/>
        </w:rPr>
        <w:t xml:space="preserve">  Previous case #: 061898-&lt;unknown&gt;</w:t>
      </w:r>
      <w:bookmarkStart w:id="2819" w:name="_Toc322688219"/>
      <w:bookmarkStart w:id="2820" w:name="_Toc322694370"/>
      <w:bookmarkStart w:id="2821" w:name="_Toc322698941"/>
      <w:bookmarkStart w:id="2822" w:name="_Toc322699695"/>
      <w:bookmarkStart w:id="2823" w:name="_Toc322702021"/>
      <w:bookmarkStart w:id="2824" w:name="_Toc322955608"/>
      <w:bookmarkStart w:id="2825" w:name="_Toc323149848"/>
      <w:bookmarkStart w:id="2826" w:name="_Toc323285501"/>
      <w:bookmarkEnd w:id="2819"/>
      <w:bookmarkEnd w:id="2820"/>
      <w:bookmarkEnd w:id="2821"/>
      <w:bookmarkEnd w:id="2822"/>
      <w:bookmarkEnd w:id="2823"/>
      <w:bookmarkEnd w:id="2824"/>
      <w:bookmarkEnd w:id="2825"/>
      <w:bookmarkEnd w:id="2826"/>
    </w:p>
    <w:p w14:paraId="61D7E10E" w14:textId="77777777" w:rsidR="00D760B3" w:rsidRPr="00057408" w:rsidRDefault="00D760B3" w:rsidP="00D760B3">
      <w:pPr>
        <w:pStyle w:val="Body"/>
        <w:rPr>
          <w:sz w:val="18"/>
        </w:rPr>
      </w:pPr>
      <w:r w:rsidRPr="00057408">
        <w:rPr>
          <w:sz w:val="18"/>
        </w:rPr>
        <w:t xml:space="preserve">       New case #: 106</w:t>
      </w:r>
      <w:bookmarkStart w:id="2827" w:name="_Toc322688220"/>
      <w:bookmarkStart w:id="2828" w:name="_Toc322694371"/>
      <w:bookmarkStart w:id="2829" w:name="_Toc322698942"/>
      <w:bookmarkStart w:id="2830" w:name="_Toc322699696"/>
      <w:bookmarkStart w:id="2831" w:name="_Toc322702022"/>
      <w:bookmarkStart w:id="2832" w:name="_Toc322955609"/>
      <w:bookmarkStart w:id="2833" w:name="_Toc323149849"/>
      <w:bookmarkStart w:id="2834" w:name="_Toc323285502"/>
      <w:bookmarkEnd w:id="2827"/>
      <w:bookmarkEnd w:id="2828"/>
      <w:bookmarkEnd w:id="2829"/>
      <w:bookmarkEnd w:id="2830"/>
      <w:bookmarkEnd w:id="2831"/>
      <w:bookmarkEnd w:id="2832"/>
      <w:bookmarkEnd w:id="2833"/>
      <w:bookmarkEnd w:id="2834"/>
    </w:p>
    <w:p w14:paraId="31E1D1CB" w14:textId="77777777" w:rsidR="00D760B3" w:rsidRPr="00057408" w:rsidRDefault="00D760B3" w:rsidP="00D760B3">
      <w:pPr>
        <w:pStyle w:val="Body"/>
        <w:rPr>
          <w:sz w:val="18"/>
        </w:rPr>
      </w:pPr>
      <w:r w:rsidRPr="00057408">
        <w:rPr>
          <w:sz w:val="18"/>
        </w:rPr>
        <w:t xml:space="preserve">Are you sure you want to correct this entry? ? No// </w:t>
      </w:r>
      <w:r w:rsidRPr="004767AF">
        <w:rPr>
          <w:b/>
          <w:sz w:val="18"/>
        </w:rPr>
        <w:t>&lt;Enter&gt;</w:t>
      </w:r>
      <w:r w:rsidRPr="00057408">
        <w:rPr>
          <w:sz w:val="18"/>
        </w:rPr>
        <w:t xml:space="preserve"> (No)</w:t>
      </w:r>
      <w:bookmarkStart w:id="2835" w:name="_Toc322688221"/>
      <w:bookmarkStart w:id="2836" w:name="_Toc322694372"/>
      <w:bookmarkStart w:id="2837" w:name="_Toc322698943"/>
      <w:bookmarkStart w:id="2838" w:name="_Toc322699697"/>
      <w:bookmarkStart w:id="2839" w:name="_Toc322702023"/>
      <w:bookmarkStart w:id="2840" w:name="_Toc322955610"/>
      <w:bookmarkStart w:id="2841" w:name="_Toc323149850"/>
      <w:bookmarkStart w:id="2842" w:name="_Toc323285503"/>
      <w:bookmarkEnd w:id="2835"/>
      <w:bookmarkEnd w:id="2836"/>
      <w:bookmarkEnd w:id="2837"/>
      <w:bookmarkEnd w:id="2838"/>
      <w:bookmarkEnd w:id="2839"/>
      <w:bookmarkEnd w:id="2840"/>
      <w:bookmarkEnd w:id="2841"/>
      <w:bookmarkEnd w:id="2842"/>
    </w:p>
    <w:p w14:paraId="3F3A2E51" w14:textId="77777777" w:rsidR="00D760B3" w:rsidRDefault="00D760B3" w:rsidP="00D760B3">
      <w:pPr>
        <w:pStyle w:val="Heading3"/>
      </w:pPr>
      <w:bookmarkStart w:id="2843" w:name="_Toc279574098"/>
      <w:bookmarkStart w:id="2844" w:name="_Toc323148740"/>
      <w:bookmarkStart w:id="2845" w:name="_Toc323150272"/>
      <w:bookmarkStart w:id="2846" w:name="_Toc323239054"/>
      <w:bookmarkStart w:id="2847" w:name="_Toc323243374"/>
      <w:bookmarkStart w:id="2848" w:name="_Toc331498550"/>
      <w:bookmarkStart w:id="2849" w:name="_Toc334712965"/>
      <w:bookmarkStart w:id="2850" w:name="_Toc479761690"/>
      <w:r>
        <w:t>Looping through the List of Failed Images</w:t>
      </w:r>
      <w:bookmarkStart w:id="2851" w:name="_Toc322688222"/>
      <w:bookmarkStart w:id="2852" w:name="_Toc322694373"/>
      <w:bookmarkStart w:id="2853" w:name="_Toc322698944"/>
      <w:bookmarkStart w:id="2854" w:name="_Toc322699698"/>
      <w:bookmarkStart w:id="2855" w:name="_Toc322702024"/>
      <w:bookmarkStart w:id="2856" w:name="_Toc322955611"/>
      <w:bookmarkStart w:id="2857" w:name="_Toc323149851"/>
      <w:bookmarkStart w:id="2858" w:name="_Toc323285504"/>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360F9D89" w14:textId="77777777" w:rsidR="00D760B3" w:rsidRPr="00693341" w:rsidRDefault="00D760B3" w:rsidP="00D760B3">
      <w:r>
        <w:t>The following example uses the loop utility:</w:t>
      </w:r>
      <w:bookmarkStart w:id="2859" w:name="_Toc322688223"/>
      <w:bookmarkStart w:id="2860" w:name="_Toc322694374"/>
      <w:bookmarkStart w:id="2861" w:name="_Toc322698945"/>
      <w:bookmarkStart w:id="2862" w:name="_Toc322699699"/>
      <w:bookmarkStart w:id="2863" w:name="_Toc322702025"/>
      <w:bookmarkStart w:id="2864" w:name="_Toc322955612"/>
      <w:bookmarkStart w:id="2865" w:name="_Toc323149852"/>
      <w:bookmarkStart w:id="2866" w:name="_Toc323285505"/>
      <w:bookmarkEnd w:id="2859"/>
      <w:bookmarkEnd w:id="2860"/>
      <w:bookmarkEnd w:id="2861"/>
      <w:bookmarkEnd w:id="2862"/>
      <w:bookmarkEnd w:id="2863"/>
      <w:bookmarkEnd w:id="2864"/>
      <w:bookmarkEnd w:id="2865"/>
      <w:bookmarkEnd w:id="2866"/>
    </w:p>
    <w:p w14:paraId="101B6EE2" w14:textId="77777777" w:rsidR="00D760B3" w:rsidRDefault="00D760B3" w:rsidP="00D760B3">
      <w:pPr>
        <w:pStyle w:val="BodyText"/>
        <w:rPr>
          <w:sz w:val="18"/>
        </w:rPr>
      </w:pPr>
      <w:bookmarkStart w:id="2867" w:name="_Toc322688224"/>
      <w:bookmarkStart w:id="2868" w:name="_Toc322694375"/>
      <w:bookmarkStart w:id="2869" w:name="_Toc322698946"/>
      <w:bookmarkStart w:id="2870" w:name="_Toc322699700"/>
      <w:bookmarkStart w:id="2871" w:name="_Toc322702026"/>
      <w:bookmarkStart w:id="2872" w:name="_Toc322955613"/>
      <w:bookmarkStart w:id="2873" w:name="_Toc323149853"/>
      <w:bookmarkStart w:id="2874" w:name="_Toc323285506"/>
      <w:bookmarkEnd w:id="2867"/>
      <w:bookmarkEnd w:id="2868"/>
      <w:bookmarkEnd w:id="2869"/>
      <w:bookmarkEnd w:id="2870"/>
      <w:bookmarkEnd w:id="2871"/>
      <w:bookmarkEnd w:id="2872"/>
      <w:bookmarkEnd w:id="2873"/>
      <w:bookmarkEnd w:id="2874"/>
    </w:p>
    <w:p w14:paraId="07798CFA" w14:textId="77777777" w:rsidR="00D760B3" w:rsidRPr="00693341" w:rsidRDefault="00D760B3" w:rsidP="00D760B3">
      <w:pPr>
        <w:pStyle w:val="BodyText"/>
        <w:rPr>
          <w:sz w:val="18"/>
        </w:rPr>
      </w:pPr>
      <w:r w:rsidRPr="00693341">
        <w:rPr>
          <w:sz w:val="18"/>
        </w:rPr>
        <w:t>Correct Clinical Specialties DICOM File Entries</w:t>
      </w:r>
      <w:bookmarkStart w:id="2875" w:name="_Toc322688225"/>
      <w:bookmarkStart w:id="2876" w:name="_Toc322694376"/>
      <w:bookmarkStart w:id="2877" w:name="_Toc322698947"/>
      <w:bookmarkStart w:id="2878" w:name="_Toc322699701"/>
      <w:bookmarkStart w:id="2879" w:name="_Toc322702027"/>
      <w:bookmarkStart w:id="2880" w:name="_Toc322955614"/>
      <w:bookmarkStart w:id="2881" w:name="_Toc323149854"/>
      <w:bookmarkStart w:id="2882" w:name="_Toc323285507"/>
      <w:bookmarkEnd w:id="2875"/>
      <w:bookmarkEnd w:id="2876"/>
      <w:bookmarkEnd w:id="2877"/>
      <w:bookmarkEnd w:id="2878"/>
      <w:bookmarkEnd w:id="2879"/>
      <w:bookmarkEnd w:id="2880"/>
      <w:bookmarkEnd w:id="2881"/>
      <w:bookmarkEnd w:id="2882"/>
    </w:p>
    <w:p w14:paraId="5D220120" w14:textId="77777777" w:rsidR="00D760B3" w:rsidRPr="00693341" w:rsidRDefault="00D760B3" w:rsidP="00D760B3">
      <w:pPr>
        <w:pStyle w:val="BodyText"/>
        <w:rPr>
          <w:sz w:val="18"/>
        </w:rPr>
      </w:pPr>
      <w:r w:rsidRPr="00693341">
        <w:rPr>
          <w:sz w:val="18"/>
        </w:rPr>
        <w:t xml:space="preserve"> </w:t>
      </w:r>
      <w:bookmarkStart w:id="2883" w:name="_Toc322688226"/>
      <w:bookmarkStart w:id="2884" w:name="_Toc322694377"/>
      <w:bookmarkStart w:id="2885" w:name="_Toc322698948"/>
      <w:bookmarkStart w:id="2886" w:name="_Toc322699702"/>
      <w:bookmarkStart w:id="2887" w:name="_Toc322702028"/>
      <w:bookmarkStart w:id="2888" w:name="_Toc322955615"/>
      <w:bookmarkStart w:id="2889" w:name="_Toc323149855"/>
      <w:bookmarkStart w:id="2890" w:name="_Toc323285508"/>
      <w:bookmarkEnd w:id="2883"/>
      <w:bookmarkEnd w:id="2884"/>
      <w:bookmarkEnd w:id="2885"/>
      <w:bookmarkEnd w:id="2886"/>
      <w:bookmarkEnd w:id="2887"/>
      <w:bookmarkEnd w:id="2888"/>
      <w:bookmarkEnd w:id="2889"/>
      <w:bookmarkEnd w:id="2890"/>
    </w:p>
    <w:p w14:paraId="7C920C34" w14:textId="77777777" w:rsidR="00D760B3" w:rsidRPr="00693341" w:rsidRDefault="00D760B3" w:rsidP="00D760B3">
      <w:pPr>
        <w:pStyle w:val="BodyText"/>
        <w:rPr>
          <w:sz w:val="18"/>
        </w:rPr>
      </w:pPr>
      <w:r w:rsidRPr="00693341">
        <w:rPr>
          <w:sz w:val="18"/>
        </w:rPr>
        <w:t xml:space="preserve">     Select one of the following:</w:t>
      </w:r>
      <w:bookmarkStart w:id="2891" w:name="_Toc322688227"/>
      <w:bookmarkStart w:id="2892" w:name="_Toc322694378"/>
      <w:bookmarkStart w:id="2893" w:name="_Toc322698949"/>
      <w:bookmarkStart w:id="2894" w:name="_Toc322699703"/>
      <w:bookmarkStart w:id="2895" w:name="_Toc322702029"/>
      <w:bookmarkStart w:id="2896" w:name="_Toc322955616"/>
      <w:bookmarkStart w:id="2897" w:name="_Toc323149856"/>
      <w:bookmarkStart w:id="2898" w:name="_Toc323285509"/>
      <w:bookmarkEnd w:id="2891"/>
      <w:bookmarkEnd w:id="2892"/>
      <w:bookmarkEnd w:id="2893"/>
      <w:bookmarkEnd w:id="2894"/>
      <w:bookmarkEnd w:id="2895"/>
      <w:bookmarkEnd w:id="2896"/>
      <w:bookmarkEnd w:id="2897"/>
      <w:bookmarkEnd w:id="2898"/>
    </w:p>
    <w:p w14:paraId="09EB1018" w14:textId="77777777" w:rsidR="00D760B3" w:rsidRPr="00693341" w:rsidRDefault="00D760B3" w:rsidP="00D760B3">
      <w:pPr>
        <w:pStyle w:val="BodyText"/>
        <w:rPr>
          <w:sz w:val="18"/>
        </w:rPr>
      </w:pPr>
      <w:r w:rsidRPr="00693341">
        <w:rPr>
          <w:sz w:val="18"/>
        </w:rPr>
        <w:t xml:space="preserve"> </w:t>
      </w:r>
      <w:bookmarkStart w:id="2899" w:name="_Toc322688228"/>
      <w:bookmarkStart w:id="2900" w:name="_Toc322694379"/>
      <w:bookmarkStart w:id="2901" w:name="_Toc322698950"/>
      <w:bookmarkStart w:id="2902" w:name="_Toc322699704"/>
      <w:bookmarkStart w:id="2903" w:name="_Toc322702030"/>
      <w:bookmarkStart w:id="2904" w:name="_Toc322955617"/>
      <w:bookmarkStart w:id="2905" w:name="_Toc323149857"/>
      <w:bookmarkStart w:id="2906" w:name="_Toc323285510"/>
      <w:bookmarkEnd w:id="2899"/>
      <w:bookmarkEnd w:id="2900"/>
      <w:bookmarkEnd w:id="2901"/>
      <w:bookmarkEnd w:id="2902"/>
      <w:bookmarkEnd w:id="2903"/>
      <w:bookmarkEnd w:id="2904"/>
      <w:bookmarkEnd w:id="2905"/>
      <w:bookmarkEnd w:id="2906"/>
    </w:p>
    <w:p w14:paraId="19D51D19" w14:textId="77777777" w:rsidR="00D760B3" w:rsidRPr="00693341" w:rsidRDefault="00D760B3" w:rsidP="00D760B3">
      <w:pPr>
        <w:pStyle w:val="BodyText"/>
        <w:rPr>
          <w:sz w:val="18"/>
        </w:rPr>
      </w:pPr>
      <w:r w:rsidRPr="00693341">
        <w:rPr>
          <w:sz w:val="18"/>
        </w:rPr>
        <w:t xml:space="preserve">          P         Patient</w:t>
      </w:r>
      <w:bookmarkStart w:id="2907" w:name="_Toc322688229"/>
      <w:bookmarkStart w:id="2908" w:name="_Toc322694380"/>
      <w:bookmarkStart w:id="2909" w:name="_Toc322698951"/>
      <w:bookmarkStart w:id="2910" w:name="_Toc322699705"/>
      <w:bookmarkStart w:id="2911" w:name="_Toc322702031"/>
      <w:bookmarkStart w:id="2912" w:name="_Toc322955618"/>
      <w:bookmarkStart w:id="2913" w:name="_Toc323149858"/>
      <w:bookmarkStart w:id="2914" w:name="_Toc323285511"/>
      <w:bookmarkEnd w:id="2907"/>
      <w:bookmarkEnd w:id="2908"/>
      <w:bookmarkEnd w:id="2909"/>
      <w:bookmarkEnd w:id="2910"/>
      <w:bookmarkEnd w:id="2911"/>
      <w:bookmarkEnd w:id="2912"/>
      <w:bookmarkEnd w:id="2913"/>
      <w:bookmarkEnd w:id="2914"/>
    </w:p>
    <w:p w14:paraId="1FC9FA49" w14:textId="77777777" w:rsidR="00D760B3" w:rsidRPr="00693341" w:rsidRDefault="00D760B3" w:rsidP="00D760B3">
      <w:pPr>
        <w:pStyle w:val="BodyText"/>
        <w:rPr>
          <w:sz w:val="18"/>
        </w:rPr>
      </w:pPr>
      <w:r w:rsidRPr="00693341">
        <w:rPr>
          <w:sz w:val="18"/>
        </w:rPr>
        <w:t xml:space="preserve">          L         Loop thru file</w:t>
      </w:r>
      <w:bookmarkStart w:id="2915" w:name="_Toc322688230"/>
      <w:bookmarkStart w:id="2916" w:name="_Toc322694381"/>
      <w:bookmarkStart w:id="2917" w:name="_Toc322698952"/>
      <w:bookmarkStart w:id="2918" w:name="_Toc322699706"/>
      <w:bookmarkStart w:id="2919" w:name="_Toc322702032"/>
      <w:bookmarkStart w:id="2920" w:name="_Toc322955619"/>
      <w:bookmarkStart w:id="2921" w:name="_Toc323149859"/>
      <w:bookmarkStart w:id="2922" w:name="_Toc323285512"/>
      <w:bookmarkEnd w:id="2915"/>
      <w:bookmarkEnd w:id="2916"/>
      <w:bookmarkEnd w:id="2917"/>
      <w:bookmarkEnd w:id="2918"/>
      <w:bookmarkEnd w:id="2919"/>
      <w:bookmarkEnd w:id="2920"/>
      <w:bookmarkEnd w:id="2921"/>
      <w:bookmarkEnd w:id="2922"/>
    </w:p>
    <w:p w14:paraId="229390D2" w14:textId="77777777" w:rsidR="00D760B3" w:rsidRPr="00693341" w:rsidRDefault="00D760B3" w:rsidP="00D760B3">
      <w:pPr>
        <w:pStyle w:val="BodyText"/>
        <w:rPr>
          <w:sz w:val="18"/>
        </w:rPr>
      </w:pPr>
      <w:r w:rsidRPr="00693341">
        <w:rPr>
          <w:sz w:val="18"/>
        </w:rPr>
        <w:t xml:space="preserve">          D         Specify a Date Range</w:t>
      </w:r>
      <w:bookmarkStart w:id="2923" w:name="_Toc322688231"/>
      <w:bookmarkStart w:id="2924" w:name="_Toc322694382"/>
      <w:bookmarkStart w:id="2925" w:name="_Toc322698953"/>
      <w:bookmarkStart w:id="2926" w:name="_Toc322699707"/>
      <w:bookmarkStart w:id="2927" w:name="_Toc322702033"/>
      <w:bookmarkStart w:id="2928" w:name="_Toc322955620"/>
      <w:bookmarkStart w:id="2929" w:name="_Toc323149860"/>
      <w:bookmarkStart w:id="2930" w:name="_Toc323285513"/>
      <w:bookmarkEnd w:id="2923"/>
      <w:bookmarkEnd w:id="2924"/>
      <w:bookmarkEnd w:id="2925"/>
      <w:bookmarkEnd w:id="2926"/>
      <w:bookmarkEnd w:id="2927"/>
      <w:bookmarkEnd w:id="2928"/>
      <w:bookmarkEnd w:id="2929"/>
      <w:bookmarkEnd w:id="2930"/>
    </w:p>
    <w:p w14:paraId="12279B03" w14:textId="77777777" w:rsidR="00D760B3" w:rsidRPr="00693341" w:rsidRDefault="00D760B3" w:rsidP="00D760B3">
      <w:pPr>
        <w:pStyle w:val="BodyText"/>
        <w:rPr>
          <w:sz w:val="18"/>
        </w:rPr>
      </w:pPr>
      <w:r w:rsidRPr="00693341">
        <w:rPr>
          <w:sz w:val="18"/>
        </w:rPr>
        <w:t xml:space="preserve"> </w:t>
      </w:r>
      <w:bookmarkStart w:id="2931" w:name="_Toc322688232"/>
      <w:bookmarkStart w:id="2932" w:name="_Toc322694383"/>
      <w:bookmarkStart w:id="2933" w:name="_Toc322698954"/>
      <w:bookmarkStart w:id="2934" w:name="_Toc322699708"/>
      <w:bookmarkStart w:id="2935" w:name="_Toc322702034"/>
      <w:bookmarkStart w:id="2936" w:name="_Toc322955621"/>
      <w:bookmarkStart w:id="2937" w:name="_Toc323149861"/>
      <w:bookmarkStart w:id="2938" w:name="_Toc323285514"/>
      <w:bookmarkEnd w:id="2931"/>
      <w:bookmarkEnd w:id="2932"/>
      <w:bookmarkEnd w:id="2933"/>
      <w:bookmarkEnd w:id="2934"/>
      <w:bookmarkEnd w:id="2935"/>
      <w:bookmarkEnd w:id="2936"/>
      <w:bookmarkEnd w:id="2937"/>
      <w:bookmarkEnd w:id="2938"/>
    </w:p>
    <w:p w14:paraId="147289F3" w14:textId="77777777" w:rsidR="00D760B3" w:rsidRPr="00693341" w:rsidRDefault="00D760B3" w:rsidP="00D760B3">
      <w:pPr>
        <w:pStyle w:val="BodyText"/>
        <w:rPr>
          <w:sz w:val="18"/>
        </w:rPr>
      </w:pPr>
      <w:r w:rsidRPr="00693341">
        <w:rPr>
          <w:sz w:val="18"/>
        </w:rPr>
        <w:t>Update entries by: Loop thru file</w:t>
      </w:r>
      <w:bookmarkStart w:id="2939" w:name="_Toc322688233"/>
      <w:bookmarkStart w:id="2940" w:name="_Toc322694384"/>
      <w:bookmarkStart w:id="2941" w:name="_Toc322698955"/>
      <w:bookmarkStart w:id="2942" w:name="_Toc322699709"/>
      <w:bookmarkStart w:id="2943" w:name="_Toc322702035"/>
      <w:bookmarkStart w:id="2944" w:name="_Toc322955622"/>
      <w:bookmarkStart w:id="2945" w:name="_Toc323149862"/>
      <w:bookmarkStart w:id="2946" w:name="_Toc323285515"/>
      <w:bookmarkEnd w:id="2939"/>
      <w:bookmarkEnd w:id="2940"/>
      <w:bookmarkEnd w:id="2941"/>
      <w:bookmarkEnd w:id="2942"/>
      <w:bookmarkEnd w:id="2943"/>
      <w:bookmarkEnd w:id="2944"/>
      <w:bookmarkEnd w:id="2945"/>
      <w:bookmarkEnd w:id="2946"/>
    </w:p>
    <w:p w14:paraId="0922EA2D" w14:textId="77777777" w:rsidR="00D760B3" w:rsidRPr="00693341" w:rsidRDefault="00D760B3" w:rsidP="00D760B3">
      <w:pPr>
        <w:pStyle w:val="BodyText"/>
        <w:rPr>
          <w:sz w:val="18"/>
        </w:rPr>
      </w:pPr>
      <w:r w:rsidRPr="00693341">
        <w:rPr>
          <w:sz w:val="18"/>
        </w:rPr>
        <w:t>**************Processing entry**********</w:t>
      </w:r>
      <w:bookmarkStart w:id="2947" w:name="_Toc322688234"/>
      <w:bookmarkStart w:id="2948" w:name="_Toc322694385"/>
      <w:bookmarkStart w:id="2949" w:name="_Toc322698956"/>
      <w:bookmarkStart w:id="2950" w:name="_Toc322699710"/>
      <w:bookmarkStart w:id="2951" w:name="_Toc322702036"/>
      <w:bookmarkStart w:id="2952" w:name="_Toc322955623"/>
      <w:bookmarkStart w:id="2953" w:name="_Toc323149863"/>
      <w:bookmarkStart w:id="2954" w:name="_Toc323285516"/>
      <w:bookmarkEnd w:id="2947"/>
      <w:bookmarkEnd w:id="2948"/>
      <w:bookmarkEnd w:id="2949"/>
      <w:bookmarkEnd w:id="2950"/>
      <w:bookmarkEnd w:id="2951"/>
      <w:bookmarkEnd w:id="2952"/>
      <w:bookmarkEnd w:id="2953"/>
      <w:bookmarkEnd w:id="2954"/>
    </w:p>
    <w:p w14:paraId="1B7E6AFC" w14:textId="77777777" w:rsidR="00D760B3" w:rsidRPr="00693341" w:rsidRDefault="00D760B3" w:rsidP="00D760B3">
      <w:pPr>
        <w:pStyle w:val="BodyText"/>
        <w:rPr>
          <w:sz w:val="18"/>
        </w:rPr>
      </w:pPr>
      <w:r w:rsidRPr="00693341">
        <w:rPr>
          <w:sz w:val="18"/>
        </w:rPr>
        <w:t xml:space="preserve"> </w:t>
      </w:r>
      <w:bookmarkStart w:id="2955" w:name="_Toc322688235"/>
      <w:bookmarkStart w:id="2956" w:name="_Toc322694386"/>
      <w:bookmarkStart w:id="2957" w:name="_Toc322698957"/>
      <w:bookmarkStart w:id="2958" w:name="_Toc322699711"/>
      <w:bookmarkStart w:id="2959" w:name="_Toc322702037"/>
      <w:bookmarkStart w:id="2960" w:name="_Toc322955624"/>
      <w:bookmarkStart w:id="2961" w:name="_Toc323149864"/>
      <w:bookmarkStart w:id="2962" w:name="_Toc323285517"/>
      <w:bookmarkEnd w:id="2955"/>
      <w:bookmarkEnd w:id="2956"/>
      <w:bookmarkEnd w:id="2957"/>
      <w:bookmarkEnd w:id="2958"/>
      <w:bookmarkEnd w:id="2959"/>
      <w:bookmarkEnd w:id="2960"/>
      <w:bookmarkEnd w:id="2961"/>
      <w:bookmarkEnd w:id="2962"/>
    </w:p>
    <w:p w14:paraId="5BDB0695" w14:textId="77777777" w:rsidR="00D760B3" w:rsidRPr="00693341" w:rsidRDefault="00D760B3" w:rsidP="00D760B3">
      <w:pPr>
        <w:pStyle w:val="BodyText"/>
        <w:rPr>
          <w:sz w:val="18"/>
        </w:rPr>
      </w:pPr>
      <w:r w:rsidRPr="00693341">
        <w:rPr>
          <w:sz w:val="18"/>
        </w:rPr>
        <w:t xml:space="preserve">  PATIENT: IMAGPATIENT,FIVE                                   SSN: 0000112</w:t>
      </w:r>
      <w:bookmarkStart w:id="2963" w:name="_Toc322688236"/>
      <w:bookmarkStart w:id="2964" w:name="_Toc322694387"/>
      <w:bookmarkStart w:id="2965" w:name="_Toc322698958"/>
      <w:bookmarkStart w:id="2966" w:name="_Toc322699712"/>
      <w:bookmarkStart w:id="2967" w:name="_Toc322702038"/>
      <w:bookmarkStart w:id="2968" w:name="_Toc322955625"/>
      <w:bookmarkStart w:id="2969" w:name="_Toc323149865"/>
      <w:bookmarkStart w:id="2970" w:name="_Toc323285518"/>
      <w:bookmarkEnd w:id="2963"/>
      <w:bookmarkEnd w:id="2964"/>
      <w:bookmarkEnd w:id="2965"/>
      <w:bookmarkEnd w:id="2966"/>
      <w:bookmarkEnd w:id="2967"/>
      <w:bookmarkEnd w:id="2968"/>
      <w:bookmarkEnd w:id="2969"/>
      <w:bookmarkEnd w:id="2970"/>
    </w:p>
    <w:p w14:paraId="7C987571" w14:textId="77777777" w:rsidR="00D760B3" w:rsidRPr="00693341" w:rsidRDefault="00D760B3" w:rsidP="00D760B3">
      <w:pPr>
        <w:pStyle w:val="BodyText"/>
        <w:rPr>
          <w:sz w:val="18"/>
        </w:rPr>
      </w:pPr>
      <w:r w:rsidRPr="00693341">
        <w:rPr>
          <w:sz w:val="18"/>
        </w:rPr>
        <w:t xml:space="preserve">Request/Consultation #: </w:t>
      </w:r>
      <w:bookmarkStart w:id="2971" w:name="_Toc322688237"/>
      <w:bookmarkStart w:id="2972" w:name="_Toc322694388"/>
      <w:bookmarkStart w:id="2973" w:name="_Toc322698959"/>
      <w:bookmarkStart w:id="2974" w:name="_Toc322699713"/>
      <w:bookmarkStart w:id="2975" w:name="_Toc322702039"/>
      <w:bookmarkStart w:id="2976" w:name="_Toc322955626"/>
      <w:bookmarkStart w:id="2977" w:name="_Toc323149866"/>
      <w:bookmarkStart w:id="2978" w:name="_Toc323285519"/>
      <w:bookmarkEnd w:id="2971"/>
      <w:bookmarkEnd w:id="2972"/>
      <w:bookmarkEnd w:id="2973"/>
      <w:bookmarkEnd w:id="2974"/>
      <w:bookmarkEnd w:id="2975"/>
      <w:bookmarkEnd w:id="2976"/>
      <w:bookmarkEnd w:id="2977"/>
      <w:bookmarkEnd w:id="2978"/>
    </w:p>
    <w:p w14:paraId="7FDE5ECB" w14:textId="77777777" w:rsidR="00D760B3" w:rsidRPr="00693341" w:rsidRDefault="00D760B3" w:rsidP="00D760B3">
      <w:pPr>
        <w:pStyle w:val="BodyText"/>
        <w:rPr>
          <w:sz w:val="18"/>
        </w:rPr>
      </w:pPr>
      <w:r w:rsidRPr="00693341">
        <w:rPr>
          <w:sz w:val="18"/>
        </w:rPr>
        <w:t xml:space="preserve">  Equipment: CT                                   Model: CT</w:t>
      </w:r>
      <w:bookmarkStart w:id="2979" w:name="_Toc322688238"/>
      <w:bookmarkStart w:id="2980" w:name="_Toc322694389"/>
      <w:bookmarkStart w:id="2981" w:name="_Toc322698960"/>
      <w:bookmarkStart w:id="2982" w:name="_Toc322699714"/>
      <w:bookmarkStart w:id="2983" w:name="_Toc322702040"/>
      <w:bookmarkStart w:id="2984" w:name="_Toc322955627"/>
      <w:bookmarkStart w:id="2985" w:name="_Toc323149867"/>
      <w:bookmarkStart w:id="2986" w:name="_Toc323285520"/>
      <w:bookmarkEnd w:id="2979"/>
      <w:bookmarkEnd w:id="2980"/>
      <w:bookmarkEnd w:id="2981"/>
      <w:bookmarkEnd w:id="2982"/>
      <w:bookmarkEnd w:id="2983"/>
      <w:bookmarkEnd w:id="2984"/>
      <w:bookmarkEnd w:id="2985"/>
      <w:bookmarkEnd w:id="2986"/>
    </w:p>
    <w:p w14:paraId="10E77D92" w14:textId="77777777" w:rsidR="00D760B3" w:rsidRPr="00693341" w:rsidRDefault="00D760B3" w:rsidP="00D760B3">
      <w:pPr>
        <w:pStyle w:val="BodyText"/>
        <w:rPr>
          <w:sz w:val="18"/>
        </w:rPr>
      </w:pPr>
      <w:r w:rsidRPr="00693341">
        <w:rPr>
          <w:sz w:val="18"/>
        </w:rPr>
        <w:t xml:space="preserve">  Date Processed: AUG 10,2009                     Problem with: NO CASE #</w:t>
      </w:r>
      <w:bookmarkStart w:id="2987" w:name="_Toc322688239"/>
      <w:bookmarkStart w:id="2988" w:name="_Toc322694390"/>
      <w:bookmarkStart w:id="2989" w:name="_Toc322698961"/>
      <w:bookmarkStart w:id="2990" w:name="_Toc322699715"/>
      <w:bookmarkStart w:id="2991" w:name="_Toc322702041"/>
      <w:bookmarkStart w:id="2992" w:name="_Toc322955628"/>
      <w:bookmarkStart w:id="2993" w:name="_Toc323149868"/>
      <w:bookmarkStart w:id="2994" w:name="_Toc323285521"/>
      <w:bookmarkEnd w:id="2987"/>
      <w:bookmarkEnd w:id="2988"/>
      <w:bookmarkEnd w:id="2989"/>
      <w:bookmarkEnd w:id="2990"/>
      <w:bookmarkEnd w:id="2991"/>
      <w:bookmarkEnd w:id="2992"/>
      <w:bookmarkEnd w:id="2993"/>
      <w:bookmarkEnd w:id="2994"/>
    </w:p>
    <w:p w14:paraId="1BC90C34" w14:textId="77777777" w:rsidR="00D760B3" w:rsidRPr="00693341" w:rsidRDefault="00D760B3" w:rsidP="00D760B3">
      <w:pPr>
        <w:pStyle w:val="BodyText"/>
        <w:rPr>
          <w:sz w:val="18"/>
        </w:rPr>
      </w:pPr>
      <w:r w:rsidRPr="00693341">
        <w:rPr>
          <w:sz w:val="18"/>
        </w:rPr>
        <w:t xml:space="preserve">  Comment:</w:t>
      </w:r>
      <w:bookmarkStart w:id="2995" w:name="_Toc322688240"/>
      <w:bookmarkStart w:id="2996" w:name="_Toc322694391"/>
      <w:bookmarkStart w:id="2997" w:name="_Toc322698962"/>
      <w:bookmarkStart w:id="2998" w:name="_Toc322699716"/>
      <w:bookmarkStart w:id="2999" w:name="_Toc322702042"/>
      <w:bookmarkStart w:id="3000" w:name="_Toc322955629"/>
      <w:bookmarkStart w:id="3001" w:name="_Toc323149869"/>
      <w:bookmarkStart w:id="3002" w:name="_Toc323285522"/>
      <w:bookmarkEnd w:id="2995"/>
      <w:bookmarkEnd w:id="2996"/>
      <w:bookmarkEnd w:id="2997"/>
      <w:bookmarkEnd w:id="2998"/>
      <w:bookmarkEnd w:id="2999"/>
      <w:bookmarkEnd w:id="3000"/>
      <w:bookmarkEnd w:id="3001"/>
      <w:bookmarkEnd w:id="3002"/>
    </w:p>
    <w:p w14:paraId="0AE5E948" w14:textId="77777777" w:rsidR="00D760B3" w:rsidRPr="00693341" w:rsidRDefault="00D760B3" w:rsidP="00D760B3">
      <w:pPr>
        <w:pStyle w:val="BodyText"/>
        <w:rPr>
          <w:sz w:val="18"/>
        </w:rPr>
      </w:pPr>
      <w:r w:rsidRPr="00693341">
        <w:rPr>
          <w:sz w:val="18"/>
        </w:rPr>
        <w:t xml:space="preserve">  Correcting file on server ID: ISW-hostname</w:t>
      </w:r>
      <w:bookmarkStart w:id="3003" w:name="_Toc322688241"/>
      <w:bookmarkStart w:id="3004" w:name="_Toc322694392"/>
      <w:bookmarkStart w:id="3005" w:name="_Toc322698963"/>
      <w:bookmarkStart w:id="3006" w:name="_Toc322699717"/>
      <w:bookmarkStart w:id="3007" w:name="_Toc322702043"/>
      <w:bookmarkStart w:id="3008" w:name="_Toc322955630"/>
      <w:bookmarkStart w:id="3009" w:name="_Toc323149870"/>
      <w:bookmarkStart w:id="3010" w:name="_Toc323285523"/>
      <w:bookmarkEnd w:id="3003"/>
      <w:bookmarkEnd w:id="3004"/>
      <w:bookmarkEnd w:id="3005"/>
      <w:bookmarkEnd w:id="3006"/>
      <w:bookmarkEnd w:id="3007"/>
      <w:bookmarkEnd w:id="3008"/>
      <w:bookmarkEnd w:id="3009"/>
      <w:bookmarkEnd w:id="3010"/>
    </w:p>
    <w:p w14:paraId="31332016" w14:textId="77777777" w:rsidR="00D760B3" w:rsidRPr="00693341" w:rsidRDefault="00D760B3" w:rsidP="00D760B3">
      <w:pPr>
        <w:pStyle w:val="BodyText"/>
        <w:rPr>
          <w:sz w:val="18"/>
        </w:rPr>
      </w:pPr>
      <w:r w:rsidRPr="00693341">
        <w:rPr>
          <w:sz w:val="18"/>
        </w:rPr>
        <w:t xml:space="preserve">    </w:t>
      </w:r>
      <w:bookmarkStart w:id="3011" w:name="_Toc322688242"/>
      <w:bookmarkStart w:id="3012" w:name="_Toc322694393"/>
      <w:bookmarkStart w:id="3013" w:name="_Toc322698964"/>
      <w:bookmarkStart w:id="3014" w:name="_Toc322699718"/>
      <w:bookmarkStart w:id="3015" w:name="_Toc322702044"/>
      <w:bookmarkStart w:id="3016" w:name="_Toc322955631"/>
      <w:bookmarkStart w:id="3017" w:name="_Toc323149871"/>
      <w:bookmarkStart w:id="3018" w:name="_Toc323285524"/>
      <w:bookmarkEnd w:id="3011"/>
      <w:bookmarkEnd w:id="3012"/>
      <w:bookmarkEnd w:id="3013"/>
      <w:bookmarkEnd w:id="3014"/>
      <w:bookmarkEnd w:id="3015"/>
      <w:bookmarkEnd w:id="3016"/>
      <w:bookmarkEnd w:id="3017"/>
      <w:bookmarkEnd w:id="3018"/>
    </w:p>
    <w:p w14:paraId="1162B6EC" w14:textId="77777777" w:rsidR="00D760B3" w:rsidRPr="00693341" w:rsidRDefault="00D760B3" w:rsidP="00D760B3">
      <w:pPr>
        <w:pStyle w:val="BodyText"/>
        <w:rPr>
          <w:sz w:val="18"/>
        </w:rPr>
      </w:pPr>
      <w:r w:rsidRPr="00693341">
        <w:rPr>
          <w:sz w:val="18"/>
        </w:rPr>
        <w:t>Do you want to Correct this entry? (Y/N/D/Q)//</w:t>
      </w:r>
      <w:bookmarkStart w:id="3019" w:name="_Toc322688243"/>
      <w:bookmarkStart w:id="3020" w:name="_Toc322694394"/>
      <w:bookmarkStart w:id="3021" w:name="_Toc322698965"/>
      <w:bookmarkStart w:id="3022" w:name="_Toc322699719"/>
      <w:bookmarkStart w:id="3023" w:name="_Toc322702045"/>
      <w:bookmarkStart w:id="3024" w:name="_Toc322955632"/>
      <w:bookmarkStart w:id="3025" w:name="_Toc323149872"/>
      <w:bookmarkStart w:id="3026" w:name="_Toc323285525"/>
      <w:bookmarkEnd w:id="3019"/>
      <w:bookmarkEnd w:id="3020"/>
      <w:bookmarkEnd w:id="3021"/>
      <w:bookmarkEnd w:id="3022"/>
      <w:bookmarkEnd w:id="3023"/>
      <w:bookmarkEnd w:id="3024"/>
      <w:bookmarkEnd w:id="3025"/>
      <w:bookmarkEnd w:id="3026"/>
    </w:p>
    <w:p w14:paraId="131047CA" w14:textId="77777777" w:rsidR="00D760B3" w:rsidRPr="00693341" w:rsidRDefault="00D760B3" w:rsidP="00D760B3">
      <w:pPr>
        <w:pStyle w:val="BodyText"/>
        <w:rPr>
          <w:sz w:val="18"/>
        </w:rPr>
      </w:pPr>
      <w:r w:rsidRPr="00693341">
        <w:rPr>
          <w:sz w:val="18"/>
        </w:rPr>
        <w:t>**************Processing entry**********</w:t>
      </w:r>
      <w:bookmarkStart w:id="3027" w:name="_Toc322688244"/>
      <w:bookmarkStart w:id="3028" w:name="_Toc322694395"/>
      <w:bookmarkStart w:id="3029" w:name="_Toc322698966"/>
      <w:bookmarkStart w:id="3030" w:name="_Toc322699720"/>
      <w:bookmarkStart w:id="3031" w:name="_Toc322702046"/>
      <w:bookmarkStart w:id="3032" w:name="_Toc322955633"/>
      <w:bookmarkStart w:id="3033" w:name="_Toc323149873"/>
      <w:bookmarkStart w:id="3034" w:name="_Toc323285526"/>
      <w:bookmarkEnd w:id="3027"/>
      <w:bookmarkEnd w:id="3028"/>
      <w:bookmarkEnd w:id="3029"/>
      <w:bookmarkEnd w:id="3030"/>
      <w:bookmarkEnd w:id="3031"/>
      <w:bookmarkEnd w:id="3032"/>
      <w:bookmarkEnd w:id="3033"/>
      <w:bookmarkEnd w:id="3034"/>
    </w:p>
    <w:p w14:paraId="729ED1DE" w14:textId="77777777" w:rsidR="00D760B3" w:rsidRPr="00693341" w:rsidRDefault="00D760B3" w:rsidP="00D760B3">
      <w:pPr>
        <w:pStyle w:val="BodyText"/>
        <w:rPr>
          <w:sz w:val="18"/>
        </w:rPr>
      </w:pPr>
      <w:r w:rsidRPr="00693341">
        <w:rPr>
          <w:sz w:val="18"/>
        </w:rPr>
        <w:t xml:space="preserve"> </w:t>
      </w:r>
      <w:bookmarkStart w:id="3035" w:name="_Toc322688245"/>
      <w:bookmarkStart w:id="3036" w:name="_Toc322694396"/>
      <w:bookmarkStart w:id="3037" w:name="_Toc322698967"/>
      <w:bookmarkStart w:id="3038" w:name="_Toc322699721"/>
      <w:bookmarkStart w:id="3039" w:name="_Toc322702047"/>
      <w:bookmarkStart w:id="3040" w:name="_Toc322955634"/>
      <w:bookmarkStart w:id="3041" w:name="_Toc323149874"/>
      <w:bookmarkStart w:id="3042" w:name="_Toc323285527"/>
      <w:bookmarkEnd w:id="3035"/>
      <w:bookmarkEnd w:id="3036"/>
      <w:bookmarkEnd w:id="3037"/>
      <w:bookmarkEnd w:id="3038"/>
      <w:bookmarkEnd w:id="3039"/>
      <w:bookmarkEnd w:id="3040"/>
      <w:bookmarkEnd w:id="3041"/>
      <w:bookmarkEnd w:id="3042"/>
    </w:p>
    <w:p w14:paraId="51E62869" w14:textId="77777777" w:rsidR="00D760B3" w:rsidRPr="00693341" w:rsidRDefault="00D760B3" w:rsidP="00D760B3">
      <w:pPr>
        <w:pStyle w:val="BodyText"/>
        <w:rPr>
          <w:sz w:val="18"/>
        </w:rPr>
      </w:pPr>
      <w:r w:rsidRPr="00693341">
        <w:rPr>
          <w:sz w:val="18"/>
        </w:rPr>
        <w:t xml:space="preserve">  PATIENT: IMAGPATIENT,FOUR                                  SSN: 000000460</w:t>
      </w:r>
      <w:bookmarkStart w:id="3043" w:name="_Toc322688246"/>
      <w:bookmarkStart w:id="3044" w:name="_Toc322694397"/>
      <w:bookmarkStart w:id="3045" w:name="_Toc322698968"/>
      <w:bookmarkStart w:id="3046" w:name="_Toc322699722"/>
      <w:bookmarkStart w:id="3047" w:name="_Toc322702048"/>
      <w:bookmarkStart w:id="3048" w:name="_Toc322955635"/>
      <w:bookmarkStart w:id="3049" w:name="_Toc323149875"/>
      <w:bookmarkStart w:id="3050" w:name="_Toc323285528"/>
      <w:bookmarkEnd w:id="3043"/>
      <w:bookmarkEnd w:id="3044"/>
      <w:bookmarkEnd w:id="3045"/>
      <w:bookmarkEnd w:id="3046"/>
      <w:bookmarkEnd w:id="3047"/>
      <w:bookmarkEnd w:id="3048"/>
      <w:bookmarkEnd w:id="3049"/>
      <w:bookmarkEnd w:id="3050"/>
    </w:p>
    <w:p w14:paraId="05A91A3E" w14:textId="77777777" w:rsidR="00D760B3" w:rsidRPr="00693341" w:rsidRDefault="00D760B3" w:rsidP="00D760B3">
      <w:pPr>
        <w:pStyle w:val="BodyText"/>
        <w:rPr>
          <w:sz w:val="18"/>
        </w:rPr>
      </w:pPr>
      <w:r w:rsidRPr="00693341">
        <w:rPr>
          <w:sz w:val="18"/>
        </w:rPr>
        <w:t xml:space="preserve">Request/Consultation #: </w:t>
      </w:r>
      <w:bookmarkStart w:id="3051" w:name="_Toc322688247"/>
      <w:bookmarkStart w:id="3052" w:name="_Toc322694398"/>
      <w:bookmarkStart w:id="3053" w:name="_Toc322698969"/>
      <w:bookmarkStart w:id="3054" w:name="_Toc322699723"/>
      <w:bookmarkStart w:id="3055" w:name="_Toc322702049"/>
      <w:bookmarkStart w:id="3056" w:name="_Toc322955636"/>
      <w:bookmarkStart w:id="3057" w:name="_Toc323149876"/>
      <w:bookmarkStart w:id="3058" w:name="_Toc323285529"/>
      <w:bookmarkEnd w:id="3051"/>
      <w:bookmarkEnd w:id="3052"/>
      <w:bookmarkEnd w:id="3053"/>
      <w:bookmarkEnd w:id="3054"/>
      <w:bookmarkEnd w:id="3055"/>
      <w:bookmarkEnd w:id="3056"/>
      <w:bookmarkEnd w:id="3057"/>
      <w:bookmarkEnd w:id="3058"/>
    </w:p>
    <w:p w14:paraId="436064AF" w14:textId="77777777" w:rsidR="00D760B3" w:rsidRPr="00693341" w:rsidRDefault="00D760B3" w:rsidP="00D760B3">
      <w:pPr>
        <w:pStyle w:val="BodyText"/>
        <w:rPr>
          <w:sz w:val="18"/>
        </w:rPr>
      </w:pPr>
      <w:r w:rsidRPr="00693341">
        <w:rPr>
          <w:sz w:val="18"/>
        </w:rPr>
        <w:t xml:space="preserve">  Equipment: CR                                   Model: CR</w:t>
      </w:r>
      <w:bookmarkStart w:id="3059" w:name="_Toc322688248"/>
      <w:bookmarkStart w:id="3060" w:name="_Toc322694399"/>
      <w:bookmarkStart w:id="3061" w:name="_Toc322698970"/>
      <w:bookmarkStart w:id="3062" w:name="_Toc322699724"/>
      <w:bookmarkStart w:id="3063" w:name="_Toc322702050"/>
      <w:bookmarkStart w:id="3064" w:name="_Toc322955637"/>
      <w:bookmarkStart w:id="3065" w:name="_Toc323149877"/>
      <w:bookmarkStart w:id="3066" w:name="_Toc323285530"/>
      <w:bookmarkEnd w:id="3059"/>
      <w:bookmarkEnd w:id="3060"/>
      <w:bookmarkEnd w:id="3061"/>
      <w:bookmarkEnd w:id="3062"/>
      <w:bookmarkEnd w:id="3063"/>
      <w:bookmarkEnd w:id="3064"/>
      <w:bookmarkEnd w:id="3065"/>
      <w:bookmarkEnd w:id="3066"/>
    </w:p>
    <w:p w14:paraId="64037533" w14:textId="77777777" w:rsidR="00D760B3" w:rsidRPr="00693341" w:rsidRDefault="00D760B3" w:rsidP="00D760B3">
      <w:pPr>
        <w:pStyle w:val="BodyText"/>
        <w:rPr>
          <w:sz w:val="18"/>
        </w:rPr>
      </w:pPr>
      <w:r w:rsidRPr="00693341">
        <w:rPr>
          <w:sz w:val="18"/>
        </w:rPr>
        <w:t xml:space="preserve">  Date Processed: AUG 6,2009                      Problem with: NO CASE #</w:t>
      </w:r>
      <w:bookmarkStart w:id="3067" w:name="_Toc322688249"/>
      <w:bookmarkStart w:id="3068" w:name="_Toc322694400"/>
      <w:bookmarkStart w:id="3069" w:name="_Toc322698971"/>
      <w:bookmarkStart w:id="3070" w:name="_Toc322699725"/>
      <w:bookmarkStart w:id="3071" w:name="_Toc322702051"/>
      <w:bookmarkStart w:id="3072" w:name="_Toc322955638"/>
      <w:bookmarkStart w:id="3073" w:name="_Toc323149878"/>
      <w:bookmarkStart w:id="3074" w:name="_Toc323285531"/>
      <w:bookmarkEnd w:id="3067"/>
      <w:bookmarkEnd w:id="3068"/>
      <w:bookmarkEnd w:id="3069"/>
      <w:bookmarkEnd w:id="3070"/>
      <w:bookmarkEnd w:id="3071"/>
      <w:bookmarkEnd w:id="3072"/>
      <w:bookmarkEnd w:id="3073"/>
      <w:bookmarkEnd w:id="3074"/>
    </w:p>
    <w:p w14:paraId="73B40762" w14:textId="77777777" w:rsidR="00D760B3" w:rsidRPr="00693341" w:rsidRDefault="00D760B3" w:rsidP="00D760B3">
      <w:pPr>
        <w:pStyle w:val="BodyText"/>
        <w:rPr>
          <w:sz w:val="18"/>
        </w:rPr>
      </w:pPr>
      <w:r w:rsidRPr="00693341">
        <w:rPr>
          <w:sz w:val="18"/>
        </w:rPr>
        <w:t xml:space="preserve">  Comment:</w:t>
      </w:r>
      <w:bookmarkStart w:id="3075" w:name="_Toc322688250"/>
      <w:bookmarkStart w:id="3076" w:name="_Toc322694401"/>
      <w:bookmarkStart w:id="3077" w:name="_Toc322698972"/>
      <w:bookmarkStart w:id="3078" w:name="_Toc322699726"/>
      <w:bookmarkStart w:id="3079" w:name="_Toc322702052"/>
      <w:bookmarkStart w:id="3080" w:name="_Toc322955639"/>
      <w:bookmarkStart w:id="3081" w:name="_Toc323149879"/>
      <w:bookmarkStart w:id="3082" w:name="_Toc323285532"/>
      <w:bookmarkEnd w:id="3075"/>
      <w:bookmarkEnd w:id="3076"/>
      <w:bookmarkEnd w:id="3077"/>
      <w:bookmarkEnd w:id="3078"/>
      <w:bookmarkEnd w:id="3079"/>
      <w:bookmarkEnd w:id="3080"/>
      <w:bookmarkEnd w:id="3081"/>
      <w:bookmarkEnd w:id="3082"/>
    </w:p>
    <w:p w14:paraId="5C8C1CFB" w14:textId="77777777" w:rsidR="00D760B3" w:rsidRPr="00693341" w:rsidRDefault="00D760B3" w:rsidP="00D760B3">
      <w:pPr>
        <w:pStyle w:val="BodyText"/>
        <w:rPr>
          <w:sz w:val="18"/>
        </w:rPr>
      </w:pPr>
      <w:r w:rsidRPr="00693341">
        <w:rPr>
          <w:sz w:val="18"/>
        </w:rPr>
        <w:t xml:space="preserve">  Correcting file on server ID: ISW-hostname</w:t>
      </w:r>
      <w:bookmarkStart w:id="3083" w:name="_Toc322688251"/>
      <w:bookmarkStart w:id="3084" w:name="_Toc322694402"/>
      <w:bookmarkStart w:id="3085" w:name="_Toc322698973"/>
      <w:bookmarkStart w:id="3086" w:name="_Toc322699727"/>
      <w:bookmarkStart w:id="3087" w:name="_Toc322702053"/>
      <w:bookmarkStart w:id="3088" w:name="_Toc322955640"/>
      <w:bookmarkStart w:id="3089" w:name="_Toc323149880"/>
      <w:bookmarkStart w:id="3090" w:name="_Toc323285533"/>
      <w:bookmarkEnd w:id="3083"/>
      <w:bookmarkEnd w:id="3084"/>
      <w:bookmarkEnd w:id="3085"/>
      <w:bookmarkEnd w:id="3086"/>
      <w:bookmarkEnd w:id="3087"/>
      <w:bookmarkEnd w:id="3088"/>
      <w:bookmarkEnd w:id="3089"/>
      <w:bookmarkEnd w:id="3090"/>
    </w:p>
    <w:p w14:paraId="0640B60F" w14:textId="77777777" w:rsidR="00D760B3" w:rsidRPr="00693341" w:rsidRDefault="00D760B3" w:rsidP="00D760B3">
      <w:pPr>
        <w:pStyle w:val="BodyText"/>
        <w:rPr>
          <w:sz w:val="18"/>
        </w:rPr>
      </w:pPr>
      <w:r w:rsidRPr="00693341">
        <w:rPr>
          <w:sz w:val="18"/>
        </w:rPr>
        <w:t xml:space="preserve">     C:\DICOM\Image_In\ISW-hostname00070.DCM</w:t>
      </w:r>
      <w:bookmarkStart w:id="3091" w:name="_Toc322688252"/>
      <w:bookmarkStart w:id="3092" w:name="_Toc322694403"/>
      <w:bookmarkStart w:id="3093" w:name="_Toc322698974"/>
      <w:bookmarkStart w:id="3094" w:name="_Toc322699728"/>
      <w:bookmarkStart w:id="3095" w:name="_Toc322702054"/>
      <w:bookmarkStart w:id="3096" w:name="_Toc322955641"/>
      <w:bookmarkStart w:id="3097" w:name="_Toc323149881"/>
      <w:bookmarkStart w:id="3098" w:name="_Toc323285534"/>
      <w:bookmarkEnd w:id="3091"/>
      <w:bookmarkEnd w:id="3092"/>
      <w:bookmarkEnd w:id="3093"/>
      <w:bookmarkEnd w:id="3094"/>
      <w:bookmarkEnd w:id="3095"/>
      <w:bookmarkEnd w:id="3096"/>
      <w:bookmarkEnd w:id="3097"/>
      <w:bookmarkEnd w:id="3098"/>
    </w:p>
    <w:p w14:paraId="7B950E00" w14:textId="77777777" w:rsidR="00D760B3" w:rsidRPr="00693341" w:rsidRDefault="00D760B3" w:rsidP="00D760B3">
      <w:pPr>
        <w:pStyle w:val="BodyText"/>
        <w:rPr>
          <w:sz w:val="18"/>
        </w:rPr>
      </w:pPr>
      <w:r w:rsidRPr="00693341">
        <w:rPr>
          <w:sz w:val="18"/>
        </w:rPr>
        <w:t>Do you want to Correct this entry? (Y/N/D/Q/P)// Y</w:t>
      </w:r>
      <w:bookmarkStart w:id="3099" w:name="_Toc322688253"/>
      <w:bookmarkStart w:id="3100" w:name="_Toc322694404"/>
      <w:bookmarkStart w:id="3101" w:name="_Toc322698975"/>
      <w:bookmarkStart w:id="3102" w:name="_Toc322699729"/>
      <w:bookmarkStart w:id="3103" w:name="_Toc322702055"/>
      <w:bookmarkStart w:id="3104" w:name="_Toc322955642"/>
      <w:bookmarkStart w:id="3105" w:name="_Toc323149882"/>
      <w:bookmarkStart w:id="3106" w:name="_Toc323285535"/>
      <w:bookmarkEnd w:id="3099"/>
      <w:bookmarkEnd w:id="3100"/>
      <w:bookmarkEnd w:id="3101"/>
      <w:bookmarkEnd w:id="3102"/>
      <w:bookmarkEnd w:id="3103"/>
      <w:bookmarkEnd w:id="3104"/>
      <w:bookmarkEnd w:id="3105"/>
      <w:bookmarkEnd w:id="3106"/>
    </w:p>
    <w:p w14:paraId="20470AD1" w14:textId="77777777" w:rsidR="00D760B3" w:rsidRPr="00693341" w:rsidRDefault="00D760B3" w:rsidP="00D760B3">
      <w:pPr>
        <w:pStyle w:val="BodyText"/>
        <w:rPr>
          <w:sz w:val="18"/>
        </w:rPr>
      </w:pPr>
      <w:r w:rsidRPr="00693341">
        <w:rPr>
          <w:sz w:val="18"/>
        </w:rPr>
        <w:t xml:space="preserve"> Lookup by case number or patient name</w:t>
      </w:r>
      <w:bookmarkStart w:id="3107" w:name="_Toc322688254"/>
      <w:bookmarkStart w:id="3108" w:name="_Toc322694405"/>
      <w:bookmarkStart w:id="3109" w:name="_Toc322698976"/>
      <w:bookmarkStart w:id="3110" w:name="_Toc322699730"/>
      <w:bookmarkStart w:id="3111" w:name="_Toc322702056"/>
      <w:bookmarkStart w:id="3112" w:name="_Toc322955643"/>
      <w:bookmarkStart w:id="3113" w:name="_Toc323149883"/>
      <w:bookmarkStart w:id="3114" w:name="_Toc323285536"/>
      <w:bookmarkEnd w:id="3107"/>
      <w:bookmarkEnd w:id="3108"/>
      <w:bookmarkEnd w:id="3109"/>
      <w:bookmarkEnd w:id="3110"/>
      <w:bookmarkEnd w:id="3111"/>
      <w:bookmarkEnd w:id="3112"/>
      <w:bookmarkEnd w:id="3113"/>
      <w:bookmarkEnd w:id="3114"/>
    </w:p>
    <w:p w14:paraId="6076AE4B" w14:textId="77777777" w:rsidR="00D760B3" w:rsidRPr="00693341" w:rsidRDefault="00D760B3" w:rsidP="00D760B3">
      <w:pPr>
        <w:pStyle w:val="BodyText"/>
        <w:rPr>
          <w:sz w:val="18"/>
        </w:rPr>
      </w:pPr>
      <w:r w:rsidRPr="00693341">
        <w:rPr>
          <w:sz w:val="18"/>
        </w:rPr>
        <w:t>*** Select a request/consult with whose ***</w:t>
      </w:r>
      <w:bookmarkStart w:id="3115" w:name="_Toc322688255"/>
      <w:bookmarkStart w:id="3116" w:name="_Toc322694406"/>
      <w:bookmarkStart w:id="3117" w:name="_Toc322698977"/>
      <w:bookmarkStart w:id="3118" w:name="_Toc322699731"/>
      <w:bookmarkStart w:id="3119" w:name="_Toc322702057"/>
      <w:bookmarkStart w:id="3120" w:name="_Toc322955644"/>
      <w:bookmarkStart w:id="3121" w:name="_Toc323149884"/>
      <w:bookmarkStart w:id="3122" w:name="_Toc323285537"/>
      <w:bookmarkEnd w:id="3115"/>
      <w:bookmarkEnd w:id="3116"/>
      <w:bookmarkEnd w:id="3117"/>
      <w:bookmarkEnd w:id="3118"/>
      <w:bookmarkEnd w:id="3119"/>
      <w:bookmarkEnd w:id="3120"/>
      <w:bookmarkEnd w:id="3121"/>
      <w:bookmarkEnd w:id="3122"/>
    </w:p>
    <w:p w14:paraId="44096031" w14:textId="77777777" w:rsidR="00D760B3" w:rsidRPr="00693341" w:rsidRDefault="00D760B3" w:rsidP="00D760B3">
      <w:pPr>
        <w:pStyle w:val="BodyText"/>
        <w:rPr>
          <w:sz w:val="18"/>
        </w:rPr>
      </w:pPr>
      <w:r w:rsidRPr="00693341">
        <w:rPr>
          <w:sz w:val="18"/>
        </w:rPr>
        <w:t>***  TIU note to associate this image   ***</w:t>
      </w:r>
      <w:bookmarkStart w:id="3123" w:name="_Toc322688256"/>
      <w:bookmarkStart w:id="3124" w:name="_Toc322694407"/>
      <w:bookmarkStart w:id="3125" w:name="_Toc322698978"/>
      <w:bookmarkStart w:id="3126" w:name="_Toc322699732"/>
      <w:bookmarkStart w:id="3127" w:name="_Toc322702058"/>
      <w:bookmarkStart w:id="3128" w:name="_Toc322955645"/>
      <w:bookmarkStart w:id="3129" w:name="_Toc323149885"/>
      <w:bookmarkStart w:id="3130" w:name="_Toc323285538"/>
      <w:bookmarkEnd w:id="3123"/>
      <w:bookmarkEnd w:id="3124"/>
      <w:bookmarkEnd w:id="3125"/>
      <w:bookmarkEnd w:id="3126"/>
      <w:bookmarkEnd w:id="3127"/>
      <w:bookmarkEnd w:id="3128"/>
      <w:bookmarkEnd w:id="3129"/>
      <w:bookmarkEnd w:id="3130"/>
    </w:p>
    <w:p w14:paraId="36BC15B0" w14:textId="77777777" w:rsidR="00D760B3" w:rsidRPr="00693341" w:rsidRDefault="00D760B3" w:rsidP="00D760B3">
      <w:pPr>
        <w:pStyle w:val="BodyText"/>
        <w:rPr>
          <w:sz w:val="18"/>
        </w:rPr>
      </w:pPr>
      <w:r w:rsidRPr="00693341">
        <w:rPr>
          <w:sz w:val="18"/>
        </w:rPr>
        <w:t>Enter patient or request/consultation: 6  3-11-1993@14:06:00  REQ/CON #6  CARDIOLOGY  IMAGPATIENT,FOUR</w:t>
      </w:r>
      <w:bookmarkStart w:id="3131" w:name="_Toc322688257"/>
      <w:bookmarkStart w:id="3132" w:name="_Toc322694408"/>
      <w:bookmarkStart w:id="3133" w:name="_Toc322698979"/>
      <w:bookmarkStart w:id="3134" w:name="_Toc322699733"/>
      <w:bookmarkStart w:id="3135" w:name="_Toc322702059"/>
      <w:bookmarkStart w:id="3136" w:name="_Toc322955646"/>
      <w:bookmarkStart w:id="3137" w:name="_Toc323149886"/>
      <w:bookmarkStart w:id="3138" w:name="_Toc323285539"/>
      <w:bookmarkEnd w:id="3131"/>
      <w:bookmarkEnd w:id="3132"/>
      <w:bookmarkEnd w:id="3133"/>
      <w:bookmarkEnd w:id="3134"/>
      <w:bookmarkEnd w:id="3135"/>
      <w:bookmarkEnd w:id="3136"/>
      <w:bookmarkEnd w:id="3137"/>
      <w:bookmarkEnd w:id="3138"/>
    </w:p>
    <w:p w14:paraId="6898CB44" w14:textId="77777777" w:rsidR="00D760B3" w:rsidRPr="00693341" w:rsidRDefault="00D760B3" w:rsidP="00D760B3">
      <w:pPr>
        <w:pStyle w:val="BodyText"/>
        <w:rPr>
          <w:sz w:val="18"/>
        </w:rPr>
      </w:pPr>
      <w:r w:rsidRPr="00693341">
        <w:rPr>
          <w:sz w:val="18"/>
        </w:rPr>
        <w:t xml:space="preserve">         ...OK? Yes// &lt;enter&gt;  (Yes)</w:t>
      </w:r>
      <w:bookmarkStart w:id="3139" w:name="_Toc322688258"/>
      <w:bookmarkStart w:id="3140" w:name="_Toc322694409"/>
      <w:bookmarkStart w:id="3141" w:name="_Toc322698980"/>
      <w:bookmarkStart w:id="3142" w:name="_Toc322699734"/>
      <w:bookmarkStart w:id="3143" w:name="_Toc322702060"/>
      <w:bookmarkStart w:id="3144" w:name="_Toc322955647"/>
      <w:bookmarkStart w:id="3145" w:name="_Toc323149887"/>
      <w:bookmarkStart w:id="3146" w:name="_Toc323285540"/>
      <w:bookmarkEnd w:id="3139"/>
      <w:bookmarkEnd w:id="3140"/>
      <w:bookmarkEnd w:id="3141"/>
      <w:bookmarkEnd w:id="3142"/>
      <w:bookmarkEnd w:id="3143"/>
      <w:bookmarkEnd w:id="3144"/>
      <w:bookmarkEnd w:id="3145"/>
      <w:bookmarkEnd w:id="3146"/>
    </w:p>
    <w:p w14:paraId="48BAD0BC" w14:textId="77777777" w:rsidR="00D760B3" w:rsidRPr="00693341" w:rsidRDefault="00D760B3" w:rsidP="00D760B3">
      <w:pPr>
        <w:pStyle w:val="BodyText"/>
        <w:rPr>
          <w:sz w:val="18"/>
        </w:rPr>
      </w:pPr>
      <w:r w:rsidRPr="00693341">
        <w:rPr>
          <w:sz w:val="18"/>
        </w:rPr>
        <w:t xml:space="preserve"> </w:t>
      </w:r>
      <w:bookmarkStart w:id="3147" w:name="_Toc322688259"/>
      <w:bookmarkStart w:id="3148" w:name="_Toc322694410"/>
      <w:bookmarkStart w:id="3149" w:name="_Toc322698981"/>
      <w:bookmarkStart w:id="3150" w:name="_Toc322699735"/>
      <w:bookmarkStart w:id="3151" w:name="_Toc322702061"/>
      <w:bookmarkStart w:id="3152" w:name="_Toc322955648"/>
      <w:bookmarkStart w:id="3153" w:name="_Toc323149888"/>
      <w:bookmarkStart w:id="3154" w:name="_Toc323285541"/>
      <w:bookmarkEnd w:id="3147"/>
      <w:bookmarkEnd w:id="3148"/>
      <w:bookmarkEnd w:id="3149"/>
      <w:bookmarkEnd w:id="3150"/>
      <w:bookmarkEnd w:id="3151"/>
      <w:bookmarkEnd w:id="3152"/>
      <w:bookmarkEnd w:id="3153"/>
      <w:bookmarkEnd w:id="3154"/>
    </w:p>
    <w:p w14:paraId="41E69EC1" w14:textId="77777777" w:rsidR="00D760B3" w:rsidRPr="00693341" w:rsidRDefault="00D760B3" w:rsidP="00D760B3">
      <w:pPr>
        <w:pStyle w:val="BodyText"/>
        <w:rPr>
          <w:sz w:val="18"/>
        </w:rPr>
      </w:pPr>
      <w:r w:rsidRPr="00693341">
        <w:rPr>
          <w:sz w:val="18"/>
        </w:rPr>
        <w:t>PATIENT: IMAGPATIENT,FOUR                      SSN: 000000460</w:t>
      </w:r>
      <w:bookmarkStart w:id="3155" w:name="_Toc322688260"/>
      <w:bookmarkStart w:id="3156" w:name="_Toc322694411"/>
      <w:bookmarkStart w:id="3157" w:name="_Toc322698982"/>
      <w:bookmarkStart w:id="3158" w:name="_Toc322699736"/>
      <w:bookmarkStart w:id="3159" w:name="_Toc322702062"/>
      <w:bookmarkStart w:id="3160" w:name="_Toc322955649"/>
      <w:bookmarkStart w:id="3161" w:name="_Toc323149889"/>
      <w:bookmarkStart w:id="3162" w:name="_Toc323285542"/>
      <w:bookmarkEnd w:id="3155"/>
      <w:bookmarkEnd w:id="3156"/>
      <w:bookmarkEnd w:id="3157"/>
      <w:bookmarkEnd w:id="3158"/>
      <w:bookmarkEnd w:id="3159"/>
      <w:bookmarkEnd w:id="3160"/>
      <w:bookmarkEnd w:id="3161"/>
      <w:bookmarkEnd w:id="3162"/>
    </w:p>
    <w:p w14:paraId="47651F84" w14:textId="77777777" w:rsidR="00D760B3" w:rsidRPr="00693341" w:rsidRDefault="00D760B3" w:rsidP="00D760B3">
      <w:pPr>
        <w:pStyle w:val="BodyText"/>
        <w:rPr>
          <w:sz w:val="18"/>
        </w:rPr>
      </w:pPr>
      <w:r w:rsidRPr="00693341">
        <w:rPr>
          <w:sz w:val="18"/>
        </w:rPr>
        <w:t>Req/Con No.  Procedure                To Service          Req Date</w:t>
      </w:r>
      <w:bookmarkStart w:id="3163" w:name="_Toc322688261"/>
      <w:bookmarkStart w:id="3164" w:name="_Toc322694412"/>
      <w:bookmarkStart w:id="3165" w:name="_Toc322698983"/>
      <w:bookmarkStart w:id="3166" w:name="_Toc322699737"/>
      <w:bookmarkStart w:id="3167" w:name="_Toc322702063"/>
      <w:bookmarkStart w:id="3168" w:name="_Toc322955650"/>
      <w:bookmarkStart w:id="3169" w:name="_Toc323149890"/>
      <w:bookmarkStart w:id="3170" w:name="_Toc323285543"/>
      <w:bookmarkEnd w:id="3163"/>
      <w:bookmarkEnd w:id="3164"/>
      <w:bookmarkEnd w:id="3165"/>
      <w:bookmarkEnd w:id="3166"/>
      <w:bookmarkEnd w:id="3167"/>
      <w:bookmarkEnd w:id="3168"/>
      <w:bookmarkEnd w:id="3169"/>
      <w:bookmarkEnd w:id="3170"/>
    </w:p>
    <w:p w14:paraId="0D76D6C9" w14:textId="77777777" w:rsidR="00D760B3" w:rsidRPr="00693341" w:rsidRDefault="00D760B3" w:rsidP="00D760B3">
      <w:pPr>
        <w:pStyle w:val="BodyText"/>
        <w:rPr>
          <w:sz w:val="18"/>
        </w:rPr>
      </w:pPr>
      <w:r w:rsidRPr="00693341">
        <w:rPr>
          <w:sz w:val="18"/>
        </w:rPr>
        <w:t>-----------  ---------                ----------------    --------</w:t>
      </w:r>
      <w:bookmarkStart w:id="3171" w:name="_Toc322688262"/>
      <w:bookmarkStart w:id="3172" w:name="_Toc322694413"/>
      <w:bookmarkStart w:id="3173" w:name="_Toc322698984"/>
      <w:bookmarkStart w:id="3174" w:name="_Toc322699738"/>
      <w:bookmarkStart w:id="3175" w:name="_Toc322702064"/>
      <w:bookmarkStart w:id="3176" w:name="_Toc322955651"/>
      <w:bookmarkStart w:id="3177" w:name="_Toc323149891"/>
      <w:bookmarkStart w:id="3178" w:name="_Toc323285544"/>
      <w:bookmarkEnd w:id="3171"/>
      <w:bookmarkEnd w:id="3172"/>
      <w:bookmarkEnd w:id="3173"/>
      <w:bookmarkEnd w:id="3174"/>
      <w:bookmarkEnd w:id="3175"/>
      <w:bookmarkEnd w:id="3176"/>
      <w:bookmarkEnd w:id="3177"/>
      <w:bookmarkEnd w:id="3178"/>
    </w:p>
    <w:p w14:paraId="231A899B" w14:textId="77777777" w:rsidR="00D760B3" w:rsidRPr="00693341" w:rsidRDefault="00D760B3" w:rsidP="00D760B3">
      <w:pPr>
        <w:pStyle w:val="BodyText"/>
        <w:rPr>
          <w:sz w:val="18"/>
        </w:rPr>
      </w:pPr>
      <w:r w:rsidRPr="00693341">
        <w:rPr>
          <w:sz w:val="18"/>
        </w:rPr>
        <w:t>6                                     CARDIOLOGY          MAR 11, 1993@14:06</w:t>
      </w:r>
      <w:bookmarkStart w:id="3179" w:name="_Toc322688263"/>
      <w:bookmarkStart w:id="3180" w:name="_Toc322694414"/>
      <w:bookmarkStart w:id="3181" w:name="_Toc322698985"/>
      <w:bookmarkStart w:id="3182" w:name="_Toc322699739"/>
      <w:bookmarkStart w:id="3183" w:name="_Toc322702065"/>
      <w:bookmarkStart w:id="3184" w:name="_Toc322955652"/>
      <w:bookmarkStart w:id="3185" w:name="_Toc323149892"/>
      <w:bookmarkStart w:id="3186" w:name="_Toc323285545"/>
      <w:bookmarkEnd w:id="3179"/>
      <w:bookmarkEnd w:id="3180"/>
      <w:bookmarkEnd w:id="3181"/>
      <w:bookmarkEnd w:id="3182"/>
      <w:bookmarkEnd w:id="3183"/>
      <w:bookmarkEnd w:id="3184"/>
      <w:bookmarkEnd w:id="3185"/>
      <w:bookmarkEnd w:id="3186"/>
    </w:p>
    <w:p w14:paraId="4C1DB5B5" w14:textId="77777777" w:rsidR="00D760B3" w:rsidRPr="00693341" w:rsidRDefault="00D760B3" w:rsidP="00D760B3">
      <w:pPr>
        <w:pStyle w:val="BodyText"/>
        <w:rPr>
          <w:sz w:val="18"/>
        </w:rPr>
      </w:pPr>
      <w:r w:rsidRPr="00693341">
        <w:rPr>
          <w:sz w:val="18"/>
        </w:rPr>
        <w:t>Exam status:   ACTIVE</w:t>
      </w:r>
      <w:bookmarkStart w:id="3187" w:name="_Toc322688264"/>
      <w:bookmarkStart w:id="3188" w:name="_Toc322694415"/>
      <w:bookmarkStart w:id="3189" w:name="_Toc322698986"/>
      <w:bookmarkStart w:id="3190" w:name="_Toc322699740"/>
      <w:bookmarkStart w:id="3191" w:name="_Toc322702066"/>
      <w:bookmarkStart w:id="3192" w:name="_Toc322955653"/>
      <w:bookmarkStart w:id="3193" w:name="_Toc323149893"/>
      <w:bookmarkStart w:id="3194" w:name="_Toc323285546"/>
      <w:bookmarkEnd w:id="3187"/>
      <w:bookmarkEnd w:id="3188"/>
      <w:bookmarkEnd w:id="3189"/>
      <w:bookmarkEnd w:id="3190"/>
      <w:bookmarkEnd w:id="3191"/>
      <w:bookmarkEnd w:id="3192"/>
      <w:bookmarkEnd w:id="3193"/>
      <w:bookmarkEnd w:id="3194"/>
    </w:p>
    <w:p w14:paraId="2AD0B5A6" w14:textId="77777777" w:rsidR="00D760B3" w:rsidRPr="00693341" w:rsidRDefault="00D760B3" w:rsidP="00D760B3">
      <w:pPr>
        <w:pStyle w:val="BodyText"/>
        <w:rPr>
          <w:sz w:val="18"/>
        </w:rPr>
      </w:pPr>
      <w:r w:rsidRPr="00693341">
        <w:rPr>
          <w:sz w:val="18"/>
        </w:rPr>
        <w:t xml:space="preserve">  ****Please review the following: *****</w:t>
      </w:r>
      <w:bookmarkStart w:id="3195" w:name="_Toc322688265"/>
      <w:bookmarkStart w:id="3196" w:name="_Toc322694416"/>
      <w:bookmarkStart w:id="3197" w:name="_Toc322698987"/>
      <w:bookmarkStart w:id="3198" w:name="_Toc322699741"/>
      <w:bookmarkStart w:id="3199" w:name="_Toc322702067"/>
      <w:bookmarkStart w:id="3200" w:name="_Toc322955654"/>
      <w:bookmarkStart w:id="3201" w:name="_Toc323149894"/>
      <w:bookmarkStart w:id="3202" w:name="_Toc323285547"/>
      <w:bookmarkEnd w:id="3195"/>
      <w:bookmarkEnd w:id="3196"/>
      <w:bookmarkEnd w:id="3197"/>
      <w:bookmarkEnd w:id="3198"/>
      <w:bookmarkEnd w:id="3199"/>
      <w:bookmarkEnd w:id="3200"/>
      <w:bookmarkEnd w:id="3201"/>
      <w:bookmarkEnd w:id="3202"/>
    </w:p>
    <w:p w14:paraId="23D5736E" w14:textId="77777777" w:rsidR="00D760B3" w:rsidRPr="00693341" w:rsidRDefault="00D760B3" w:rsidP="00D760B3">
      <w:pPr>
        <w:pStyle w:val="BodyText"/>
        <w:rPr>
          <w:sz w:val="18"/>
        </w:rPr>
      </w:pPr>
      <w:r w:rsidRPr="00693341">
        <w:rPr>
          <w:sz w:val="18"/>
        </w:rPr>
        <w:t xml:space="preserve">  Previous name: IMAGPATIENT,FOUR</w:t>
      </w:r>
      <w:bookmarkStart w:id="3203" w:name="_Toc322688266"/>
      <w:bookmarkStart w:id="3204" w:name="_Toc322694417"/>
      <w:bookmarkStart w:id="3205" w:name="_Toc322698988"/>
      <w:bookmarkStart w:id="3206" w:name="_Toc322699742"/>
      <w:bookmarkStart w:id="3207" w:name="_Toc322702068"/>
      <w:bookmarkStart w:id="3208" w:name="_Toc322955655"/>
      <w:bookmarkStart w:id="3209" w:name="_Toc323149895"/>
      <w:bookmarkStart w:id="3210" w:name="_Toc323285548"/>
      <w:bookmarkEnd w:id="3203"/>
      <w:bookmarkEnd w:id="3204"/>
      <w:bookmarkEnd w:id="3205"/>
      <w:bookmarkEnd w:id="3206"/>
      <w:bookmarkEnd w:id="3207"/>
      <w:bookmarkEnd w:id="3208"/>
      <w:bookmarkEnd w:id="3209"/>
      <w:bookmarkEnd w:id="3210"/>
    </w:p>
    <w:p w14:paraId="4EB9F96F" w14:textId="77777777" w:rsidR="00D760B3" w:rsidRPr="00693341" w:rsidRDefault="00D760B3" w:rsidP="00D760B3">
      <w:pPr>
        <w:pStyle w:val="BodyText"/>
        <w:rPr>
          <w:sz w:val="18"/>
        </w:rPr>
      </w:pPr>
      <w:r w:rsidRPr="00693341">
        <w:rPr>
          <w:sz w:val="18"/>
        </w:rPr>
        <w:t xml:space="preserve">       New name: IMAGPATIENT,FOUR</w:t>
      </w:r>
      <w:bookmarkStart w:id="3211" w:name="_Toc322688267"/>
      <w:bookmarkStart w:id="3212" w:name="_Toc322694418"/>
      <w:bookmarkStart w:id="3213" w:name="_Toc322698989"/>
      <w:bookmarkStart w:id="3214" w:name="_Toc322699743"/>
      <w:bookmarkStart w:id="3215" w:name="_Toc322702069"/>
      <w:bookmarkStart w:id="3216" w:name="_Toc322955656"/>
      <w:bookmarkStart w:id="3217" w:name="_Toc323149896"/>
      <w:bookmarkStart w:id="3218" w:name="_Toc323285549"/>
      <w:bookmarkEnd w:id="3211"/>
      <w:bookmarkEnd w:id="3212"/>
      <w:bookmarkEnd w:id="3213"/>
      <w:bookmarkEnd w:id="3214"/>
      <w:bookmarkEnd w:id="3215"/>
      <w:bookmarkEnd w:id="3216"/>
      <w:bookmarkEnd w:id="3217"/>
      <w:bookmarkEnd w:id="3218"/>
    </w:p>
    <w:p w14:paraId="4FA2F330" w14:textId="77777777" w:rsidR="00D760B3" w:rsidRPr="00693341" w:rsidRDefault="00D760B3" w:rsidP="00D760B3">
      <w:pPr>
        <w:pStyle w:val="BodyText"/>
        <w:rPr>
          <w:sz w:val="18"/>
        </w:rPr>
      </w:pPr>
      <w:r w:rsidRPr="00693341">
        <w:rPr>
          <w:sz w:val="18"/>
        </w:rPr>
        <w:t xml:space="preserve">  Previous ssn: 000000460</w:t>
      </w:r>
      <w:bookmarkStart w:id="3219" w:name="_Toc322688268"/>
      <w:bookmarkStart w:id="3220" w:name="_Toc322694419"/>
      <w:bookmarkStart w:id="3221" w:name="_Toc322698990"/>
      <w:bookmarkStart w:id="3222" w:name="_Toc322699744"/>
      <w:bookmarkStart w:id="3223" w:name="_Toc322702070"/>
      <w:bookmarkStart w:id="3224" w:name="_Toc322955657"/>
      <w:bookmarkStart w:id="3225" w:name="_Toc323149897"/>
      <w:bookmarkStart w:id="3226" w:name="_Toc323285550"/>
      <w:bookmarkEnd w:id="3219"/>
      <w:bookmarkEnd w:id="3220"/>
      <w:bookmarkEnd w:id="3221"/>
      <w:bookmarkEnd w:id="3222"/>
      <w:bookmarkEnd w:id="3223"/>
      <w:bookmarkEnd w:id="3224"/>
      <w:bookmarkEnd w:id="3225"/>
      <w:bookmarkEnd w:id="3226"/>
    </w:p>
    <w:p w14:paraId="39584670" w14:textId="77777777" w:rsidR="00D760B3" w:rsidRPr="00693341" w:rsidRDefault="00D760B3" w:rsidP="00D760B3">
      <w:pPr>
        <w:pStyle w:val="BodyText"/>
        <w:rPr>
          <w:sz w:val="18"/>
        </w:rPr>
      </w:pPr>
      <w:r w:rsidRPr="00693341">
        <w:rPr>
          <w:sz w:val="18"/>
        </w:rPr>
        <w:t xml:space="preserve">       New ssn: 000000460</w:t>
      </w:r>
      <w:bookmarkStart w:id="3227" w:name="_Toc322688269"/>
      <w:bookmarkStart w:id="3228" w:name="_Toc322694420"/>
      <w:bookmarkStart w:id="3229" w:name="_Toc322698991"/>
      <w:bookmarkStart w:id="3230" w:name="_Toc322699745"/>
      <w:bookmarkStart w:id="3231" w:name="_Toc322702071"/>
      <w:bookmarkStart w:id="3232" w:name="_Toc322955658"/>
      <w:bookmarkStart w:id="3233" w:name="_Toc323149898"/>
      <w:bookmarkStart w:id="3234" w:name="_Toc323285551"/>
      <w:bookmarkEnd w:id="3227"/>
      <w:bookmarkEnd w:id="3228"/>
      <w:bookmarkEnd w:id="3229"/>
      <w:bookmarkEnd w:id="3230"/>
      <w:bookmarkEnd w:id="3231"/>
      <w:bookmarkEnd w:id="3232"/>
      <w:bookmarkEnd w:id="3233"/>
      <w:bookmarkEnd w:id="3234"/>
    </w:p>
    <w:p w14:paraId="0A9313E7" w14:textId="77777777" w:rsidR="00D760B3" w:rsidRPr="00693341" w:rsidRDefault="00D760B3" w:rsidP="00D760B3">
      <w:pPr>
        <w:pStyle w:val="BodyText"/>
        <w:rPr>
          <w:sz w:val="18"/>
        </w:rPr>
      </w:pPr>
      <w:r w:rsidRPr="00693341">
        <w:rPr>
          <w:sz w:val="18"/>
        </w:rPr>
        <w:t xml:space="preserve">  Previous request/consultation #: UNK</w:t>
      </w:r>
      <w:bookmarkStart w:id="3235" w:name="_Toc322688270"/>
      <w:bookmarkStart w:id="3236" w:name="_Toc322694421"/>
      <w:bookmarkStart w:id="3237" w:name="_Toc322698992"/>
      <w:bookmarkStart w:id="3238" w:name="_Toc322699746"/>
      <w:bookmarkStart w:id="3239" w:name="_Toc322702072"/>
      <w:bookmarkStart w:id="3240" w:name="_Toc322955659"/>
      <w:bookmarkStart w:id="3241" w:name="_Toc323149899"/>
      <w:bookmarkStart w:id="3242" w:name="_Toc323285552"/>
      <w:bookmarkEnd w:id="3235"/>
      <w:bookmarkEnd w:id="3236"/>
      <w:bookmarkEnd w:id="3237"/>
      <w:bookmarkEnd w:id="3238"/>
      <w:bookmarkEnd w:id="3239"/>
      <w:bookmarkEnd w:id="3240"/>
      <w:bookmarkEnd w:id="3241"/>
      <w:bookmarkEnd w:id="3242"/>
    </w:p>
    <w:p w14:paraId="476F36E5" w14:textId="77777777" w:rsidR="00D760B3" w:rsidRPr="00693341" w:rsidRDefault="00D760B3" w:rsidP="00D760B3">
      <w:pPr>
        <w:pStyle w:val="BodyText"/>
        <w:rPr>
          <w:sz w:val="18"/>
        </w:rPr>
      </w:pPr>
      <w:r w:rsidRPr="00693341">
        <w:rPr>
          <w:sz w:val="18"/>
        </w:rPr>
        <w:t xml:space="preserve">       New request/consultation #: GMRC-6</w:t>
      </w:r>
      <w:bookmarkStart w:id="3243" w:name="_Toc322688271"/>
      <w:bookmarkStart w:id="3244" w:name="_Toc322694422"/>
      <w:bookmarkStart w:id="3245" w:name="_Toc322698993"/>
      <w:bookmarkStart w:id="3246" w:name="_Toc322699747"/>
      <w:bookmarkStart w:id="3247" w:name="_Toc322702073"/>
      <w:bookmarkStart w:id="3248" w:name="_Toc322955660"/>
      <w:bookmarkStart w:id="3249" w:name="_Toc323149900"/>
      <w:bookmarkStart w:id="3250" w:name="_Toc323285553"/>
      <w:bookmarkEnd w:id="3243"/>
      <w:bookmarkEnd w:id="3244"/>
      <w:bookmarkEnd w:id="3245"/>
      <w:bookmarkEnd w:id="3246"/>
      <w:bookmarkEnd w:id="3247"/>
      <w:bookmarkEnd w:id="3248"/>
      <w:bookmarkEnd w:id="3249"/>
      <w:bookmarkEnd w:id="3250"/>
    </w:p>
    <w:p w14:paraId="1099CEF4" w14:textId="77777777" w:rsidR="00D760B3" w:rsidRPr="00693341" w:rsidRDefault="00D760B3" w:rsidP="00D760B3">
      <w:pPr>
        <w:pStyle w:val="BodyText"/>
        <w:rPr>
          <w:sz w:val="18"/>
        </w:rPr>
      </w:pPr>
      <w:r w:rsidRPr="00693341">
        <w:rPr>
          <w:sz w:val="18"/>
        </w:rPr>
        <w:t xml:space="preserve">Social Security numbers do not match. Update? (Y/N/D/Q/P)//Y </w:t>
      </w:r>
      <w:bookmarkStart w:id="3251" w:name="_Toc322688272"/>
      <w:bookmarkStart w:id="3252" w:name="_Toc322694423"/>
      <w:bookmarkStart w:id="3253" w:name="_Toc322698994"/>
      <w:bookmarkStart w:id="3254" w:name="_Toc322699748"/>
      <w:bookmarkStart w:id="3255" w:name="_Toc322702074"/>
      <w:bookmarkStart w:id="3256" w:name="_Toc322955661"/>
      <w:bookmarkStart w:id="3257" w:name="_Toc323149901"/>
      <w:bookmarkStart w:id="3258" w:name="_Toc323285554"/>
      <w:bookmarkEnd w:id="3251"/>
      <w:bookmarkEnd w:id="3252"/>
      <w:bookmarkEnd w:id="3253"/>
      <w:bookmarkEnd w:id="3254"/>
      <w:bookmarkEnd w:id="3255"/>
      <w:bookmarkEnd w:id="3256"/>
      <w:bookmarkEnd w:id="3257"/>
      <w:bookmarkEnd w:id="3258"/>
    </w:p>
    <w:p w14:paraId="77A51F5C" w14:textId="77777777" w:rsidR="00D760B3" w:rsidRPr="00693341" w:rsidRDefault="00D760B3" w:rsidP="00D760B3">
      <w:pPr>
        <w:pStyle w:val="BodyText"/>
        <w:rPr>
          <w:sz w:val="18"/>
        </w:rPr>
      </w:pPr>
      <w:r w:rsidRPr="00693341">
        <w:rPr>
          <w:sz w:val="18"/>
        </w:rPr>
        <w:t xml:space="preserve">  Will change the following:</w:t>
      </w:r>
      <w:bookmarkStart w:id="3259" w:name="_Toc322688273"/>
      <w:bookmarkStart w:id="3260" w:name="_Toc322694424"/>
      <w:bookmarkStart w:id="3261" w:name="_Toc322698995"/>
      <w:bookmarkStart w:id="3262" w:name="_Toc322699749"/>
      <w:bookmarkStart w:id="3263" w:name="_Toc322702075"/>
      <w:bookmarkStart w:id="3264" w:name="_Toc322955662"/>
      <w:bookmarkStart w:id="3265" w:name="_Toc323149902"/>
      <w:bookmarkStart w:id="3266" w:name="_Toc323285555"/>
      <w:bookmarkEnd w:id="3259"/>
      <w:bookmarkEnd w:id="3260"/>
      <w:bookmarkEnd w:id="3261"/>
      <w:bookmarkEnd w:id="3262"/>
      <w:bookmarkEnd w:id="3263"/>
      <w:bookmarkEnd w:id="3264"/>
      <w:bookmarkEnd w:id="3265"/>
      <w:bookmarkEnd w:id="3266"/>
    </w:p>
    <w:p w14:paraId="14B0F985" w14:textId="77777777" w:rsidR="00D760B3" w:rsidRPr="00693341" w:rsidRDefault="00D760B3" w:rsidP="00D760B3">
      <w:pPr>
        <w:pStyle w:val="BodyText"/>
        <w:rPr>
          <w:sz w:val="18"/>
        </w:rPr>
      </w:pPr>
      <w:r w:rsidRPr="00693341">
        <w:rPr>
          <w:sz w:val="18"/>
        </w:rPr>
        <w:t xml:space="preserve">  Previous name: IMAGPATIENT,FOUR</w:t>
      </w:r>
      <w:bookmarkStart w:id="3267" w:name="_Toc322688274"/>
      <w:bookmarkStart w:id="3268" w:name="_Toc322694425"/>
      <w:bookmarkStart w:id="3269" w:name="_Toc322698996"/>
      <w:bookmarkStart w:id="3270" w:name="_Toc322699750"/>
      <w:bookmarkStart w:id="3271" w:name="_Toc322702076"/>
      <w:bookmarkStart w:id="3272" w:name="_Toc322955663"/>
      <w:bookmarkStart w:id="3273" w:name="_Toc323149903"/>
      <w:bookmarkStart w:id="3274" w:name="_Toc323285556"/>
      <w:bookmarkEnd w:id="3267"/>
      <w:bookmarkEnd w:id="3268"/>
      <w:bookmarkEnd w:id="3269"/>
      <w:bookmarkEnd w:id="3270"/>
      <w:bookmarkEnd w:id="3271"/>
      <w:bookmarkEnd w:id="3272"/>
      <w:bookmarkEnd w:id="3273"/>
      <w:bookmarkEnd w:id="3274"/>
    </w:p>
    <w:p w14:paraId="646128C6" w14:textId="77777777" w:rsidR="00D760B3" w:rsidRPr="00693341" w:rsidRDefault="00D760B3" w:rsidP="00D760B3">
      <w:pPr>
        <w:pStyle w:val="BodyText"/>
        <w:rPr>
          <w:sz w:val="18"/>
        </w:rPr>
      </w:pPr>
      <w:r w:rsidRPr="00693341">
        <w:rPr>
          <w:sz w:val="18"/>
        </w:rPr>
        <w:t xml:space="preserve">       New name: IMAGPATIENT,FOUR</w:t>
      </w:r>
      <w:bookmarkStart w:id="3275" w:name="_Toc322688275"/>
      <w:bookmarkStart w:id="3276" w:name="_Toc322694426"/>
      <w:bookmarkStart w:id="3277" w:name="_Toc322698997"/>
      <w:bookmarkStart w:id="3278" w:name="_Toc322699751"/>
      <w:bookmarkStart w:id="3279" w:name="_Toc322702077"/>
      <w:bookmarkStart w:id="3280" w:name="_Toc322955664"/>
      <w:bookmarkStart w:id="3281" w:name="_Toc323149904"/>
      <w:bookmarkStart w:id="3282" w:name="_Toc323285557"/>
      <w:bookmarkEnd w:id="3275"/>
      <w:bookmarkEnd w:id="3276"/>
      <w:bookmarkEnd w:id="3277"/>
      <w:bookmarkEnd w:id="3278"/>
      <w:bookmarkEnd w:id="3279"/>
      <w:bookmarkEnd w:id="3280"/>
      <w:bookmarkEnd w:id="3281"/>
      <w:bookmarkEnd w:id="3282"/>
    </w:p>
    <w:p w14:paraId="7E661C60" w14:textId="77777777" w:rsidR="00D760B3" w:rsidRPr="00693341" w:rsidRDefault="00D760B3" w:rsidP="00D760B3">
      <w:pPr>
        <w:pStyle w:val="BodyText"/>
        <w:rPr>
          <w:sz w:val="18"/>
        </w:rPr>
      </w:pPr>
      <w:r w:rsidRPr="00693341">
        <w:rPr>
          <w:sz w:val="18"/>
        </w:rPr>
        <w:t xml:space="preserve">  Previous ssn: 000000460</w:t>
      </w:r>
      <w:bookmarkStart w:id="3283" w:name="_Toc322688276"/>
      <w:bookmarkStart w:id="3284" w:name="_Toc322694427"/>
      <w:bookmarkStart w:id="3285" w:name="_Toc322698998"/>
      <w:bookmarkStart w:id="3286" w:name="_Toc322699752"/>
      <w:bookmarkStart w:id="3287" w:name="_Toc322702078"/>
      <w:bookmarkStart w:id="3288" w:name="_Toc322955665"/>
      <w:bookmarkStart w:id="3289" w:name="_Toc323149905"/>
      <w:bookmarkStart w:id="3290" w:name="_Toc323285558"/>
      <w:bookmarkEnd w:id="3283"/>
      <w:bookmarkEnd w:id="3284"/>
      <w:bookmarkEnd w:id="3285"/>
      <w:bookmarkEnd w:id="3286"/>
      <w:bookmarkEnd w:id="3287"/>
      <w:bookmarkEnd w:id="3288"/>
      <w:bookmarkEnd w:id="3289"/>
      <w:bookmarkEnd w:id="3290"/>
    </w:p>
    <w:p w14:paraId="2E5B9705" w14:textId="77777777" w:rsidR="00D760B3" w:rsidRPr="00693341" w:rsidRDefault="00D760B3" w:rsidP="00D760B3">
      <w:pPr>
        <w:pStyle w:val="BodyText"/>
        <w:rPr>
          <w:sz w:val="18"/>
        </w:rPr>
      </w:pPr>
      <w:r w:rsidRPr="00693341">
        <w:rPr>
          <w:sz w:val="18"/>
        </w:rPr>
        <w:t xml:space="preserve">       New ssn: 000000460</w:t>
      </w:r>
      <w:bookmarkStart w:id="3291" w:name="_Toc322688277"/>
      <w:bookmarkStart w:id="3292" w:name="_Toc322694428"/>
      <w:bookmarkStart w:id="3293" w:name="_Toc322698999"/>
      <w:bookmarkStart w:id="3294" w:name="_Toc322699753"/>
      <w:bookmarkStart w:id="3295" w:name="_Toc322702079"/>
      <w:bookmarkStart w:id="3296" w:name="_Toc322955666"/>
      <w:bookmarkStart w:id="3297" w:name="_Toc323149906"/>
      <w:bookmarkStart w:id="3298" w:name="_Toc323285559"/>
      <w:bookmarkEnd w:id="3291"/>
      <w:bookmarkEnd w:id="3292"/>
      <w:bookmarkEnd w:id="3293"/>
      <w:bookmarkEnd w:id="3294"/>
      <w:bookmarkEnd w:id="3295"/>
      <w:bookmarkEnd w:id="3296"/>
      <w:bookmarkEnd w:id="3297"/>
      <w:bookmarkEnd w:id="3298"/>
    </w:p>
    <w:p w14:paraId="0ABD764F" w14:textId="77777777" w:rsidR="00D760B3" w:rsidRPr="00693341" w:rsidRDefault="00D760B3" w:rsidP="00D760B3">
      <w:pPr>
        <w:pStyle w:val="BodyText"/>
        <w:rPr>
          <w:sz w:val="18"/>
        </w:rPr>
      </w:pPr>
      <w:r w:rsidRPr="00693341">
        <w:rPr>
          <w:sz w:val="18"/>
        </w:rPr>
        <w:t xml:space="preserve">  Previous request/consultation #: UNK</w:t>
      </w:r>
      <w:bookmarkStart w:id="3299" w:name="_Toc322688278"/>
      <w:bookmarkStart w:id="3300" w:name="_Toc322694429"/>
      <w:bookmarkStart w:id="3301" w:name="_Toc322699000"/>
      <w:bookmarkStart w:id="3302" w:name="_Toc322699754"/>
      <w:bookmarkStart w:id="3303" w:name="_Toc322702080"/>
      <w:bookmarkStart w:id="3304" w:name="_Toc322955667"/>
      <w:bookmarkStart w:id="3305" w:name="_Toc323149907"/>
      <w:bookmarkStart w:id="3306" w:name="_Toc323285560"/>
      <w:bookmarkEnd w:id="3299"/>
      <w:bookmarkEnd w:id="3300"/>
      <w:bookmarkEnd w:id="3301"/>
      <w:bookmarkEnd w:id="3302"/>
      <w:bookmarkEnd w:id="3303"/>
      <w:bookmarkEnd w:id="3304"/>
      <w:bookmarkEnd w:id="3305"/>
      <w:bookmarkEnd w:id="3306"/>
    </w:p>
    <w:p w14:paraId="21705FDC" w14:textId="77777777" w:rsidR="00D760B3" w:rsidRPr="00693341" w:rsidRDefault="00D760B3" w:rsidP="00D760B3">
      <w:pPr>
        <w:pStyle w:val="BodyText"/>
        <w:rPr>
          <w:sz w:val="18"/>
        </w:rPr>
      </w:pPr>
      <w:r w:rsidRPr="00693341">
        <w:rPr>
          <w:sz w:val="18"/>
        </w:rPr>
        <w:t xml:space="preserve">       New request/consultation #: GMRC-6</w:t>
      </w:r>
      <w:bookmarkStart w:id="3307" w:name="_Toc322688279"/>
      <w:bookmarkStart w:id="3308" w:name="_Toc322694430"/>
      <w:bookmarkStart w:id="3309" w:name="_Toc322699001"/>
      <w:bookmarkStart w:id="3310" w:name="_Toc322699755"/>
      <w:bookmarkStart w:id="3311" w:name="_Toc322702081"/>
      <w:bookmarkStart w:id="3312" w:name="_Toc322955668"/>
      <w:bookmarkStart w:id="3313" w:name="_Toc323149908"/>
      <w:bookmarkStart w:id="3314" w:name="_Toc323285561"/>
      <w:bookmarkEnd w:id="3307"/>
      <w:bookmarkEnd w:id="3308"/>
      <w:bookmarkEnd w:id="3309"/>
      <w:bookmarkEnd w:id="3310"/>
      <w:bookmarkEnd w:id="3311"/>
      <w:bookmarkEnd w:id="3312"/>
      <w:bookmarkEnd w:id="3313"/>
      <w:bookmarkEnd w:id="3314"/>
    </w:p>
    <w:p w14:paraId="6F1A465F" w14:textId="77777777" w:rsidR="00D760B3" w:rsidRPr="00693341" w:rsidRDefault="00D760B3" w:rsidP="00D760B3">
      <w:pPr>
        <w:pStyle w:val="BodyText"/>
        <w:rPr>
          <w:sz w:val="18"/>
        </w:rPr>
      </w:pPr>
      <w:r w:rsidRPr="00693341">
        <w:rPr>
          <w:sz w:val="18"/>
        </w:rPr>
        <w:t>Are you sure you want to correct this entry? No// Y  (Yes)</w:t>
      </w:r>
      <w:bookmarkStart w:id="3315" w:name="_Toc322688280"/>
      <w:bookmarkStart w:id="3316" w:name="_Toc322694431"/>
      <w:bookmarkStart w:id="3317" w:name="_Toc322699002"/>
      <w:bookmarkStart w:id="3318" w:name="_Toc322699756"/>
      <w:bookmarkStart w:id="3319" w:name="_Toc322702082"/>
      <w:bookmarkStart w:id="3320" w:name="_Toc322955669"/>
      <w:bookmarkStart w:id="3321" w:name="_Toc323149909"/>
      <w:bookmarkStart w:id="3322" w:name="_Toc323285562"/>
      <w:bookmarkEnd w:id="3315"/>
      <w:bookmarkEnd w:id="3316"/>
      <w:bookmarkEnd w:id="3317"/>
      <w:bookmarkEnd w:id="3318"/>
      <w:bookmarkEnd w:id="3319"/>
      <w:bookmarkEnd w:id="3320"/>
      <w:bookmarkEnd w:id="3321"/>
      <w:bookmarkEnd w:id="3322"/>
    </w:p>
    <w:p w14:paraId="5E0AA757" w14:textId="77777777" w:rsidR="00D760B3" w:rsidRPr="00693341" w:rsidRDefault="00D760B3" w:rsidP="00D760B3">
      <w:pPr>
        <w:pStyle w:val="BodyText"/>
        <w:rPr>
          <w:sz w:val="18"/>
        </w:rPr>
      </w:pPr>
      <w:r w:rsidRPr="00693341">
        <w:rPr>
          <w:sz w:val="18"/>
        </w:rPr>
        <w:t>Updating the file....</w:t>
      </w:r>
      <w:bookmarkStart w:id="3323" w:name="_Toc322688281"/>
      <w:bookmarkStart w:id="3324" w:name="_Toc322694432"/>
      <w:bookmarkStart w:id="3325" w:name="_Toc322699003"/>
      <w:bookmarkStart w:id="3326" w:name="_Toc322699757"/>
      <w:bookmarkStart w:id="3327" w:name="_Toc322702083"/>
      <w:bookmarkStart w:id="3328" w:name="_Toc322955670"/>
      <w:bookmarkStart w:id="3329" w:name="_Toc323149910"/>
      <w:bookmarkStart w:id="3330" w:name="_Toc323285563"/>
      <w:bookmarkEnd w:id="3323"/>
      <w:bookmarkEnd w:id="3324"/>
      <w:bookmarkEnd w:id="3325"/>
      <w:bookmarkEnd w:id="3326"/>
      <w:bookmarkEnd w:id="3327"/>
      <w:bookmarkEnd w:id="3328"/>
      <w:bookmarkEnd w:id="3329"/>
      <w:bookmarkEnd w:id="3330"/>
    </w:p>
    <w:p w14:paraId="59C2A61F" w14:textId="77777777" w:rsidR="00D760B3" w:rsidRPr="008F3FED" w:rsidRDefault="00D760B3" w:rsidP="00D760B3">
      <w:pPr>
        <w:pStyle w:val="Body"/>
        <w:rPr>
          <w:b/>
          <w:sz w:val="18"/>
        </w:rPr>
      </w:pPr>
      <w:bookmarkStart w:id="3331" w:name="_Toc322688282"/>
      <w:bookmarkStart w:id="3332" w:name="_Toc322694433"/>
      <w:bookmarkStart w:id="3333" w:name="_Toc322699004"/>
      <w:bookmarkStart w:id="3334" w:name="_Toc322699758"/>
      <w:bookmarkStart w:id="3335" w:name="_Toc322702084"/>
      <w:bookmarkStart w:id="3336" w:name="_Toc322955671"/>
      <w:bookmarkStart w:id="3337" w:name="_Toc323149911"/>
      <w:bookmarkStart w:id="3338" w:name="_Toc323285564"/>
      <w:bookmarkEnd w:id="3331"/>
      <w:bookmarkEnd w:id="3332"/>
      <w:bookmarkEnd w:id="3333"/>
      <w:bookmarkEnd w:id="3334"/>
      <w:bookmarkEnd w:id="3335"/>
      <w:bookmarkEnd w:id="3336"/>
      <w:bookmarkEnd w:id="3337"/>
      <w:bookmarkEnd w:id="3338"/>
    </w:p>
    <w:p w14:paraId="1B6BD439" w14:textId="77777777" w:rsidR="00D760B3" w:rsidRDefault="00D760B3" w:rsidP="00D760B3">
      <w:pPr>
        <w:pStyle w:val="Heading3"/>
      </w:pPr>
      <w:bookmarkStart w:id="3339" w:name="_Toc279574099"/>
      <w:bookmarkStart w:id="3340" w:name="_Toc323148741"/>
      <w:bookmarkStart w:id="3341" w:name="_Toc323150273"/>
      <w:bookmarkStart w:id="3342" w:name="_Toc323239055"/>
      <w:bookmarkStart w:id="3343" w:name="_Toc323243375"/>
      <w:bookmarkStart w:id="3344" w:name="_Toc331498551"/>
      <w:bookmarkStart w:id="3345" w:name="_Toc334712966"/>
      <w:bookmarkStart w:id="3346" w:name="_Toc479761691"/>
      <w:r>
        <w:t>Scanning the List of Failed Images by Date Range</w:t>
      </w:r>
      <w:bookmarkStart w:id="3347" w:name="_Toc322688283"/>
      <w:bookmarkStart w:id="3348" w:name="_Toc322694434"/>
      <w:bookmarkStart w:id="3349" w:name="_Toc322699005"/>
      <w:bookmarkStart w:id="3350" w:name="_Toc322699759"/>
      <w:bookmarkStart w:id="3351" w:name="_Toc322702085"/>
      <w:bookmarkStart w:id="3352" w:name="_Toc322955672"/>
      <w:bookmarkStart w:id="3353" w:name="_Toc323149912"/>
      <w:bookmarkStart w:id="3354" w:name="_Toc323285565"/>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12B943D6" w14:textId="77777777" w:rsidR="00D760B3" w:rsidRDefault="00D760B3" w:rsidP="00D760B3">
      <w:r>
        <w:t>The following example uses the Date utility:</w:t>
      </w:r>
      <w:bookmarkStart w:id="3355" w:name="_Toc322688284"/>
      <w:bookmarkStart w:id="3356" w:name="_Toc322694435"/>
      <w:bookmarkStart w:id="3357" w:name="_Toc322699006"/>
      <w:bookmarkStart w:id="3358" w:name="_Toc322699760"/>
      <w:bookmarkStart w:id="3359" w:name="_Toc322702086"/>
      <w:bookmarkStart w:id="3360" w:name="_Toc322955673"/>
      <w:bookmarkStart w:id="3361" w:name="_Toc323149913"/>
      <w:bookmarkStart w:id="3362" w:name="_Toc323285566"/>
      <w:bookmarkEnd w:id="3355"/>
      <w:bookmarkEnd w:id="3356"/>
      <w:bookmarkEnd w:id="3357"/>
      <w:bookmarkEnd w:id="3358"/>
      <w:bookmarkEnd w:id="3359"/>
      <w:bookmarkEnd w:id="3360"/>
      <w:bookmarkEnd w:id="3361"/>
      <w:bookmarkEnd w:id="3362"/>
    </w:p>
    <w:p w14:paraId="686C13E6" w14:textId="77777777" w:rsidR="00D760B3" w:rsidRPr="00693341" w:rsidRDefault="00D760B3" w:rsidP="00D760B3">
      <w:bookmarkStart w:id="3363" w:name="_Toc322688285"/>
      <w:bookmarkStart w:id="3364" w:name="_Toc322694436"/>
      <w:bookmarkStart w:id="3365" w:name="_Toc322699007"/>
      <w:bookmarkStart w:id="3366" w:name="_Toc322699761"/>
      <w:bookmarkStart w:id="3367" w:name="_Toc322702087"/>
      <w:bookmarkStart w:id="3368" w:name="_Toc322955674"/>
      <w:bookmarkStart w:id="3369" w:name="_Toc323149914"/>
      <w:bookmarkStart w:id="3370" w:name="_Toc323285567"/>
      <w:bookmarkEnd w:id="3363"/>
      <w:bookmarkEnd w:id="3364"/>
      <w:bookmarkEnd w:id="3365"/>
      <w:bookmarkEnd w:id="3366"/>
      <w:bookmarkEnd w:id="3367"/>
      <w:bookmarkEnd w:id="3368"/>
      <w:bookmarkEnd w:id="3369"/>
      <w:bookmarkEnd w:id="3370"/>
    </w:p>
    <w:p w14:paraId="15445060" w14:textId="77777777" w:rsidR="00D760B3" w:rsidRPr="00693341" w:rsidRDefault="00D760B3" w:rsidP="00D760B3">
      <w:pPr>
        <w:pStyle w:val="BodyText"/>
        <w:rPr>
          <w:sz w:val="18"/>
        </w:rPr>
      </w:pPr>
      <w:r w:rsidRPr="00693341">
        <w:rPr>
          <w:sz w:val="18"/>
        </w:rPr>
        <w:t>Correct Clinical Specialties DICOM File Entries</w:t>
      </w:r>
      <w:bookmarkStart w:id="3371" w:name="_Toc322688286"/>
      <w:bookmarkStart w:id="3372" w:name="_Toc322694437"/>
      <w:bookmarkStart w:id="3373" w:name="_Toc322699008"/>
      <w:bookmarkStart w:id="3374" w:name="_Toc322699762"/>
      <w:bookmarkStart w:id="3375" w:name="_Toc322702088"/>
      <w:bookmarkStart w:id="3376" w:name="_Toc322955675"/>
      <w:bookmarkStart w:id="3377" w:name="_Toc323149915"/>
      <w:bookmarkStart w:id="3378" w:name="_Toc323285568"/>
      <w:bookmarkEnd w:id="3371"/>
      <w:bookmarkEnd w:id="3372"/>
      <w:bookmarkEnd w:id="3373"/>
      <w:bookmarkEnd w:id="3374"/>
      <w:bookmarkEnd w:id="3375"/>
      <w:bookmarkEnd w:id="3376"/>
      <w:bookmarkEnd w:id="3377"/>
      <w:bookmarkEnd w:id="3378"/>
    </w:p>
    <w:p w14:paraId="78CC22FA" w14:textId="77777777" w:rsidR="00D760B3" w:rsidRPr="00693341" w:rsidRDefault="00D760B3" w:rsidP="00D760B3">
      <w:pPr>
        <w:pStyle w:val="BodyText"/>
        <w:rPr>
          <w:sz w:val="18"/>
        </w:rPr>
      </w:pPr>
      <w:r w:rsidRPr="00693341">
        <w:rPr>
          <w:sz w:val="18"/>
        </w:rPr>
        <w:t xml:space="preserve"> </w:t>
      </w:r>
      <w:bookmarkStart w:id="3379" w:name="_Toc322688287"/>
      <w:bookmarkStart w:id="3380" w:name="_Toc322694438"/>
      <w:bookmarkStart w:id="3381" w:name="_Toc322699009"/>
      <w:bookmarkStart w:id="3382" w:name="_Toc322699763"/>
      <w:bookmarkStart w:id="3383" w:name="_Toc322702089"/>
      <w:bookmarkStart w:id="3384" w:name="_Toc322955676"/>
      <w:bookmarkStart w:id="3385" w:name="_Toc323149916"/>
      <w:bookmarkStart w:id="3386" w:name="_Toc323285569"/>
      <w:bookmarkEnd w:id="3379"/>
      <w:bookmarkEnd w:id="3380"/>
      <w:bookmarkEnd w:id="3381"/>
      <w:bookmarkEnd w:id="3382"/>
      <w:bookmarkEnd w:id="3383"/>
      <w:bookmarkEnd w:id="3384"/>
      <w:bookmarkEnd w:id="3385"/>
      <w:bookmarkEnd w:id="3386"/>
    </w:p>
    <w:p w14:paraId="4A66C230" w14:textId="77777777" w:rsidR="00D760B3" w:rsidRPr="00693341" w:rsidRDefault="00D760B3" w:rsidP="00D760B3">
      <w:pPr>
        <w:pStyle w:val="BodyText"/>
        <w:rPr>
          <w:sz w:val="18"/>
        </w:rPr>
      </w:pPr>
      <w:r w:rsidRPr="00693341">
        <w:rPr>
          <w:sz w:val="18"/>
        </w:rPr>
        <w:t xml:space="preserve">     Select one of the following:</w:t>
      </w:r>
      <w:bookmarkStart w:id="3387" w:name="_Toc322688288"/>
      <w:bookmarkStart w:id="3388" w:name="_Toc322694439"/>
      <w:bookmarkStart w:id="3389" w:name="_Toc322699010"/>
      <w:bookmarkStart w:id="3390" w:name="_Toc322699764"/>
      <w:bookmarkStart w:id="3391" w:name="_Toc322702090"/>
      <w:bookmarkStart w:id="3392" w:name="_Toc322955677"/>
      <w:bookmarkStart w:id="3393" w:name="_Toc323149917"/>
      <w:bookmarkStart w:id="3394" w:name="_Toc323285570"/>
      <w:bookmarkEnd w:id="3387"/>
      <w:bookmarkEnd w:id="3388"/>
      <w:bookmarkEnd w:id="3389"/>
      <w:bookmarkEnd w:id="3390"/>
      <w:bookmarkEnd w:id="3391"/>
      <w:bookmarkEnd w:id="3392"/>
      <w:bookmarkEnd w:id="3393"/>
      <w:bookmarkEnd w:id="3394"/>
    </w:p>
    <w:p w14:paraId="63347E88" w14:textId="77777777" w:rsidR="00D760B3" w:rsidRPr="00693341" w:rsidRDefault="00D760B3" w:rsidP="00D760B3">
      <w:pPr>
        <w:pStyle w:val="BodyText"/>
        <w:rPr>
          <w:sz w:val="18"/>
        </w:rPr>
      </w:pPr>
      <w:r w:rsidRPr="00693341">
        <w:rPr>
          <w:sz w:val="18"/>
        </w:rPr>
        <w:t xml:space="preserve"> </w:t>
      </w:r>
      <w:bookmarkStart w:id="3395" w:name="_Toc322688289"/>
      <w:bookmarkStart w:id="3396" w:name="_Toc322694440"/>
      <w:bookmarkStart w:id="3397" w:name="_Toc322699011"/>
      <w:bookmarkStart w:id="3398" w:name="_Toc322699765"/>
      <w:bookmarkStart w:id="3399" w:name="_Toc322702091"/>
      <w:bookmarkStart w:id="3400" w:name="_Toc322955678"/>
      <w:bookmarkStart w:id="3401" w:name="_Toc323149918"/>
      <w:bookmarkStart w:id="3402" w:name="_Toc323285571"/>
      <w:bookmarkEnd w:id="3395"/>
      <w:bookmarkEnd w:id="3396"/>
      <w:bookmarkEnd w:id="3397"/>
      <w:bookmarkEnd w:id="3398"/>
      <w:bookmarkEnd w:id="3399"/>
      <w:bookmarkEnd w:id="3400"/>
      <w:bookmarkEnd w:id="3401"/>
      <w:bookmarkEnd w:id="3402"/>
    </w:p>
    <w:p w14:paraId="6FE7121A" w14:textId="77777777" w:rsidR="00D760B3" w:rsidRPr="00693341" w:rsidRDefault="00D760B3" w:rsidP="00D760B3">
      <w:pPr>
        <w:pStyle w:val="BodyText"/>
        <w:rPr>
          <w:sz w:val="18"/>
        </w:rPr>
      </w:pPr>
      <w:r w:rsidRPr="00693341">
        <w:rPr>
          <w:sz w:val="18"/>
        </w:rPr>
        <w:t xml:space="preserve">          P         Patient</w:t>
      </w:r>
      <w:bookmarkStart w:id="3403" w:name="_Toc322688290"/>
      <w:bookmarkStart w:id="3404" w:name="_Toc322694441"/>
      <w:bookmarkStart w:id="3405" w:name="_Toc322699012"/>
      <w:bookmarkStart w:id="3406" w:name="_Toc322699766"/>
      <w:bookmarkStart w:id="3407" w:name="_Toc322702092"/>
      <w:bookmarkStart w:id="3408" w:name="_Toc322955679"/>
      <w:bookmarkStart w:id="3409" w:name="_Toc323149919"/>
      <w:bookmarkStart w:id="3410" w:name="_Toc323285572"/>
      <w:bookmarkEnd w:id="3403"/>
      <w:bookmarkEnd w:id="3404"/>
      <w:bookmarkEnd w:id="3405"/>
      <w:bookmarkEnd w:id="3406"/>
      <w:bookmarkEnd w:id="3407"/>
      <w:bookmarkEnd w:id="3408"/>
      <w:bookmarkEnd w:id="3409"/>
      <w:bookmarkEnd w:id="3410"/>
    </w:p>
    <w:p w14:paraId="0EAE6277" w14:textId="77777777" w:rsidR="00D760B3" w:rsidRPr="00693341" w:rsidRDefault="00D760B3" w:rsidP="00D760B3">
      <w:pPr>
        <w:pStyle w:val="BodyText"/>
        <w:rPr>
          <w:sz w:val="18"/>
        </w:rPr>
      </w:pPr>
      <w:r w:rsidRPr="00693341">
        <w:rPr>
          <w:sz w:val="18"/>
        </w:rPr>
        <w:t xml:space="preserve">          L         Loop thru file</w:t>
      </w:r>
      <w:bookmarkStart w:id="3411" w:name="_Toc322688291"/>
      <w:bookmarkStart w:id="3412" w:name="_Toc322694442"/>
      <w:bookmarkStart w:id="3413" w:name="_Toc322699013"/>
      <w:bookmarkStart w:id="3414" w:name="_Toc322699767"/>
      <w:bookmarkStart w:id="3415" w:name="_Toc322702093"/>
      <w:bookmarkStart w:id="3416" w:name="_Toc322955680"/>
      <w:bookmarkStart w:id="3417" w:name="_Toc323149920"/>
      <w:bookmarkStart w:id="3418" w:name="_Toc323285573"/>
      <w:bookmarkEnd w:id="3411"/>
      <w:bookmarkEnd w:id="3412"/>
      <w:bookmarkEnd w:id="3413"/>
      <w:bookmarkEnd w:id="3414"/>
      <w:bookmarkEnd w:id="3415"/>
      <w:bookmarkEnd w:id="3416"/>
      <w:bookmarkEnd w:id="3417"/>
      <w:bookmarkEnd w:id="3418"/>
    </w:p>
    <w:p w14:paraId="53041BD0" w14:textId="77777777" w:rsidR="00D760B3" w:rsidRPr="00693341" w:rsidRDefault="00D760B3" w:rsidP="00D760B3">
      <w:pPr>
        <w:pStyle w:val="BodyText"/>
        <w:rPr>
          <w:sz w:val="18"/>
        </w:rPr>
      </w:pPr>
      <w:r w:rsidRPr="00693341">
        <w:rPr>
          <w:sz w:val="18"/>
        </w:rPr>
        <w:t xml:space="preserve">          D         Specify a Date Range</w:t>
      </w:r>
      <w:bookmarkStart w:id="3419" w:name="_Toc322688292"/>
      <w:bookmarkStart w:id="3420" w:name="_Toc322694443"/>
      <w:bookmarkStart w:id="3421" w:name="_Toc322699014"/>
      <w:bookmarkStart w:id="3422" w:name="_Toc322699768"/>
      <w:bookmarkStart w:id="3423" w:name="_Toc322702094"/>
      <w:bookmarkStart w:id="3424" w:name="_Toc322955681"/>
      <w:bookmarkStart w:id="3425" w:name="_Toc323149921"/>
      <w:bookmarkStart w:id="3426" w:name="_Toc323285574"/>
      <w:bookmarkEnd w:id="3419"/>
      <w:bookmarkEnd w:id="3420"/>
      <w:bookmarkEnd w:id="3421"/>
      <w:bookmarkEnd w:id="3422"/>
      <w:bookmarkEnd w:id="3423"/>
      <w:bookmarkEnd w:id="3424"/>
      <w:bookmarkEnd w:id="3425"/>
      <w:bookmarkEnd w:id="3426"/>
    </w:p>
    <w:p w14:paraId="5FABD752" w14:textId="77777777" w:rsidR="00D760B3" w:rsidRPr="00693341" w:rsidRDefault="00D760B3" w:rsidP="00D760B3">
      <w:pPr>
        <w:pStyle w:val="BodyText"/>
        <w:rPr>
          <w:sz w:val="18"/>
        </w:rPr>
      </w:pPr>
      <w:r w:rsidRPr="00693341">
        <w:rPr>
          <w:sz w:val="18"/>
        </w:rPr>
        <w:t xml:space="preserve"> </w:t>
      </w:r>
      <w:bookmarkStart w:id="3427" w:name="_Toc322688293"/>
      <w:bookmarkStart w:id="3428" w:name="_Toc322694444"/>
      <w:bookmarkStart w:id="3429" w:name="_Toc322699015"/>
      <w:bookmarkStart w:id="3430" w:name="_Toc322699769"/>
      <w:bookmarkStart w:id="3431" w:name="_Toc322702095"/>
      <w:bookmarkStart w:id="3432" w:name="_Toc322955682"/>
      <w:bookmarkStart w:id="3433" w:name="_Toc323149922"/>
      <w:bookmarkStart w:id="3434" w:name="_Toc323285575"/>
      <w:bookmarkEnd w:id="3427"/>
      <w:bookmarkEnd w:id="3428"/>
      <w:bookmarkEnd w:id="3429"/>
      <w:bookmarkEnd w:id="3430"/>
      <w:bookmarkEnd w:id="3431"/>
      <w:bookmarkEnd w:id="3432"/>
      <w:bookmarkEnd w:id="3433"/>
      <w:bookmarkEnd w:id="3434"/>
    </w:p>
    <w:p w14:paraId="5E70600B" w14:textId="77777777" w:rsidR="00D760B3" w:rsidRPr="00693341" w:rsidRDefault="00D760B3" w:rsidP="00D760B3">
      <w:pPr>
        <w:pStyle w:val="BodyText"/>
        <w:rPr>
          <w:sz w:val="18"/>
        </w:rPr>
      </w:pPr>
      <w:r w:rsidRPr="00693341">
        <w:rPr>
          <w:sz w:val="18"/>
        </w:rPr>
        <w:t>Update entries by: D  Specify a Date Range</w:t>
      </w:r>
      <w:bookmarkStart w:id="3435" w:name="_Toc322688294"/>
      <w:bookmarkStart w:id="3436" w:name="_Toc322694445"/>
      <w:bookmarkStart w:id="3437" w:name="_Toc322699016"/>
      <w:bookmarkStart w:id="3438" w:name="_Toc322699770"/>
      <w:bookmarkStart w:id="3439" w:name="_Toc322702096"/>
      <w:bookmarkStart w:id="3440" w:name="_Toc322955683"/>
      <w:bookmarkStart w:id="3441" w:name="_Toc323149923"/>
      <w:bookmarkStart w:id="3442" w:name="_Toc323285576"/>
      <w:bookmarkEnd w:id="3435"/>
      <w:bookmarkEnd w:id="3436"/>
      <w:bookmarkEnd w:id="3437"/>
      <w:bookmarkEnd w:id="3438"/>
      <w:bookmarkEnd w:id="3439"/>
      <w:bookmarkEnd w:id="3440"/>
      <w:bookmarkEnd w:id="3441"/>
      <w:bookmarkEnd w:id="3442"/>
    </w:p>
    <w:p w14:paraId="18217E7C" w14:textId="77777777" w:rsidR="00D760B3" w:rsidRPr="00693341" w:rsidRDefault="00D760B3" w:rsidP="00D760B3">
      <w:pPr>
        <w:pStyle w:val="BodyText"/>
        <w:rPr>
          <w:sz w:val="18"/>
        </w:rPr>
      </w:pPr>
      <w:r w:rsidRPr="00693341">
        <w:rPr>
          <w:sz w:val="18"/>
        </w:rPr>
        <w:t>Enter start date:  8/6/2009</w:t>
      </w:r>
      <w:bookmarkStart w:id="3443" w:name="_Toc322688295"/>
      <w:bookmarkStart w:id="3444" w:name="_Toc322694446"/>
      <w:bookmarkStart w:id="3445" w:name="_Toc322699017"/>
      <w:bookmarkStart w:id="3446" w:name="_Toc322699771"/>
      <w:bookmarkStart w:id="3447" w:name="_Toc322702097"/>
      <w:bookmarkStart w:id="3448" w:name="_Toc322955684"/>
      <w:bookmarkStart w:id="3449" w:name="_Toc323149924"/>
      <w:bookmarkStart w:id="3450" w:name="_Toc323285577"/>
      <w:bookmarkEnd w:id="3443"/>
      <w:bookmarkEnd w:id="3444"/>
      <w:bookmarkEnd w:id="3445"/>
      <w:bookmarkEnd w:id="3446"/>
      <w:bookmarkEnd w:id="3447"/>
      <w:bookmarkEnd w:id="3448"/>
      <w:bookmarkEnd w:id="3449"/>
      <w:bookmarkEnd w:id="3450"/>
    </w:p>
    <w:p w14:paraId="57FE1185" w14:textId="77777777" w:rsidR="00D760B3" w:rsidRPr="00693341" w:rsidRDefault="00D760B3" w:rsidP="00D760B3">
      <w:pPr>
        <w:pStyle w:val="BodyText"/>
        <w:rPr>
          <w:sz w:val="18"/>
        </w:rPr>
      </w:pPr>
      <w:r w:rsidRPr="00693341">
        <w:rPr>
          <w:sz w:val="18"/>
        </w:rPr>
        <w:t>Enter stop date:  8/10/2009</w:t>
      </w:r>
      <w:bookmarkStart w:id="3451" w:name="_Toc322688296"/>
      <w:bookmarkStart w:id="3452" w:name="_Toc322694447"/>
      <w:bookmarkStart w:id="3453" w:name="_Toc322699018"/>
      <w:bookmarkStart w:id="3454" w:name="_Toc322699772"/>
      <w:bookmarkStart w:id="3455" w:name="_Toc322702098"/>
      <w:bookmarkStart w:id="3456" w:name="_Toc322955685"/>
      <w:bookmarkStart w:id="3457" w:name="_Toc323149925"/>
      <w:bookmarkStart w:id="3458" w:name="_Toc323285578"/>
      <w:bookmarkEnd w:id="3451"/>
      <w:bookmarkEnd w:id="3452"/>
      <w:bookmarkEnd w:id="3453"/>
      <w:bookmarkEnd w:id="3454"/>
      <w:bookmarkEnd w:id="3455"/>
      <w:bookmarkEnd w:id="3456"/>
      <w:bookmarkEnd w:id="3457"/>
      <w:bookmarkEnd w:id="3458"/>
    </w:p>
    <w:p w14:paraId="48F2F72E" w14:textId="77777777" w:rsidR="00D760B3" w:rsidRPr="00693341" w:rsidRDefault="00D760B3" w:rsidP="00D760B3">
      <w:pPr>
        <w:pStyle w:val="BodyText"/>
        <w:rPr>
          <w:sz w:val="18"/>
        </w:rPr>
      </w:pPr>
      <w:r w:rsidRPr="00693341">
        <w:rPr>
          <w:sz w:val="18"/>
        </w:rPr>
        <w:t>**************Processing entry**********</w:t>
      </w:r>
      <w:bookmarkStart w:id="3459" w:name="_Toc322688297"/>
      <w:bookmarkStart w:id="3460" w:name="_Toc322694448"/>
      <w:bookmarkStart w:id="3461" w:name="_Toc322699019"/>
      <w:bookmarkStart w:id="3462" w:name="_Toc322699773"/>
      <w:bookmarkStart w:id="3463" w:name="_Toc322702099"/>
      <w:bookmarkStart w:id="3464" w:name="_Toc322955686"/>
      <w:bookmarkStart w:id="3465" w:name="_Toc323149926"/>
      <w:bookmarkStart w:id="3466" w:name="_Toc323285579"/>
      <w:bookmarkEnd w:id="3459"/>
      <w:bookmarkEnd w:id="3460"/>
      <w:bookmarkEnd w:id="3461"/>
      <w:bookmarkEnd w:id="3462"/>
      <w:bookmarkEnd w:id="3463"/>
      <w:bookmarkEnd w:id="3464"/>
      <w:bookmarkEnd w:id="3465"/>
      <w:bookmarkEnd w:id="3466"/>
    </w:p>
    <w:p w14:paraId="2C016DB6" w14:textId="77777777" w:rsidR="00D760B3" w:rsidRPr="00693341" w:rsidRDefault="00D760B3" w:rsidP="00D760B3">
      <w:pPr>
        <w:pStyle w:val="BodyText"/>
        <w:rPr>
          <w:sz w:val="18"/>
        </w:rPr>
      </w:pPr>
      <w:r w:rsidRPr="00693341">
        <w:rPr>
          <w:sz w:val="18"/>
        </w:rPr>
        <w:t xml:space="preserve"> </w:t>
      </w:r>
      <w:bookmarkStart w:id="3467" w:name="_Toc322688298"/>
      <w:bookmarkStart w:id="3468" w:name="_Toc322694449"/>
      <w:bookmarkStart w:id="3469" w:name="_Toc322699020"/>
      <w:bookmarkStart w:id="3470" w:name="_Toc322699774"/>
      <w:bookmarkStart w:id="3471" w:name="_Toc322702100"/>
      <w:bookmarkStart w:id="3472" w:name="_Toc322955687"/>
      <w:bookmarkStart w:id="3473" w:name="_Toc323149927"/>
      <w:bookmarkStart w:id="3474" w:name="_Toc323285580"/>
      <w:bookmarkEnd w:id="3467"/>
      <w:bookmarkEnd w:id="3468"/>
      <w:bookmarkEnd w:id="3469"/>
      <w:bookmarkEnd w:id="3470"/>
      <w:bookmarkEnd w:id="3471"/>
      <w:bookmarkEnd w:id="3472"/>
      <w:bookmarkEnd w:id="3473"/>
      <w:bookmarkEnd w:id="3474"/>
    </w:p>
    <w:p w14:paraId="4DDABC54" w14:textId="77777777" w:rsidR="00D760B3" w:rsidRPr="00693341" w:rsidRDefault="00D760B3" w:rsidP="00D760B3">
      <w:pPr>
        <w:pStyle w:val="BodyText"/>
        <w:rPr>
          <w:sz w:val="18"/>
        </w:rPr>
      </w:pPr>
      <w:r w:rsidRPr="00693341">
        <w:rPr>
          <w:sz w:val="18"/>
        </w:rPr>
        <w:t xml:space="preserve">  PATIENT: IMAGPATIENT,FOUR                                 SSN: 000000689</w:t>
      </w:r>
      <w:bookmarkStart w:id="3475" w:name="_Toc322688299"/>
      <w:bookmarkStart w:id="3476" w:name="_Toc322694450"/>
      <w:bookmarkStart w:id="3477" w:name="_Toc322699021"/>
      <w:bookmarkStart w:id="3478" w:name="_Toc322699775"/>
      <w:bookmarkStart w:id="3479" w:name="_Toc322702101"/>
      <w:bookmarkStart w:id="3480" w:name="_Toc322955688"/>
      <w:bookmarkStart w:id="3481" w:name="_Toc323149928"/>
      <w:bookmarkStart w:id="3482" w:name="_Toc323285581"/>
      <w:bookmarkEnd w:id="3475"/>
      <w:bookmarkEnd w:id="3476"/>
      <w:bookmarkEnd w:id="3477"/>
      <w:bookmarkEnd w:id="3478"/>
      <w:bookmarkEnd w:id="3479"/>
      <w:bookmarkEnd w:id="3480"/>
      <w:bookmarkEnd w:id="3481"/>
      <w:bookmarkEnd w:id="3482"/>
    </w:p>
    <w:p w14:paraId="5B77BADB" w14:textId="77777777" w:rsidR="00D760B3" w:rsidRPr="00693341" w:rsidRDefault="00D760B3" w:rsidP="00D760B3">
      <w:pPr>
        <w:pStyle w:val="BodyText"/>
        <w:rPr>
          <w:sz w:val="18"/>
        </w:rPr>
      </w:pPr>
      <w:r w:rsidRPr="00693341">
        <w:rPr>
          <w:sz w:val="18"/>
        </w:rPr>
        <w:t>Request/Consultation #: UNK'</w:t>
      </w:r>
      <w:bookmarkStart w:id="3483" w:name="_Toc322688300"/>
      <w:bookmarkStart w:id="3484" w:name="_Toc322694451"/>
      <w:bookmarkStart w:id="3485" w:name="_Toc322699022"/>
      <w:bookmarkStart w:id="3486" w:name="_Toc322699776"/>
      <w:bookmarkStart w:id="3487" w:name="_Toc322702102"/>
      <w:bookmarkStart w:id="3488" w:name="_Toc322955689"/>
      <w:bookmarkStart w:id="3489" w:name="_Toc323149929"/>
      <w:bookmarkStart w:id="3490" w:name="_Toc323285582"/>
      <w:bookmarkEnd w:id="3483"/>
      <w:bookmarkEnd w:id="3484"/>
      <w:bookmarkEnd w:id="3485"/>
      <w:bookmarkEnd w:id="3486"/>
      <w:bookmarkEnd w:id="3487"/>
      <w:bookmarkEnd w:id="3488"/>
      <w:bookmarkEnd w:id="3489"/>
      <w:bookmarkEnd w:id="3490"/>
    </w:p>
    <w:p w14:paraId="1B484352" w14:textId="77777777" w:rsidR="00D760B3" w:rsidRPr="00693341" w:rsidRDefault="00D760B3" w:rsidP="00D760B3">
      <w:pPr>
        <w:pStyle w:val="BodyText"/>
        <w:rPr>
          <w:sz w:val="18"/>
        </w:rPr>
      </w:pPr>
      <w:r w:rsidRPr="00693341">
        <w:rPr>
          <w:sz w:val="18"/>
        </w:rPr>
        <w:t xml:space="preserve">  Equipment: CR                                   Model: CR</w:t>
      </w:r>
      <w:bookmarkStart w:id="3491" w:name="_Toc322688301"/>
      <w:bookmarkStart w:id="3492" w:name="_Toc322694452"/>
      <w:bookmarkStart w:id="3493" w:name="_Toc322699023"/>
      <w:bookmarkStart w:id="3494" w:name="_Toc322699777"/>
      <w:bookmarkStart w:id="3495" w:name="_Toc322702103"/>
      <w:bookmarkStart w:id="3496" w:name="_Toc322955690"/>
      <w:bookmarkStart w:id="3497" w:name="_Toc323149930"/>
      <w:bookmarkStart w:id="3498" w:name="_Toc323285583"/>
      <w:bookmarkEnd w:id="3491"/>
      <w:bookmarkEnd w:id="3492"/>
      <w:bookmarkEnd w:id="3493"/>
      <w:bookmarkEnd w:id="3494"/>
      <w:bookmarkEnd w:id="3495"/>
      <w:bookmarkEnd w:id="3496"/>
      <w:bookmarkEnd w:id="3497"/>
      <w:bookmarkEnd w:id="3498"/>
    </w:p>
    <w:p w14:paraId="3E4B5983" w14:textId="77777777" w:rsidR="00D760B3" w:rsidRPr="00693341" w:rsidRDefault="00D760B3" w:rsidP="00D760B3">
      <w:pPr>
        <w:pStyle w:val="BodyText"/>
        <w:rPr>
          <w:sz w:val="18"/>
        </w:rPr>
      </w:pPr>
      <w:r w:rsidRPr="00693341">
        <w:rPr>
          <w:sz w:val="18"/>
        </w:rPr>
        <w:t xml:space="preserve">  Date Processed: AUG 6,2009                      Problem with: NO CASE #</w:t>
      </w:r>
      <w:bookmarkStart w:id="3499" w:name="_Toc322688302"/>
      <w:bookmarkStart w:id="3500" w:name="_Toc322694453"/>
      <w:bookmarkStart w:id="3501" w:name="_Toc322699024"/>
      <w:bookmarkStart w:id="3502" w:name="_Toc322699778"/>
      <w:bookmarkStart w:id="3503" w:name="_Toc322702104"/>
      <w:bookmarkStart w:id="3504" w:name="_Toc322955691"/>
      <w:bookmarkStart w:id="3505" w:name="_Toc323149931"/>
      <w:bookmarkStart w:id="3506" w:name="_Toc323285584"/>
      <w:bookmarkEnd w:id="3499"/>
      <w:bookmarkEnd w:id="3500"/>
      <w:bookmarkEnd w:id="3501"/>
      <w:bookmarkEnd w:id="3502"/>
      <w:bookmarkEnd w:id="3503"/>
      <w:bookmarkEnd w:id="3504"/>
      <w:bookmarkEnd w:id="3505"/>
      <w:bookmarkEnd w:id="3506"/>
    </w:p>
    <w:p w14:paraId="6BB5BD52" w14:textId="77777777" w:rsidR="00D760B3" w:rsidRPr="00693341" w:rsidRDefault="00D760B3" w:rsidP="00D760B3">
      <w:pPr>
        <w:pStyle w:val="BodyText"/>
        <w:rPr>
          <w:sz w:val="18"/>
        </w:rPr>
      </w:pPr>
      <w:r w:rsidRPr="00693341">
        <w:rPr>
          <w:sz w:val="18"/>
        </w:rPr>
        <w:t xml:space="preserve">  Comment:</w:t>
      </w:r>
      <w:bookmarkStart w:id="3507" w:name="_Toc322688303"/>
      <w:bookmarkStart w:id="3508" w:name="_Toc322694454"/>
      <w:bookmarkStart w:id="3509" w:name="_Toc322699025"/>
      <w:bookmarkStart w:id="3510" w:name="_Toc322699779"/>
      <w:bookmarkStart w:id="3511" w:name="_Toc322702105"/>
      <w:bookmarkStart w:id="3512" w:name="_Toc322955692"/>
      <w:bookmarkStart w:id="3513" w:name="_Toc323149932"/>
      <w:bookmarkStart w:id="3514" w:name="_Toc323285585"/>
      <w:bookmarkEnd w:id="3507"/>
      <w:bookmarkEnd w:id="3508"/>
      <w:bookmarkEnd w:id="3509"/>
      <w:bookmarkEnd w:id="3510"/>
      <w:bookmarkEnd w:id="3511"/>
      <w:bookmarkEnd w:id="3512"/>
      <w:bookmarkEnd w:id="3513"/>
      <w:bookmarkEnd w:id="3514"/>
    </w:p>
    <w:p w14:paraId="362CDE9D" w14:textId="77777777" w:rsidR="00D760B3" w:rsidRPr="00693341" w:rsidRDefault="00D760B3" w:rsidP="00D760B3">
      <w:pPr>
        <w:pStyle w:val="BodyText"/>
        <w:rPr>
          <w:sz w:val="18"/>
        </w:rPr>
      </w:pPr>
      <w:r w:rsidRPr="00693341">
        <w:rPr>
          <w:sz w:val="18"/>
        </w:rPr>
        <w:t xml:space="preserve">  Correcting file on server ID: ISW-hostname</w:t>
      </w:r>
      <w:bookmarkStart w:id="3515" w:name="_Toc322688304"/>
      <w:bookmarkStart w:id="3516" w:name="_Toc322694455"/>
      <w:bookmarkStart w:id="3517" w:name="_Toc322699026"/>
      <w:bookmarkStart w:id="3518" w:name="_Toc322699780"/>
      <w:bookmarkStart w:id="3519" w:name="_Toc322702106"/>
      <w:bookmarkStart w:id="3520" w:name="_Toc322955693"/>
      <w:bookmarkStart w:id="3521" w:name="_Toc323149933"/>
      <w:bookmarkStart w:id="3522" w:name="_Toc323285586"/>
      <w:bookmarkEnd w:id="3515"/>
      <w:bookmarkEnd w:id="3516"/>
      <w:bookmarkEnd w:id="3517"/>
      <w:bookmarkEnd w:id="3518"/>
      <w:bookmarkEnd w:id="3519"/>
      <w:bookmarkEnd w:id="3520"/>
      <w:bookmarkEnd w:id="3521"/>
      <w:bookmarkEnd w:id="3522"/>
    </w:p>
    <w:p w14:paraId="7264EF32" w14:textId="77777777" w:rsidR="00D760B3" w:rsidRPr="00693341" w:rsidRDefault="00D760B3" w:rsidP="00D760B3">
      <w:pPr>
        <w:pStyle w:val="BodyText"/>
        <w:rPr>
          <w:sz w:val="18"/>
        </w:rPr>
      </w:pPr>
      <w:r w:rsidRPr="00693341">
        <w:rPr>
          <w:sz w:val="18"/>
        </w:rPr>
        <w:t xml:space="preserve">     C:\DICOM\Image_In\ISW-hostname00070.DCM</w:t>
      </w:r>
      <w:bookmarkStart w:id="3523" w:name="_Toc322688305"/>
      <w:bookmarkStart w:id="3524" w:name="_Toc322694456"/>
      <w:bookmarkStart w:id="3525" w:name="_Toc322699027"/>
      <w:bookmarkStart w:id="3526" w:name="_Toc322699781"/>
      <w:bookmarkStart w:id="3527" w:name="_Toc322702107"/>
      <w:bookmarkStart w:id="3528" w:name="_Toc322955694"/>
      <w:bookmarkStart w:id="3529" w:name="_Toc323149934"/>
      <w:bookmarkStart w:id="3530" w:name="_Toc323285587"/>
      <w:bookmarkEnd w:id="3523"/>
      <w:bookmarkEnd w:id="3524"/>
      <w:bookmarkEnd w:id="3525"/>
      <w:bookmarkEnd w:id="3526"/>
      <w:bookmarkEnd w:id="3527"/>
      <w:bookmarkEnd w:id="3528"/>
      <w:bookmarkEnd w:id="3529"/>
      <w:bookmarkEnd w:id="3530"/>
    </w:p>
    <w:p w14:paraId="253939EA" w14:textId="77777777" w:rsidR="00D760B3" w:rsidRPr="00693341" w:rsidRDefault="00D760B3" w:rsidP="00D760B3">
      <w:pPr>
        <w:pStyle w:val="BodyText"/>
        <w:rPr>
          <w:sz w:val="18"/>
        </w:rPr>
      </w:pPr>
      <w:r w:rsidRPr="00693341">
        <w:rPr>
          <w:sz w:val="18"/>
        </w:rPr>
        <w:t>Do you want to Correct this entry? (Y/N/D/Q)//</w:t>
      </w:r>
      <w:bookmarkStart w:id="3531" w:name="_Toc322688306"/>
      <w:bookmarkStart w:id="3532" w:name="_Toc322694457"/>
      <w:bookmarkStart w:id="3533" w:name="_Toc322699028"/>
      <w:bookmarkStart w:id="3534" w:name="_Toc322699782"/>
      <w:bookmarkStart w:id="3535" w:name="_Toc322702108"/>
      <w:bookmarkStart w:id="3536" w:name="_Toc322955695"/>
      <w:bookmarkStart w:id="3537" w:name="_Toc323149935"/>
      <w:bookmarkStart w:id="3538" w:name="_Toc323285588"/>
      <w:bookmarkEnd w:id="3531"/>
      <w:bookmarkEnd w:id="3532"/>
      <w:bookmarkEnd w:id="3533"/>
      <w:bookmarkEnd w:id="3534"/>
      <w:bookmarkEnd w:id="3535"/>
      <w:bookmarkEnd w:id="3536"/>
      <w:bookmarkEnd w:id="3537"/>
      <w:bookmarkEnd w:id="3538"/>
    </w:p>
    <w:p w14:paraId="1F6F9D74" w14:textId="77777777" w:rsidR="00D760B3" w:rsidRPr="00693341" w:rsidRDefault="00D760B3" w:rsidP="00D760B3">
      <w:pPr>
        <w:pStyle w:val="BodyText"/>
        <w:rPr>
          <w:sz w:val="18"/>
        </w:rPr>
      </w:pPr>
      <w:r w:rsidRPr="00693341">
        <w:rPr>
          <w:sz w:val="18"/>
        </w:rPr>
        <w:t>**************Processing entry**********</w:t>
      </w:r>
      <w:bookmarkStart w:id="3539" w:name="_Toc322688307"/>
      <w:bookmarkStart w:id="3540" w:name="_Toc322694458"/>
      <w:bookmarkStart w:id="3541" w:name="_Toc322699029"/>
      <w:bookmarkStart w:id="3542" w:name="_Toc322699783"/>
      <w:bookmarkStart w:id="3543" w:name="_Toc322702109"/>
      <w:bookmarkStart w:id="3544" w:name="_Toc322955696"/>
      <w:bookmarkStart w:id="3545" w:name="_Toc323149936"/>
      <w:bookmarkStart w:id="3546" w:name="_Toc323285589"/>
      <w:bookmarkEnd w:id="3539"/>
      <w:bookmarkEnd w:id="3540"/>
      <w:bookmarkEnd w:id="3541"/>
      <w:bookmarkEnd w:id="3542"/>
      <w:bookmarkEnd w:id="3543"/>
      <w:bookmarkEnd w:id="3544"/>
      <w:bookmarkEnd w:id="3545"/>
      <w:bookmarkEnd w:id="3546"/>
    </w:p>
    <w:p w14:paraId="17F81DA5" w14:textId="77777777" w:rsidR="00D760B3" w:rsidRPr="00693341" w:rsidRDefault="00D760B3" w:rsidP="00D760B3">
      <w:pPr>
        <w:pStyle w:val="BodyText"/>
        <w:rPr>
          <w:sz w:val="18"/>
        </w:rPr>
      </w:pPr>
      <w:r w:rsidRPr="00693341">
        <w:rPr>
          <w:sz w:val="18"/>
        </w:rPr>
        <w:t xml:space="preserve"> </w:t>
      </w:r>
      <w:bookmarkStart w:id="3547" w:name="_Toc322688308"/>
      <w:bookmarkStart w:id="3548" w:name="_Toc322694459"/>
      <w:bookmarkStart w:id="3549" w:name="_Toc322699030"/>
      <w:bookmarkStart w:id="3550" w:name="_Toc322699784"/>
      <w:bookmarkStart w:id="3551" w:name="_Toc322702110"/>
      <w:bookmarkStart w:id="3552" w:name="_Toc322955697"/>
      <w:bookmarkStart w:id="3553" w:name="_Toc323149937"/>
      <w:bookmarkStart w:id="3554" w:name="_Toc323285590"/>
      <w:bookmarkEnd w:id="3547"/>
      <w:bookmarkEnd w:id="3548"/>
      <w:bookmarkEnd w:id="3549"/>
      <w:bookmarkEnd w:id="3550"/>
      <w:bookmarkEnd w:id="3551"/>
      <w:bookmarkEnd w:id="3552"/>
      <w:bookmarkEnd w:id="3553"/>
      <w:bookmarkEnd w:id="3554"/>
    </w:p>
    <w:p w14:paraId="249606C1" w14:textId="77777777" w:rsidR="00D760B3" w:rsidRPr="00693341" w:rsidRDefault="00D760B3" w:rsidP="00D760B3">
      <w:pPr>
        <w:pStyle w:val="BodyText"/>
        <w:rPr>
          <w:sz w:val="18"/>
        </w:rPr>
      </w:pPr>
      <w:r w:rsidRPr="00693341">
        <w:rPr>
          <w:sz w:val="18"/>
        </w:rPr>
        <w:t xml:space="preserve">  PATIENT: IMAGPATIENT,FIVE                                   SSN: 000009798</w:t>
      </w:r>
      <w:bookmarkStart w:id="3555" w:name="_Toc322688309"/>
      <w:bookmarkStart w:id="3556" w:name="_Toc322694460"/>
      <w:bookmarkStart w:id="3557" w:name="_Toc322699031"/>
      <w:bookmarkStart w:id="3558" w:name="_Toc322699785"/>
      <w:bookmarkStart w:id="3559" w:name="_Toc322702111"/>
      <w:bookmarkStart w:id="3560" w:name="_Toc322955698"/>
      <w:bookmarkStart w:id="3561" w:name="_Toc323149938"/>
      <w:bookmarkStart w:id="3562" w:name="_Toc323285591"/>
      <w:bookmarkEnd w:id="3555"/>
      <w:bookmarkEnd w:id="3556"/>
      <w:bookmarkEnd w:id="3557"/>
      <w:bookmarkEnd w:id="3558"/>
      <w:bookmarkEnd w:id="3559"/>
      <w:bookmarkEnd w:id="3560"/>
      <w:bookmarkEnd w:id="3561"/>
      <w:bookmarkEnd w:id="3562"/>
    </w:p>
    <w:p w14:paraId="2A8DDC5A" w14:textId="77777777" w:rsidR="00D760B3" w:rsidRPr="00693341" w:rsidRDefault="00D760B3" w:rsidP="00D760B3">
      <w:pPr>
        <w:pStyle w:val="BodyText"/>
        <w:rPr>
          <w:sz w:val="18"/>
        </w:rPr>
      </w:pPr>
      <w:r w:rsidRPr="00693341">
        <w:rPr>
          <w:sz w:val="18"/>
        </w:rPr>
        <w:t>Request/Consultation #:</w:t>
      </w:r>
      <w:bookmarkStart w:id="3563" w:name="_Toc322688310"/>
      <w:bookmarkStart w:id="3564" w:name="_Toc322694461"/>
      <w:bookmarkStart w:id="3565" w:name="_Toc322699032"/>
      <w:bookmarkStart w:id="3566" w:name="_Toc322699786"/>
      <w:bookmarkStart w:id="3567" w:name="_Toc322702112"/>
      <w:bookmarkStart w:id="3568" w:name="_Toc322955699"/>
      <w:bookmarkStart w:id="3569" w:name="_Toc323149939"/>
      <w:bookmarkStart w:id="3570" w:name="_Toc323285592"/>
      <w:bookmarkEnd w:id="3563"/>
      <w:bookmarkEnd w:id="3564"/>
      <w:bookmarkEnd w:id="3565"/>
      <w:bookmarkEnd w:id="3566"/>
      <w:bookmarkEnd w:id="3567"/>
      <w:bookmarkEnd w:id="3568"/>
      <w:bookmarkEnd w:id="3569"/>
      <w:bookmarkEnd w:id="3570"/>
    </w:p>
    <w:p w14:paraId="1F4B320D" w14:textId="77777777" w:rsidR="00D760B3" w:rsidRPr="00693341" w:rsidRDefault="00D760B3" w:rsidP="00D760B3">
      <w:pPr>
        <w:pStyle w:val="BodyText"/>
        <w:rPr>
          <w:sz w:val="18"/>
        </w:rPr>
      </w:pPr>
      <w:r w:rsidRPr="00693341">
        <w:rPr>
          <w:sz w:val="18"/>
        </w:rPr>
        <w:t xml:space="preserve">  Equipment: CT                                   Model: CT</w:t>
      </w:r>
      <w:bookmarkStart w:id="3571" w:name="_Toc322688311"/>
      <w:bookmarkStart w:id="3572" w:name="_Toc322694462"/>
      <w:bookmarkStart w:id="3573" w:name="_Toc322699033"/>
      <w:bookmarkStart w:id="3574" w:name="_Toc322699787"/>
      <w:bookmarkStart w:id="3575" w:name="_Toc322702113"/>
      <w:bookmarkStart w:id="3576" w:name="_Toc322955700"/>
      <w:bookmarkStart w:id="3577" w:name="_Toc323149940"/>
      <w:bookmarkStart w:id="3578" w:name="_Toc323285593"/>
      <w:bookmarkEnd w:id="3571"/>
      <w:bookmarkEnd w:id="3572"/>
      <w:bookmarkEnd w:id="3573"/>
      <w:bookmarkEnd w:id="3574"/>
      <w:bookmarkEnd w:id="3575"/>
      <w:bookmarkEnd w:id="3576"/>
      <w:bookmarkEnd w:id="3577"/>
      <w:bookmarkEnd w:id="3578"/>
    </w:p>
    <w:p w14:paraId="22CBEFE5" w14:textId="77777777" w:rsidR="00D760B3" w:rsidRPr="00693341" w:rsidRDefault="00D760B3" w:rsidP="00D760B3">
      <w:pPr>
        <w:pStyle w:val="BodyText"/>
        <w:rPr>
          <w:sz w:val="18"/>
        </w:rPr>
      </w:pPr>
      <w:r w:rsidRPr="00693341">
        <w:rPr>
          <w:sz w:val="18"/>
        </w:rPr>
        <w:t xml:space="preserve">  Date Processed: AUG 10,2009                     Problem with: NO CASE #</w:t>
      </w:r>
      <w:bookmarkStart w:id="3579" w:name="_Toc322688312"/>
      <w:bookmarkStart w:id="3580" w:name="_Toc322694463"/>
      <w:bookmarkStart w:id="3581" w:name="_Toc322699034"/>
      <w:bookmarkStart w:id="3582" w:name="_Toc322699788"/>
      <w:bookmarkStart w:id="3583" w:name="_Toc322702114"/>
      <w:bookmarkStart w:id="3584" w:name="_Toc322955701"/>
      <w:bookmarkStart w:id="3585" w:name="_Toc323149941"/>
      <w:bookmarkStart w:id="3586" w:name="_Toc323285594"/>
      <w:bookmarkEnd w:id="3579"/>
      <w:bookmarkEnd w:id="3580"/>
      <w:bookmarkEnd w:id="3581"/>
      <w:bookmarkEnd w:id="3582"/>
      <w:bookmarkEnd w:id="3583"/>
      <w:bookmarkEnd w:id="3584"/>
      <w:bookmarkEnd w:id="3585"/>
      <w:bookmarkEnd w:id="3586"/>
    </w:p>
    <w:p w14:paraId="04BEEF80" w14:textId="77777777" w:rsidR="00D760B3" w:rsidRPr="00693341" w:rsidRDefault="00D760B3" w:rsidP="00D760B3">
      <w:pPr>
        <w:pStyle w:val="BodyText"/>
        <w:rPr>
          <w:sz w:val="18"/>
        </w:rPr>
      </w:pPr>
      <w:r w:rsidRPr="00693341">
        <w:rPr>
          <w:sz w:val="18"/>
        </w:rPr>
        <w:t xml:space="preserve">  Comment:</w:t>
      </w:r>
      <w:bookmarkStart w:id="3587" w:name="_Toc322688313"/>
      <w:bookmarkStart w:id="3588" w:name="_Toc322694464"/>
      <w:bookmarkStart w:id="3589" w:name="_Toc322699035"/>
      <w:bookmarkStart w:id="3590" w:name="_Toc322699789"/>
      <w:bookmarkStart w:id="3591" w:name="_Toc322702115"/>
      <w:bookmarkStart w:id="3592" w:name="_Toc322955702"/>
      <w:bookmarkStart w:id="3593" w:name="_Toc323149942"/>
      <w:bookmarkStart w:id="3594" w:name="_Toc323285595"/>
      <w:bookmarkEnd w:id="3587"/>
      <w:bookmarkEnd w:id="3588"/>
      <w:bookmarkEnd w:id="3589"/>
      <w:bookmarkEnd w:id="3590"/>
      <w:bookmarkEnd w:id="3591"/>
      <w:bookmarkEnd w:id="3592"/>
      <w:bookmarkEnd w:id="3593"/>
      <w:bookmarkEnd w:id="3594"/>
    </w:p>
    <w:p w14:paraId="2BF6A3AB" w14:textId="77777777" w:rsidR="00D760B3" w:rsidRPr="00693341" w:rsidRDefault="00D760B3" w:rsidP="00D760B3">
      <w:pPr>
        <w:pStyle w:val="BodyText"/>
        <w:rPr>
          <w:sz w:val="18"/>
        </w:rPr>
      </w:pPr>
      <w:r w:rsidRPr="00693341">
        <w:rPr>
          <w:sz w:val="18"/>
        </w:rPr>
        <w:t xml:space="preserve">  Correcting file on server ID: ISW-hostname</w:t>
      </w:r>
      <w:bookmarkStart w:id="3595" w:name="_Toc322688314"/>
      <w:bookmarkStart w:id="3596" w:name="_Toc322694465"/>
      <w:bookmarkStart w:id="3597" w:name="_Toc322699036"/>
      <w:bookmarkStart w:id="3598" w:name="_Toc322699790"/>
      <w:bookmarkStart w:id="3599" w:name="_Toc322702116"/>
      <w:bookmarkStart w:id="3600" w:name="_Toc322955703"/>
      <w:bookmarkStart w:id="3601" w:name="_Toc323149943"/>
      <w:bookmarkStart w:id="3602" w:name="_Toc323285596"/>
      <w:bookmarkEnd w:id="3595"/>
      <w:bookmarkEnd w:id="3596"/>
      <w:bookmarkEnd w:id="3597"/>
      <w:bookmarkEnd w:id="3598"/>
      <w:bookmarkEnd w:id="3599"/>
      <w:bookmarkEnd w:id="3600"/>
      <w:bookmarkEnd w:id="3601"/>
      <w:bookmarkEnd w:id="3602"/>
    </w:p>
    <w:p w14:paraId="2FF1AA5E" w14:textId="77777777" w:rsidR="00D760B3" w:rsidRPr="00693341" w:rsidRDefault="00D760B3" w:rsidP="00D760B3">
      <w:pPr>
        <w:pStyle w:val="BodyText"/>
        <w:rPr>
          <w:sz w:val="18"/>
        </w:rPr>
      </w:pPr>
      <w:r w:rsidRPr="00693341">
        <w:rPr>
          <w:sz w:val="18"/>
        </w:rPr>
        <w:t xml:space="preserve">     C:\DICOM\Image_In\ISW-hostname00079.DCM</w:t>
      </w:r>
      <w:bookmarkStart w:id="3603" w:name="_Toc322688315"/>
      <w:bookmarkStart w:id="3604" w:name="_Toc322694466"/>
      <w:bookmarkStart w:id="3605" w:name="_Toc322699037"/>
      <w:bookmarkStart w:id="3606" w:name="_Toc322699791"/>
      <w:bookmarkStart w:id="3607" w:name="_Toc322702117"/>
      <w:bookmarkStart w:id="3608" w:name="_Toc322955704"/>
      <w:bookmarkStart w:id="3609" w:name="_Toc323149944"/>
      <w:bookmarkStart w:id="3610" w:name="_Toc323285597"/>
      <w:bookmarkEnd w:id="3603"/>
      <w:bookmarkEnd w:id="3604"/>
      <w:bookmarkEnd w:id="3605"/>
      <w:bookmarkEnd w:id="3606"/>
      <w:bookmarkEnd w:id="3607"/>
      <w:bookmarkEnd w:id="3608"/>
      <w:bookmarkEnd w:id="3609"/>
      <w:bookmarkEnd w:id="3610"/>
    </w:p>
    <w:p w14:paraId="6521AA6B" w14:textId="77777777" w:rsidR="00D760B3" w:rsidRPr="00595DDB" w:rsidRDefault="00D760B3" w:rsidP="00D760B3">
      <w:pPr>
        <w:pStyle w:val="BodyText"/>
        <w:spacing w:before="120" w:after="120"/>
        <w:rPr>
          <w:sz w:val="18"/>
        </w:rPr>
      </w:pPr>
      <w:r w:rsidRPr="00693341">
        <w:rPr>
          <w:sz w:val="18"/>
        </w:rPr>
        <w:t>Do you want to Correct this entry? (Y/N/D/Q/P)//</w:t>
      </w:r>
      <w:bookmarkStart w:id="3611" w:name="_Toc322688316"/>
      <w:bookmarkStart w:id="3612" w:name="_Toc322694467"/>
      <w:bookmarkStart w:id="3613" w:name="_Toc322699038"/>
      <w:bookmarkStart w:id="3614" w:name="_Toc322699792"/>
      <w:bookmarkStart w:id="3615" w:name="_Toc322702118"/>
      <w:bookmarkStart w:id="3616" w:name="_Toc322955705"/>
      <w:bookmarkStart w:id="3617" w:name="_Toc323149945"/>
      <w:bookmarkStart w:id="3618" w:name="_Toc323285598"/>
      <w:bookmarkEnd w:id="3611"/>
      <w:bookmarkEnd w:id="3612"/>
      <w:bookmarkEnd w:id="3613"/>
      <w:bookmarkEnd w:id="3614"/>
      <w:bookmarkEnd w:id="3615"/>
      <w:bookmarkEnd w:id="3616"/>
      <w:bookmarkEnd w:id="3617"/>
      <w:bookmarkEnd w:id="3618"/>
    </w:p>
    <w:p w14:paraId="5793B5A5" w14:textId="77777777" w:rsidR="00AE2C7C" w:rsidRDefault="00AE2C7C" w:rsidP="00E519AF">
      <w:pPr>
        <w:pStyle w:val="Heading2"/>
      </w:pPr>
      <w:bookmarkStart w:id="3619" w:name="_Toc279574100"/>
      <w:bookmarkStart w:id="3620" w:name="_Toc358305037"/>
      <w:bookmarkStart w:id="3621" w:name="_Toc479761692"/>
      <w:r>
        <w:t>List Unread Studies</w:t>
      </w:r>
      <w:bookmarkEnd w:id="3619"/>
      <w:bookmarkEnd w:id="3620"/>
      <w:r w:rsidRPr="004636EF">
        <w:t xml:space="preserve"> [MAGD LIST UNREAD STUDIES]</w:t>
      </w:r>
      <w:bookmarkEnd w:id="3621"/>
    </w:p>
    <w:p w14:paraId="58AC4E8F" w14:textId="77777777" w:rsidR="00D760B3" w:rsidRDefault="00D760B3" w:rsidP="003D1C67">
      <w:pPr>
        <w:pStyle w:val="aNorm"/>
      </w:pPr>
      <w:r w:rsidRPr="0039332E">
        <w:t>This option lists the entries in the temporary Imaging/CPRS Consult Request Tracking association file. It reads the entries in file ^MAG(2006.5839).</w:t>
      </w:r>
      <w:r>
        <w:t xml:space="preserve"> (The preferred way of listing unread consults studies is through the TeleReader application.)</w:t>
      </w:r>
      <w:r w:rsidRPr="0039332E">
        <w:t xml:space="preserve"> </w:t>
      </w:r>
    </w:p>
    <w:p w14:paraId="654EB90F" w14:textId="77777777" w:rsidR="00D760B3" w:rsidRPr="0085766B" w:rsidRDefault="00D760B3" w:rsidP="0085766B">
      <w:pPr>
        <w:pStyle w:val="BodyBox"/>
        <w:rPr>
          <w:rFonts w:eastAsia="Times New Roman"/>
          <w:lang w:val="en-US" w:eastAsia="en-US"/>
        </w:rPr>
      </w:pPr>
      <w:r w:rsidRPr="0085766B">
        <w:rPr>
          <w:rFonts w:eastAsia="Times New Roman"/>
          <w:lang w:val="en-US" w:eastAsia="en-US"/>
        </w:rPr>
        <w:t xml:space="preserve">UNREAD LIST FOR </w:t>
      </w:r>
      <w:r w:rsidR="004456A4" w:rsidRPr="0085766B">
        <w:rPr>
          <w:rFonts w:eastAsia="Times New Roman"/>
          <w:lang w:val="en-US" w:eastAsia="en-US"/>
        </w:rPr>
        <w:t>CLINICAL SPECIALTY DICOM &amp; HL7</w:t>
      </w:r>
    </w:p>
    <w:p w14:paraId="181E70FC"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E122AD"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1)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CARDIOLOGY</w:t>
      </w:r>
    </w:p>
    <w:p w14:paraId="71FC2A5A"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2)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GASTROENTEROLOGY</w:t>
      </w:r>
    </w:p>
    <w:p w14:paraId="71F1A0EC"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3)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OPHTHALMOLOGY</w:t>
      </w:r>
    </w:p>
    <w:p w14:paraId="5DB78308"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4)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DENTISTRY</w:t>
      </w:r>
    </w:p>
    <w:p w14:paraId="642AA92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3A79EBF"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Select the proper service (1-4) or enter ALL: </w:t>
      </w:r>
      <w:r w:rsidRPr="006911C1">
        <w:rPr>
          <w:rFonts w:ascii="Courier New" w:hAnsi="Courier New" w:cs="Courier New"/>
          <w:b/>
          <w:bCs/>
          <w:sz w:val="18"/>
          <w:szCs w:val="18"/>
        </w:rPr>
        <w:t>ALL &lt;Enter&gt;</w:t>
      </w:r>
    </w:p>
    <w:p w14:paraId="6081E8F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2D334ED"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Display studies older than how many days?  0// </w:t>
      </w:r>
      <w:r w:rsidRPr="006911C1">
        <w:rPr>
          <w:rFonts w:ascii="Courier New" w:hAnsi="Courier New" w:cs="Courier New"/>
          <w:b/>
          <w:bCs/>
          <w:sz w:val="18"/>
          <w:szCs w:val="18"/>
        </w:rPr>
        <w:t xml:space="preserve"> &lt;Enter&gt; </w:t>
      </w:r>
      <w:r w:rsidRPr="006911C1">
        <w:rPr>
          <w:rFonts w:ascii="Courier New" w:hAnsi="Courier New" w:cs="Courier New"/>
          <w:sz w:val="18"/>
          <w:szCs w:val="18"/>
        </w:rPr>
        <w:t>0</w:t>
      </w:r>
    </w:p>
    <w:p w14:paraId="2BA2693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AAA22C"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Sort by patient name or examination date? (N or D) D// </w:t>
      </w:r>
      <w:r w:rsidRPr="006911C1">
        <w:rPr>
          <w:rFonts w:ascii="Courier New" w:hAnsi="Courier New" w:cs="Courier New"/>
          <w:b/>
          <w:bCs/>
          <w:sz w:val="18"/>
          <w:szCs w:val="18"/>
        </w:rPr>
        <w:t xml:space="preserve"> &lt;Enter&gt; </w:t>
      </w:r>
      <w:r w:rsidRPr="006911C1">
        <w:rPr>
          <w:rFonts w:ascii="Courier New" w:hAnsi="Courier New" w:cs="Courier New"/>
          <w:sz w:val="18"/>
          <w:szCs w:val="18"/>
        </w:rPr>
        <w:t>D</w:t>
      </w:r>
    </w:p>
    <w:p w14:paraId="7D1C20E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26996E"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DEVICE: HOME// </w:t>
      </w:r>
      <w:r w:rsidRPr="006911C1">
        <w:rPr>
          <w:rFonts w:ascii="Courier New" w:hAnsi="Courier New" w:cs="Courier New"/>
          <w:b/>
          <w:bCs/>
          <w:sz w:val="18"/>
          <w:szCs w:val="18"/>
        </w:rPr>
        <w:t xml:space="preserve"> &lt;Enter&gt;</w:t>
      </w:r>
      <w:r w:rsidRPr="006911C1">
        <w:rPr>
          <w:rFonts w:ascii="Courier New" w:hAnsi="Courier New" w:cs="Courier New"/>
          <w:sz w:val="18"/>
          <w:szCs w:val="18"/>
        </w:rPr>
        <w:t xml:space="preserve">  HERE</w:t>
      </w:r>
    </w:p>
    <w:p w14:paraId="52D8D944"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13EA68"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Building</w:t>
      </w:r>
    </w:p>
    <w:p w14:paraId="6B14766A"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B0FAA2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UNREAD LIST FOR </w:t>
      </w:r>
      <w:r w:rsidR="004456A4" w:rsidRPr="004456A4">
        <w:rPr>
          <w:rFonts w:ascii="Courier New" w:hAnsi="Courier New" w:cs="Courier New"/>
          <w:sz w:val="18"/>
          <w:szCs w:val="18"/>
        </w:rPr>
        <w:t>CLINICAL SPECIALTY DICOM &amp; HL7</w:t>
      </w:r>
      <w:r w:rsidR="004456A4">
        <w:rPr>
          <w:rFonts w:ascii="Courier New" w:hAnsi="Courier New" w:cs="Courier New"/>
          <w:sz w:val="18"/>
          <w:szCs w:val="18"/>
        </w:rPr>
        <w:t xml:space="preserve"> </w:t>
      </w:r>
      <w:r w:rsidRPr="006911C1">
        <w:rPr>
          <w:rFonts w:ascii="Courier New" w:hAnsi="Courier New" w:cs="Courier New"/>
          <w:sz w:val="18"/>
          <w:szCs w:val="18"/>
        </w:rPr>
        <w:t xml:space="preserve">                  JAN 05, 2007@08:25:16</w:t>
      </w:r>
    </w:p>
    <w:p w14:paraId="72FF9EDD" w14:textId="77777777" w:rsidR="00D760B3" w:rsidRPr="00A4360A"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ALL SERVICES -- All studies regardless of age sorted by date</w:t>
      </w:r>
    </w:p>
    <w:p w14:paraId="537E786C" w14:textId="77777777" w:rsidR="00AE2C7C" w:rsidRDefault="00AE2C7C" w:rsidP="00E519AF">
      <w:pPr>
        <w:pStyle w:val="Heading2"/>
      </w:pPr>
      <w:bookmarkStart w:id="3622" w:name="_Toc279574101"/>
      <w:bookmarkStart w:id="3623" w:name="_Toc323148743"/>
      <w:bookmarkStart w:id="3624" w:name="_Toc323150275"/>
      <w:bookmarkStart w:id="3625" w:name="_Toc358305038"/>
      <w:bookmarkStart w:id="3626" w:name="_Toc479761693"/>
      <w:r w:rsidRPr="000D7E19">
        <w:t>Print D</w:t>
      </w:r>
      <w:r>
        <w:t>ICOM</w:t>
      </w:r>
      <w:r w:rsidRPr="000D7E19">
        <w:t xml:space="preserve"> Failed Image File Entries</w:t>
      </w:r>
      <w:bookmarkStart w:id="3627" w:name="_Toc322688318"/>
      <w:bookmarkStart w:id="3628" w:name="_Toc322694469"/>
      <w:bookmarkStart w:id="3629" w:name="_Toc322699040"/>
      <w:bookmarkStart w:id="3630" w:name="_Toc322699794"/>
      <w:bookmarkStart w:id="3631" w:name="_Toc322702120"/>
      <w:bookmarkStart w:id="3632" w:name="_Toc322955707"/>
      <w:bookmarkStart w:id="3633" w:name="_Toc323149947"/>
      <w:bookmarkEnd w:id="3622"/>
      <w:bookmarkEnd w:id="3623"/>
      <w:bookmarkEnd w:id="3624"/>
      <w:bookmarkEnd w:id="3625"/>
      <w:bookmarkEnd w:id="3627"/>
      <w:bookmarkEnd w:id="3628"/>
      <w:bookmarkEnd w:id="3629"/>
      <w:bookmarkEnd w:id="3630"/>
      <w:bookmarkEnd w:id="3631"/>
      <w:bookmarkEnd w:id="3632"/>
      <w:bookmarkEnd w:id="3633"/>
      <w:r w:rsidRPr="004636EF">
        <w:t xml:space="preserve"> [MAGD PRINT DICOM FILE]</w:t>
      </w:r>
      <w:bookmarkEnd w:id="3626"/>
    </w:p>
    <w:p w14:paraId="35DEB60E" w14:textId="77777777" w:rsidR="00D760B3" w:rsidRDefault="00D760B3" w:rsidP="005277A3">
      <w:pPr>
        <w:pStyle w:val="aNorm"/>
        <w:keepNext/>
      </w:pPr>
      <w:r>
        <w:t>This option can be used to p</w:t>
      </w:r>
      <w:r w:rsidRPr="000D7E19">
        <w:t xml:space="preserve">rint entries in the DICOM </w:t>
      </w:r>
      <w:r w:rsidR="00AD145F" w:rsidRPr="000D7E19">
        <w:t xml:space="preserve">FAILED IMAGE </w:t>
      </w:r>
      <w:r w:rsidRPr="000D7E19">
        <w:t>file (2006.575) either by dates or study instance UID number.</w:t>
      </w:r>
      <w:bookmarkStart w:id="3634" w:name="_Toc322688319"/>
      <w:bookmarkStart w:id="3635" w:name="_Toc322694470"/>
      <w:bookmarkStart w:id="3636" w:name="_Toc322699041"/>
      <w:bookmarkStart w:id="3637" w:name="_Toc322699795"/>
      <w:bookmarkStart w:id="3638" w:name="_Toc322702121"/>
      <w:bookmarkStart w:id="3639" w:name="_Toc322955708"/>
      <w:bookmarkStart w:id="3640" w:name="_Toc323149948"/>
      <w:bookmarkEnd w:id="3634"/>
      <w:bookmarkEnd w:id="3635"/>
      <w:bookmarkEnd w:id="3636"/>
      <w:bookmarkEnd w:id="3637"/>
      <w:bookmarkEnd w:id="3638"/>
      <w:bookmarkEnd w:id="3639"/>
      <w:bookmarkEnd w:id="3640"/>
    </w:p>
    <w:p w14:paraId="3BFB035D" w14:textId="7C24714C" w:rsidR="00D760B3" w:rsidRPr="006911C1"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641" w:name="_Toc322688320"/>
      <w:bookmarkStart w:id="3642" w:name="_Toc322694471"/>
      <w:bookmarkStart w:id="3643" w:name="_Toc322699042"/>
      <w:bookmarkStart w:id="3644" w:name="_Toc322699796"/>
      <w:bookmarkStart w:id="3645" w:name="_Toc322702122"/>
      <w:bookmarkStart w:id="3646" w:name="_Toc322955709"/>
      <w:bookmarkStart w:id="3647" w:name="_Toc323149949"/>
      <w:bookmarkEnd w:id="3641"/>
      <w:bookmarkEnd w:id="3642"/>
      <w:bookmarkEnd w:id="3643"/>
      <w:bookmarkEnd w:id="3644"/>
      <w:bookmarkEnd w:id="3645"/>
      <w:bookmarkEnd w:id="3646"/>
      <w:bookmarkEnd w:id="3647"/>
      <w:r w:rsidRPr="006911C1">
        <w:rPr>
          <w:rFonts w:ascii="Courier New" w:hAnsi="Courier New" w:cs="Courier New"/>
          <w:sz w:val="18"/>
          <w:szCs w:val="18"/>
        </w:rPr>
        <w:t xml:space="preserve">Select DICOM Menu Options Option: </w:t>
      </w:r>
      <w:r w:rsidRPr="006911C1">
        <w:rPr>
          <w:rFonts w:ascii="Courier New" w:hAnsi="Courier New" w:cs="Courier New"/>
          <w:b/>
          <w:sz w:val="18"/>
          <w:szCs w:val="18"/>
        </w:rPr>
        <w:t xml:space="preserve"> P &lt;Enter&gt; </w:t>
      </w:r>
      <w:r w:rsidR="0099661B">
        <w:rPr>
          <w:rFonts w:ascii="Courier New" w:hAnsi="Courier New" w:cs="Courier New"/>
          <w:b/>
          <w:sz w:val="18"/>
          <w:szCs w:val="18"/>
        </w:rPr>
        <w:t>p</w:t>
      </w:r>
      <w:r w:rsidRPr="006911C1">
        <w:rPr>
          <w:rFonts w:ascii="Courier New" w:hAnsi="Courier New" w:cs="Courier New"/>
          <w:sz w:val="18"/>
          <w:szCs w:val="18"/>
        </w:rPr>
        <w:t>rint DICOM Failed Image File Entries</w:t>
      </w:r>
      <w:bookmarkStart w:id="3648" w:name="_Toc322688321"/>
      <w:bookmarkStart w:id="3649" w:name="_Toc322694472"/>
      <w:bookmarkStart w:id="3650" w:name="_Toc322699043"/>
      <w:bookmarkStart w:id="3651" w:name="_Toc322699797"/>
      <w:bookmarkStart w:id="3652" w:name="_Toc322702123"/>
      <w:bookmarkStart w:id="3653" w:name="_Toc322955710"/>
      <w:bookmarkStart w:id="3654" w:name="_Toc323149950"/>
      <w:bookmarkEnd w:id="3648"/>
      <w:bookmarkEnd w:id="3649"/>
      <w:bookmarkEnd w:id="3650"/>
      <w:bookmarkEnd w:id="3651"/>
      <w:bookmarkEnd w:id="3652"/>
      <w:bookmarkEnd w:id="3653"/>
      <w:bookmarkEnd w:id="3654"/>
    </w:p>
    <w:p w14:paraId="27BCDD2E" w14:textId="77777777" w:rsidR="00D760B3" w:rsidRPr="006911C1"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655" w:name="_Toc322688322"/>
      <w:bookmarkStart w:id="3656" w:name="_Toc322694473"/>
      <w:bookmarkStart w:id="3657" w:name="_Toc322699044"/>
      <w:bookmarkStart w:id="3658" w:name="_Toc322699798"/>
      <w:bookmarkStart w:id="3659" w:name="_Toc322702124"/>
      <w:bookmarkStart w:id="3660" w:name="_Toc322955711"/>
      <w:bookmarkStart w:id="3661" w:name="_Toc323149951"/>
      <w:bookmarkEnd w:id="3655"/>
      <w:bookmarkEnd w:id="3656"/>
      <w:bookmarkEnd w:id="3657"/>
      <w:bookmarkEnd w:id="3658"/>
      <w:bookmarkEnd w:id="3659"/>
      <w:bookmarkEnd w:id="3660"/>
      <w:bookmarkEnd w:id="3661"/>
    </w:p>
    <w:p w14:paraId="137DF1C0"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Select one of the following:</w:t>
      </w:r>
      <w:bookmarkStart w:id="3662" w:name="_Toc322688323"/>
      <w:bookmarkStart w:id="3663" w:name="_Toc322694474"/>
      <w:bookmarkStart w:id="3664" w:name="_Toc322699045"/>
      <w:bookmarkStart w:id="3665" w:name="_Toc322699799"/>
      <w:bookmarkStart w:id="3666" w:name="_Toc322702125"/>
      <w:bookmarkStart w:id="3667" w:name="_Toc322955712"/>
      <w:bookmarkStart w:id="3668" w:name="_Toc323149952"/>
      <w:bookmarkEnd w:id="3662"/>
      <w:bookmarkEnd w:id="3663"/>
      <w:bookmarkEnd w:id="3664"/>
      <w:bookmarkEnd w:id="3665"/>
      <w:bookmarkEnd w:id="3666"/>
      <w:bookmarkEnd w:id="3667"/>
      <w:bookmarkEnd w:id="3668"/>
    </w:p>
    <w:p w14:paraId="61B0038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669" w:name="_Toc322688324"/>
      <w:bookmarkStart w:id="3670" w:name="_Toc322694475"/>
      <w:bookmarkStart w:id="3671" w:name="_Toc322699046"/>
      <w:bookmarkStart w:id="3672" w:name="_Toc322699800"/>
      <w:bookmarkStart w:id="3673" w:name="_Toc322702126"/>
      <w:bookmarkStart w:id="3674" w:name="_Toc322955713"/>
      <w:bookmarkStart w:id="3675" w:name="_Toc323149953"/>
      <w:bookmarkEnd w:id="3669"/>
      <w:bookmarkEnd w:id="3670"/>
      <w:bookmarkEnd w:id="3671"/>
      <w:bookmarkEnd w:id="3672"/>
      <w:bookmarkEnd w:id="3673"/>
      <w:bookmarkEnd w:id="3674"/>
      <w:bookmarkEnd w:id="3675"/>
    </w:p>
    <w:p w14:paraId="38843566"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D         Date</w:t>
      </w:r>
      <w:bookmarkStart w:id="3676" w:name="_Toc322688325"/>
      <w:bookmarkStart w:id="3677" w:name="_Toc322694476"/>
      <w:bookmarkStart w:id="3678" w:name="_Toc322699047"/>
      <w:bookmarkStart w:id="3679" w:name="_Toc322699801"/>
      <w:bookmarkStart w:id="3680" w:name="_Toc322702127"/>
      <w:bookmarkStart w:id="3681" w:name="_Toc322955714"/>
      <w:bookmarkStart w:id="3682" w:name="_Toc323149954"/>
      <w:bookmarkEnd w:id="3676"/>
      <w:bookmarkEnd w:id="3677"/>
      <w:bookmarkEnd w:id="3678"/>
      <w:bookmarkEnd w:id="3679"/>
      <w:bookmarkEnd w:id="3680"/>
      <w:bookmarkEnd w:id="3681"/>
      <w:bookmarkEnd w:id="3682"/>
    </w:p>
    <w:p w14:paraId="43015E5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F         Unique Entries</w:t>
      </w:r>
      <w:bookmarkStart w:id="3683" w:name="_Toc322688326"/>
      <w:bookmarkStart w:id="3684" w:name="_Toc322694477"/>
      <w:bookmarkStart w:id="3685" w:name="_Toc322699048"/>
      <w:bookmarkStart w:id="3686" w:name="_Toc322699802"/>
      <w:bookmarkStart w:id="3687" w:name="_Toc322702128"/>
      <w:bookmarkStart w:id="3688" w:name="_Toc322955715"/>
      <w:bookmarkStart w:id="3689" w:name="_Toc323149955"/>
      <w:bookmarkEnd w:id="3683"/>
      <w:bookmarkEnd w:id="3684"/>
      <w:bookmarkEnd w:id="3685"/>
      <w:bookmarkEnd w:id="3686"/>
      <w:bookmarkEnd w:id="3687"/>
      <w:bookmarkEnd w:id="3688"/>
      <w:bookmarkEnd w:id="3689"/>
    </w:p>
    <w:p w14:paraId="268D636F"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690" w:name="_Toc322688327"/>
      <w:bookmarkStart w:id="3691" w:name="_Toc322694478"/>
      <w:bookmarkStart w:id="3692" w:name="_Toc322699049"/>
      <w:bookmarkStart w:id="3693" w:name="_Toc322699803"/>
      <w:bookmarkStart w:id="3694" w:name="_Toc322702129"/>
      <w:bookmarkStart w:id="3695" w:name="_Toc322955716"/>
      <w:bookmarkStart w:id="3696" w:name="_Toc323149956"/>
      <w:bookmarkEnd w:id="3690"/>
      <w:bookmarkEnd w:id="3691"/>
      <w:bookmarkEnd w:id="3692"/>
      <w:bookmarkEnd w:id="3693"/>
      <w:bookmarkEnd w:id="3694"/>
      <w:bookmarkEnd w:id="3695"/>
      <w:bookmarkEnd w:id="3696"/>
    </w:p>
    <w:p w14:paraId="192C70C5"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Enter response:</w:t>
      </w:r>
      <w:r w:rsidRPr="006911C1">
        <w:rPr>
          <w:rFonts w:ascii="Courier New" w:hAnsi="Courier New" w:cs="Courier New"/>
          <w:b/>
          <w:sz w:val="18"/>
          <w:szCs w:val="18"/>
        </w:rPr>
        <w:t xml:space="preserve"> Date &lt;Enter&gt;</w:t>
      </w:r>
      <w:bookmarkStart w:id="3697" w:name="_Toc322688328"/>
      <w:bookmarkStart w:id="3698" w:name="_Toc322694479"/>
      <w:bookmarkStart w:id="3699" w:name="_Toc322699050"/>
      <w:bookmarkStart w:id="3700" w:name="_Toc322699804"/>
      <w:bookmarkStart w:id="3701" w:name="_Toc322702130"/>
      <w:bookmarkStart w:id="3702" w:name="_Toc322955717"/>
      <w:bookmarkStart w:id="3703" w:name="_Toc323149957"/>
      <w:bookmarkEnd w:id="3697"/>
      <w:bookmarkEnd w:id="3698"/>
      <w:bookmarkEnd w:id="3699"/>
      <w:bookmarkEnd w:id="3700"/>
      <w:bookmarkEnd w:id="3701"/>
      <w:bookmarkEnd w:id="3702"/>
      <w:bookmarkEnd w:id="3703"/>
    </w:p>
    <w:p w14:paraId="58EEE811"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Enter start date: </w:t>
      </w:r>
      <w:r w:rsidRPr="006911C1">
        <w:rPr>
          <w:rFonts w:ascii="Courier New" w:hAnsi="Courier New" w:cs="Courier New"/>
          <w:b/>
          <w:sz w:val="18"/>
          <w:szCs w:val="18"/>
        </w:rPr>
        <w:t>1 Jan 1980 &lt;Enter&gt;</w:t>
      </w:r>
      <w:bookmarkStart w:id="3704" w:name="_Toc322688329"/>
      <w:bookmarkStart w:id="3705" w:name="_Toc322694480"/>
      <w:bookmarkStart w:id="3706" w:name="_Toc322699051"/>
      <w:bookmarkStart w:id="3707" w:name="_Toc322699805"/>
      <w:bookmarkStart w:id="3708" w:name="_Toc322702131"/>
      <w:bookmarkStart w:id="3709" w:name="_Toc322955718"/>
      <w:bookmarkStart w:id="3710" w:name="_Toc323149958"/>
      <w:bookmarkEnd w:id="3704"/>
      <w:bookmarkEnd w:id="3705"/>
      <w:bookmarkEnd w:id="3706"/>
      <w:bookmarkEnd w:id="3707"/>
      <w:bookmarkEnd w:id="3708"/>
      <w:bookmarkEnd w:id="3709"/>
      <w:bookmarkEnd w:id="3710"/>
    </w:p>
    <w:p w14:paraId="6049BE5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Enter stop date: </w:t>
      </w:r>
      <w:r w:rsidRPr="006911C1">
        <w:rPr>
          <w:rFonts w:ascii="Courier New" w:hAnsi="Courier New" w:cs="Courier New"/>
          <w:b/>
          <w:sz w:val="18"/>
          <w:szCs w:val="18"/>
        </w:rPr>
        <w:t>T &lt;Enter&gt;</w:t>
      </w:r>
      <w:bookmarkStart w:id="3711" w:name="_Toc322688330"/>
      <w:bookmarkStart w:id="3712" w:name="_Toc322694481"/>
      <w:bookmarkStart w:id="3713" w:name="_Toc322699052"/>
      <w:bookmarkStart w:id="3714" w:name="_Toc322699806"/>
      <w:bookmarkStart w:id="3715" w:name="_Toc322702132"/>
      <w:bookmarkStart w:id="3716" w:name="_Toc322955719"/>
      <w:bookmarkStart w:id="3717" w:name="_Toc323149959"/>
      <w:bookmarkEnd w:id="3711"/>
      <w:bookmarkEnd w:id="3712"/>
      <w:bookmarkEnd w:id="3713"/>
      <w:bookmarkEnd w:id="3714"/>
      <w:bookmarkEnd w:id="3715"/>
      <w:bookmarkEnd w:id="3716"/>
      <w:bookmarkEnd w:id="3717"/>
    </w:p>
    <w:p w14:paraId="081844F0"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Please hold sorting by Date.</w:t>
      </w:r>
      <w:bookmarkStart w:id="3718" w:name="_Toc322688331"/>
      <w:bookmarkStart w:id="3719" w:name="_Toc322694482"/>
      <w:bookmarkStart w:id="3720" w:name="_Toc322699053"/>
      <w:bookmarkStart w:id="3721" w:name="_Toc322699807"/>
      <w:bookmarkStart w:id="3722" w:name="_Toc322702133"/>
      <w:bookmarkStart w:id="3723" w:name="_Toc322955720"/>
      <w:bookmarkStart w:id="3724" w:name="_Toc323149960"/>
      <w:bookmarkEnd w:id="3718"/>
      <w:bookmarkEnd w:id="3719"/>
      <w:bookmarkEnd w:id="3720"/>
      <w:bookmarkEnd w:id="3721"/>
      <w:bookmarkEnd w:id="3722"/>
      <w:bookmarkEnd w:id="3723"/>
      <w:bookmarkEnd w:id="3724"/>
    </w:p>
    <w:p w14:paraId="26194E2E" w14:textId="77777777" w:rsidR="00D760B3" w:rsidRPr="005D741C" w:rsidRDefault="00D760B3" w:rsidP="005D741C">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DEVICE:</w:t>
      </w:r>
      <w:r w:rsidRPr="006911C1">
        <w:rPr>
          <w:rFonts w:ascii="Courier New" w:hAnsi="Courier New" w:cs="Courier New"/>
          <w:b/>
          <w:sz w:val="18"/>
          <w:szCs w:val="18"/>
        </w:rPr>
        <w:t xml:space="preserve"> &lt;Enter&gt;</w:t>
      </w:r>
      <w:bookmarkStart w:id="3725" w:name="_Toc322688332"/>
      <w:bookmarkStart w:id="3726" w:name="_Toc322694483"/>
      <w:bookmarkStart w:id="3727" w:name="_Toc322699054"/>
      <w:bookmarkStart w:id="3728" w:name="_Toc322699808"/>
      <w:bookmarkStart w:id="3729" w:name="_Toc322702134"/>
      <w:bookmarkStart w:id="3730" w:name="_Toc322955721"/>
      <w:bookmarkStart w:id="3731" w:name="_Toc323149961"/>
      <w:bookmarkEnd w:id="3725"/>
      <w:bookmarkEnd w:id="3726"/>
      <w:bookmarkEnd w:id="3727"/>
      <w:bookmarkEnd w:id="3728"/>
      <w:bookmarkEnd w:id="3729"/>
      <w:bookmarkEnd w:id="3730"/>
      <w:bookmarkEnd w:id="3731"/>
    </w:p>
    <w:p w14:paraId="33D90DE2" w14:textId="77777777" w:rsidR="00AE2C7C" w:rsidRDefault="00AE2C7C" w:rsidP="00E519AF">
      <w:pPr>
        <w:pStyle w:val="Heading2"/>
      </w:pPr>
      <w:bookmarkStart w:id="3732" w:name="_Toc279574102"/>
      <w:bookmarkStart w:id="3733" w:name="_Toc323148744"/>
      <w:bookmarkStart w:id="3734" w:name="_Toc323150276"/>
      <w:bookmarkStart w:id="3735" w:name="_Toc358305039"/>
      <w:bookmarkStart w:id="3736" w:name="_Toc479761694"/>
      <w:r w:rsidRPr="004636EF">
        <w:t>Clean Up Gateway (DICOM Destinations) [MAGD REMOVE GATEWAY XMIT]</w:t>
      </w:r>
      <w:bookmarkStart w:id="3737" w:name="_Toc322688333"/>
      <w:bookmarkStart w:id="3738" w:name="_Toc322694484"/>
      <w:bookmarkStart w:id="3739" w:name="_Toc322699055"/>
      <w:bookmarkStart w:id="3740" w:name="_Toc322699809"/>
      <w:bookmarkStart w:id="3741" w:name="_Toc322702135"/>
      <w:bookmarkStart w:id="3742" w:name="_Toc322955722"/>
      <w:bookmarkStart w:id="3743" w:name="_Toc323149962"/>
      <w:bookmarkEnd w:id="3732"/>
      <w:bookmarkEnd w:id="3733"/>
      <w:bookmarkEnd w:id="3734"/>
      <w:bookmarkEnd w:id="3735"/>
      <w:bookmarkEnd w:id="3736"/>
      <w:bookmarkEnd w:id="3737"/>
      <w:bookmarkEnd w:id="3738"/>
      <w:bookmarkEnd w:id="3739"/>
      <w:bookmarkEnd w:id="3740"/>
      <w:bookmarkEnd w:id="3741"/>
      <w:bookmarkEnd w:id="3742"/>
      <w:bookmarkEnd w:id="3743"/>
    </w:p>
    <w:p w14:paraId="28F66268" w14:textId="77777777" w:rsidR="00D760B3" w:rsidRDefault="00D760B3" w:rsidP="003D1C67">
      <w:pPr>
        <w:pStyle w:val="aNorm"/>
      </w:pPr>
      <w:r w:rsidRPr="000D7E19">
        <w:t xml:space="preserve">When a computer for a DICOM Gateway is decommissioned, it may be desirable to </w:t>
      </w:r>
      <w:r w:rsidRPr="006911C1">
        <w:t>remove the parameters that were registered for that computer.</w:t>
      </w:r>
      <w:bookmarkStart w:id="3744" w:name="_Toc322688334"/>
      <w:bookmarkStart w:id="3745" w:name="_Toc322694485"/>
      <w:bookmarkStart w:id="3746" w:name="_Toc322699056"/>
      <w:bookmarkStart w:id="3747" w:name="_Toc322699810"/>
      <w:bookmarkStart w:id="3748" w:name="_Toc322702136"/>
      <w:bookmarkStart w:id="3749" w:name="_Toc322955723"/>
      <w:bookmarkStart w:id="3750" w:name="_Toc323149963"/>
      <w:bookmarkEnd w:id="3744"/>
      <w:bookmarkEnd w:id="3745"/>
      <w:bookmarkEnd w:id="3746"/>
      <w:bookmarkEnd w:id="3747"/>
      <w:bookmarkEnd w:id="3748"/>
      <w:bookmarkEnd w:id="3749"/>
      <w:bookmarkEnd w:id="3750"/>
    </w:p>
    <w:p w14:paraId="0F29F851" w14:textId="77777777" w:rsidR="00D760B3" w:rsidRDefault="00D760B3" w:rsidP="003D1C67">
      <w:pPr>
        <w:pStyle w:val="aNorm"/>
      </w:pPr>
      <w:bookmarkStart w:id="3751" w:name="_Toc322688335"/>
      <w:bookmarkStart w:id="3752" w:name="_Toc322694486"/>
      <w:bookmarkStart w:id="3753" w:name="_Toc322699057"/>
      <w:bookmarkStart w:id="3754" w:name="_Toc322699811"/>
      <w:bookmarkStart w:id="3755" w:name="_Toc322702137"/>
      <w:bookmarkStart w:id="3756" w:name="_Toc322955724"/>
      <w:bookmarkStart w:id="3757" w:name="_Toc323149964"/>
      <w:bookmarkEnd w:id="3751"/>
      <w:bookmarkEnd w:id="3752"/>
      <w:bookmarkEnd w:id="3753"/>
      <w:bookmarkEnd w:id="3754"/>
      <w:bookmarkEnd w:id="3755"/>
      <w:bookmarkEnd w:id="3756"/>
      <w:bookmarkEnd w:id="3757"/>
      <w:r w:rsidRPr="006911C1">
        <w:t xml:space="preserve">The menu option </w:t>
      </w:r>
      <w:r w:rsidR="00441DD1" w:rsidRPr="004636EF">
        <w:t>Clean Up Gateway (DICOM Destinations) [MAGD REMOVE GATEWAY XMIT]</w:t>
      </w:r>
      <w:r w:rsidRPr="006911C1">
        <w:t xml:space="preserve"> may be used to remove the registrations of the DICOM transmission destinations from the VistA database for a specific </w:t>
      </w:r>
      <w:r w:rsidR="00FC73D5">
        <w:t>Legacy DICOM Gateway</w:t>
      </w:r>
      <w:r w:rsidRPr="006911C1">
        <w:t>.</w:t>
      </w:r>
      <w:bookmarkStart w:id="3758" w:name="_Toc322688336"/>
      <w:bookmarkStart w:id="3759" w:name="_Toc322694487"/>
      <w:bookmarkStart w:id="3760" w:name="_Toc322699058"/>
      <w:bookmarkStart w:id="3761" w:name="_Toc322699812"/>
      <w:bookmarkStart w:id="3762" w:name="_Toc322702138"/>
      <w:bookmarkStart w:id="3763" w:name="_Toc322955725"/>
      <w:bookmarkStart w:id="3764" w:name="_Toc323149965"/>
      <w:bookmarkEnd w:id="3758"/>
      <w:bookmarkEnd w:id="3759"/>
      <w:bookmarkEnd w:id="3760"/>
      <w:bookmarkEnd w:id="3761"/>
      <w:bookmarkEnd w:id="3762"/>
      <w:bookmarkEnd w:id="3763"/>
      <w:bookmarkEnd w:id="3764"/>
    </w:p>
    <w:p w14:paraId="5827E84F" w14:textId="77777777" w:rsidR="00D760B3" w:rsidRDefault="00D760B3" w:rsidP="005277A3">
      <w:pPr>
        <w:pStyle w:val="Note"/>
      </w:pPr>
      <w:bookmarkStart w:id="3765" w:name="_Toc322688337"/>
      <w:bookmarkStart w:id="3766" w:name="_Toc322694488"/>
      <w:bookmarkStart w:id="3767" w:name="_Toc322699059"/>
      <w:bookmarkStart w:id="3768" w:name="_Toc322699813"/>
      <w:bookmarkStart w:id="3769" w:name="_Toc322702139"/>
      <w:bookmarkStart w:id="3770" w:name="_Toc322955726"/>
      <w:bookmarkStart w:id="3771" w:name="_Toc323149966"/>
      <w:bookmarkEnd w:id="3765"/>
      <w:bookmarkEnd w:id="3766"/>
      <w:bookmarkEnd w:id="3767"/>
      <w:bookmarkEnd w:id="3768"/>
      <w:bookmarkEnd w:id="3769"/>
      <w:bookmarkEnd w:id="3770"/>
      <w:bookmarkEnd w:id="3771"/>
      <w:r w:rsidRPr="006911C1">
        <w:rPr>
          <w:b/>
          <w:bCs/>
        </w:rPr>
        <w:t>Note</w:t>
      </w:r>
      <w:r w:rsidR="002943E0">
        <w:t>:</w:t>
      </w:r>
      <w:r w:rsidR="002943E0">
        <w:tab/>
      </w:r>
      <w:r>
        <w:t>T</w:t>
      </w:r>
      <w:r w:rsidRPr="006911C1">
        <w:t xml:space="preserve">his menu option uses the system title, not the host-name to identify the DICOM </w:t>
      </w:r>
      <w:r w:rsidR="002943E0">
        <w:tab/>
      </w:r>
      <w:r w:rsidRPr="006911C1">
        <w:t>Gateway.</w:t>
      </w:r>
      <w:bookmarkStart w:id="3772" w:name="_Toc322688338"/>
      <w:bookmarkStart w:id="3773" w:name="_Toc322694489"/>
      <w:bookmarkStart w:id="3774" w:name="_Toc322699060"/>
      <w:bookmarkStart w:id="3775" w:name="_Toc322699814"/>
      <w:bookmarkStart w:id="3776" w:name="_Toc322702140"/>
      <w:bookmarkStart w:id="3777" w:name="_Toc322955727"/>
      <w:bookmarkStart w:id="3778" w:name="_Toc323149967"/>
      <w:bookmarkEnd w:id="3772"/>
      <w:bookmarkEnd w:id="3773"/>
      <w:bookmarkEnd w:id="3774"/>
      <w:bookmarkEnd w:id="3775"/>
      <w:bookmarkEnd w:id="3776"/>
      <w:bookmarkEnd w:id="3777"/>
      <w:bookmarkEnd w:id="3778"/>
    </w:p>
    <w:p w14:paraId="0E07F0F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779" w:name="_Toc322688339"/>
      <w:bookmarkStart w:id="3780" w:name="_Toc322694490"/>
      <w:bookmarkStart w:id="3781" w:name="_Toc322699061"/>
      <w:bookmarkStart w:id="3782" w:name="_Toc322699815"/>
      <w:bookmarkStart w:id="3783" w:name="_Toc322702141"/>
      <w:bookmarkStart w:id="3784" w:name="_Toc322955728"/>
      <w:bookmarkStart w:id="3785" w:name="_Toc323149968"/>
      <w:bookmarkEnd w:id="3779"/>
      <w:bookmarkEnd w:id="3780"/>
      <w:bookmarkEnd w:id="3781"/>
      <w:bookmarkEnd w:id="3782"/>
      <w:bookmarkEnd w:id="3783"/>
      <w:bookmarkEnd w:id="3784"/>
      <w:bookmarkEnd w:id="3785"/>
      <w:r w:rsidRPr="007443BB">
        <w:rPr>
          <w:rFonts w:ascii="Courier New" w:hAnsi="Courier New" w:cs="Courier New"/>
          <w:sz w:val="18"/>
          <w:szCs w:val="18"/>
        </w:rPr>
        <w:t xml:space="preserve">Select DICOM Menu Options Option: </w:t>
      </w:r>
      <w:r w:rsidRPr="007443BB">
        <w:rPr>
          <w:rFonts w:ascii="Courier New" w:hAnsi="Courier New" w:cs="Courier New"/>
          <w:b/>
          <w:bCs/>
          <w:sz w:val="18"/>
          <w:szCs w:val="18"/>
        </w:rPr>
        <w:t>CLEAN UP GATEWAY</w:t>
      </w:r>
      <w:r w:rsidRPr="007443BB">
        <w:rPr>
          <w:rFonts w:ascii="Courier New" w:hAnsi="Courier New" w:cs="Courier New"/>
          <w:sz w:val="18"/>
          <w:szCs w:val="18"/>
        </w:rPr>
        <w:t xml:space="preserve"> (DICOM Destinations)</w:t>
      </w:r>
      <w:bookmarkStart w:id="3786" w:name="_Toc322688340"/>
      <w:bookmarkStart w:id="3787" w:name="_Toc322694491"/>
      <w:bookmarkStart w:id="3788" w:name="_Toc322699062"/>
      <w:bookmarkStart w:id="3789" w:name="_Toc322699816"/>
      <w:bookmarkStart w:id="3790" w:name="_Toc322702142"/>
      <w:bookmarkStart w:id="3791" w:name="_Toc322955729"/>
      <w:bookmarkStart w:id="3792" w:name="_Toc323149969"/>
      <w:bookmarkEnd w:id="3786"/>
      <w:bookmarkEnd w:id="3787"/>
      <w:bookmarkEnd w:id="3788"/>
      <w:bookmarkEnd w:id="3789"/>
      <w:bookmarkEnd w:id="3790"/>
      <w:bookmarkEnd w:id="3791"/>
      <w:bookmarkEnd w:id="3792"/>
    </w:p>
    <w:p w14:paraId="61B444DD" w14:textId="77777777" w:rsidR="00D760B3"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7443BB">
        <w:rPr>
          <w:rFonts w:ascii="Courier New" w:hAnsi="Courier New" w:cs="Courier New"/>
          <w:sz w:val="18"/>
          <w:szCs w:val="18"/>
        </w:rPr>
        <w:t xml:space="preserve">Enter the current System Title of the DICOM Gateway: </w:t>
      </w:r>
      <w:r w:rsidRPr="007443BB">
        <w:rPr>
          <w:rFonts w:ascii="Courier New" w:hAnsi="Courier New" w:cs="Courier New"/>
          <w:b/>
          <w:bCs/>
          <w:sz w:val="18"/>
          <w:szCs w:val="18"/>
        </w:rPr>
        <w:t>Ed's Cache Test Gateway &lt;Enter&gt;</w:t>
      </w:r>
      <w:bookmarkStart w:id="3793" w:name="_Toc322688341"/>
      <w:bookmarkStart w:id="3794" w:name="_Toc322694492"/>
      <w:bookmarkStart w:id="3795" w:name="_Toc322699063"/>
      <w:bookmarkStart w:id="3796" w:name="_Toc322699817"/>
      <w:bookmarkStart w:id="3797" w:name="_Toc322702143"/>
      <w:bookmarkStart w:id="3798" w:name="_Toc322955730"/>
      <w:bookmarkStart w:id="3799" w:name="_Toc323149970"/>
      <w:bookmarkEnd w:id="3793"/>
      <w:bookmarkEnd w:id="3794"/>
      <w:bookmarkEnd w:id="3795"/>
      <w:bookmarkEnd w:id="3796"/>
      <w:bookmarkEnd w:id="3797"/>
      <w:bookmarkEnd w:id="3798"/>
      <w:bookmarkEnd w:id="3799"/>
    </w:p>
    <w:p w14:paraId="5BC2CC44"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800" w:name="_Toc322688342"/>
      <w:bookmarkStart w:id="3801" w:name="_Toc322694493"/>
      <w:bookmarkStart w:id="3802" w:name="_Toc322699064"/>
      <w:bookmarkStart w:id="3803" w:name="_Toc322699818"/>
      <w:bookmarkStart w:id="3804" w:name="_Toc322702144"/>
      <w:bookmarkStart w:id="3805" w:name="_Toc322955731"/>
      <w:bookmarkStart w:id="3806" w:name="_Toc323149971"/>
      <w:bookmarkEnd w:id="3800"/>
      <w:bookmarkEnd w:id="3801"/>
      <w:bookmarkEnd w:id="3802"/>
      <w:bookmarkEnd w:id="3803"/>
      <w:bookmarkEnd w:id="3804"/>
      <w:bookmarkEnd w:id="3805"/>
      <w:bookmarkEnd w:id="3806"/>
    </w:p>
    <w:p w14:paraId="5B2341D1"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WARNING: this operation will irrevocably remove all entries</w:t>
      </w:r>
      <w:bookmarkStart w:id="3807" w:name="_Toc322688343"/>
      <w:bookmarkStart w:id="3808" w:name="_Toc322694494"/>
      <w:bookmarkStart w:id="3809" w:name="_Toc322699065"/>
      <w:bookmarkStart w:id="3810" w:name="_Toc322699819"/>
      <w:bookmarkStart w:id="3811" w:name="_Toc322702145"/>
      <w:bookmarkStart w:id="3812" w:name="_Toc322955732"/>
      <w:bookmarkStart w:id="3813" w:name="_Toc323149972"/>
      <w:bookmarkEnd w:id="3807"/>
      <w:bookmarkEnd w:id="3808"/>
      <w:bookmarkEnd w:id="3809"/>
      <w:bookmarkEnd w:id="3810"/>
      <w:bookmarkEnd w:id="3811"/>
      <w:bookmarkEnd w:id="3812"/>
      <w:bookmarkEnd w:id="3813"/>
    </w:p>
    <w:p w14:paraId="72A0C51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for the DICOM Gateway named "ED'S CACHE TEST GATEWAY".</w:t>
      </w:r>
      <w:bookmarkStart w:id="3814" w:name="_Toc322688344"/>
      <w:bookmarkStart w:id="3815" w:name="_Toc322694495"/>
      <w:bookmarkStart w:id="3816" w:name="_Toc322699066"/>
      <w:bookmarkStart w:id="3817" w:name="_Toc322699820"/>
      <w:bookmarkStart w:id="3818" w:name="_Toc322702146"/>
      <w:bookmarkStart w:id="3819" w:name="_Toc322955733"/>
      <w:bookmarkStart w:id="3820" w:name="_Toc323149973"/>
      <w:bookmarkEnd w:id="3814"/>
      <w:bookmarkEnd w:id="3815"/>
      <w:bookmarkEnd w:id="3816"/>
      <w:bookmarkEnd w:id="3817"/>
      <w:bookmarkEnd w:id="3818"/>
      <w:bookmarkEnd w:id="3819"/>
      <w:bookmarkEnd w:id="3820"/>
    </w:p>
    <w:p w14:paraId="1CB5FF3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821" w:name="_Toc322688345"/>
      <w:bookmarkStart w:id="3822" w:name="_Toc322694496"/>
      <w:bookmarkStart w:id="3823" w:name="_Toc322699067"/>
      <w:bookmarkStart w:id="3824" w:name="_Toc322699821"/>
      <w:bookmarkStart w:id="3825" w:name="_Toc322702147"/>
      <w:bookmarkStart w:id="3826" w:name="_Toc322955734"/>
      <w:bookmarkStart w:id="3827" w:name="_Toc323149974"/>
      <w:bookmarkEnd w:id="3821"/>
      <w:bookmarkEnd w:id="3822"/>
      <w:bookmarkEnd w:id="3823"/>
      <w:bookmarkEnd w:id="3824"/>
      <w:bookmarkEnd w:id="3825"/>
      <w:bookmarkEnd w:id="3826"/>
      <w:bookmarkEnd w:id="3827"/>
    </w:p>
    <w:p w14:paraId="0D0C9E3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Are you certain you wish to remove these entries? No//</w:t>
      </w:r>
      <w:r w:rsidRPr="006911C1">
        <w:rPr>
          <w:rFonts w:ascii="Courier New" w:hAnsi="Courier New" w:cs="Courier New"/>
          <w:b/>
          <w:bCs/>
          <w:sz w:val="18"/>
          <w:szCs w:val="18"/>
        </w:rPr>
        <w:t>y &lt;Enter&gt;</w:t>
      </w:r>
      <w:bookmarkStart w:id="3828" w:name="_Toc322688346"/>
      <w:bookmarkStart w:id="3829" w:name="_Toc322694497"/>
      <w:bookmarkStart w:id="3830" w:name="_Toc322699068"/>
      <w:bookmarkStart w:id="3831" w:name="_Toc322699822"/>
      <w:bookmarkStart w:id="3832" w:name="_Toc322702148"/>
      <w:bookmarkStart w:id="3833" w:name="_Toc322955735"/>
      <w:bookmarkStart w:id="3834" w:name="_Toc323149975"/>
      <w:bookmarkEnd w:id="3828"/>
      <w:bookmarkEnd w:id="3829"/>
      <w:bookmarkEnd w:id="3830"/>
      <w:bookmarkEnd w:id="3831"/>
      <w:bookmarkEnd w:id="3832"/>
      <w:bookmarkEnd w:id="3833"/>
      <w:bookmarkEnd w:id="3834"/>
    </w:p>
    <w:p w14:paraId="381DCD5D"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835" w:name="_Toc322688347"/>
      <w:bookmarkStart w:id="3836" w:name="_Toc322694498"/>
      <w:bookmarkStart w:id="3837" w:name="_Toc322699069"/>
      <w:bookmarkStart w:id="3838" w:name="_Toc322699823"/>
      <w:bookmarkStart w:id="3839" w:name="_Toc322702149"/>
      <w:bookmarkStart w:id="3840" w:name="_Toc322955736"/>
      <w:bookmarkStart w:id="3841" w:name="_Toc323149976"/>
      <w:bookmarkEnd w:id="3835"/>
      <w:bookmarkEnd w:id="3836"/>
      <w:bookmarkEnd w:id="3837"/>
      <w:bookmarkEnd w:id="3838"/>
      <w:bookmarkEnd w:id="3839"/>
      <w:bookmarkEnd w:id="3840"/>
      <w:bookmarkEnd w:id="3841"/>
    </w:p>
    <w:p w14:paraId="6A5C4385"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8 Entries removed.</w:t>
      </w:r>
      <w:bookmarkStart w:id="3842" w:name="_Toc322688348"/>
      <w:bookmarkStart w:id="3843" w:name="_Toc322694499"/>
      <w:bookmarkStart w:id="3844" w:name="_Toc322699070"/>
      <w:bookmarkStart w:id="3845" w:name="_Toc322699824"/>
      <w:bookmarkStart w:id="3846" w:name="_Toc322702150"/>
      <w:bookmarkStart w:id="3847" w:name="_Toc322955737"/>
      <w:bookmarkStart w:id="3848" w:name="_Toc323149977"/>
      <w:bookmarkEnd w:id="3842"/>
      <w:bookmarkEnd w:id="3843"/>
      <w:bookmarkEnd w:id="3844"/>
      <w:bookmarkEnd w:id="3845"/>
      <w:bookmarkEnd w:id="3846"/>
      <w:bookmarkEnd w:id="3847"/>
      <w:bookmarkEnd w:id="3848"/>
    </w:p>
    <w:p w14:paraId="7097443E" w14:textId="77777777" w:rsidR="001B6386" w:rsidRPr="00B66640" w:rsidRDefault="001B6386" w:rsidP="00E519AF">
      <w:pPr>
        <w:pStyle w:val="Heading2"/>
      </w:pPr>
      <w:bookmarkStart w:id="3849" w:name="_Toc279574103"/>
      <w:bookmarkStart w:id="3850" w:name="_Toc323148745"/>
      <w:bookmarkStart w:id="3851" w:name="_Toc323150277"/>
      <w:bookmarkStart w:id="3852" w:name="_Toc358305040"/>
      <w:bookmarkStart w:id="3853" w:name="_Toc479761695"/>
      <w:r w:rsidRPr="00B66640">
        <w:t>Clean Up DICOM Gateway (Failed Images)</w:t>
      </w:r>
      <w:bookmarkStart w:id="3854" w:name="_Toc322688349"/>
      <w:bookmarkStart w:id="3855" w:name="_Toc322694500"/>
      <w:bookmarkStart w:id="3856" w:name="_Toc322699071"/>
      <w:bookmarkStart w:id="3857" w:name="_Toc322699825"/>
      <w:bookmarkStart w:id="3858" w:name="_Toc322702151"/>
      <w:bookmarkStart w:id="3859" w:name="_Toc322955738"/>
      <w:bookmarkStart w:id="3860" w:name="_Toc323149978"/>
      <w:bookmarkEnd w:id="3849"/>
      <w:bookmarkEnd w:id="3850"/>
      <w:bookmarkEnd w:id="3851"/>
      <w:bookmarkEnd w:id="3852"/>
      <w:bookmarkEnd w:id="3854"/>
      <w:bookmarkEnd w:id="3855"/>
      <w:bookmarkEnd w:id="3856"/>
      <w:bookmarkEnd w:id="3857"/>
      <w:bookmarkEnd w:id="3858"/>
      <w:bookmarkEnd w:id="3859"/>
      <w:bookmarkEnd w:id="3860"/>
      <w:r w:rsidRPr="00B66640">
        <w:t xml:space="preserve"> [MAGD REMOVE GATEWAY FAILED]</w:t>
      </w:r>
      <w:bookmarkEnd w:id="3853"/>
    </w:p>
    <w:p w14:paraId="7621F32F" w14:textId="77777777" w:rsidR="00D760B3" w:rsidRDefault="00D760B3" w:rsidP="003D1C67">
      <w:pPr>
        <w:pStyle w:val="aNorm"/>
      </w:pPr>
      <w:r w:rsidRPr="000D7E19">
        <w:t>When a computer for a DICOM Gateway is decommissioned, it may be desirable to remove the parameters that were registered for that computer.</w:t>
      </w:r>
      <w:bookmarkStart w:id="3861" w:name="_Toc322688350"/>
      <w:bookmarkStart w:id="3862" w:name="_Toc322694501"/>
      <w:bookmarkStart w:id="3863" w:name="_Toc322699072"/>
      <w:bookmarkStart w:id="3864" w:name="_Toc322699826"/>
      <w:bookmarkStart w:id="3865" w:name="_Toc322702152"/>
      <w:bookmarkStart w:id="3866" w:name="_Toc322955739"/>
      <w:bookmarkStart w:id="3867" w:name="_Toc323149979"/>
      <w:bookmarkEnd w:id="3861"/>
      <w:bookmarkEnd w:id="3862"/>
      <w:bookmarkEnd w:id="3863"/>
      <w:bookmarkEnd w:id="3864"/>
      <w:bookmarkEnd w:id="3865"/>
      <w:bookmarkEnd w:id="3866"/>
      <w:bookmarkEnd w:id="3867"/>
    </w:p>
    <w:p w14:paraId="0F7B4B3D" w14:textId="77777777" w:rsidR="00D760B3" w:rsidRDefault="00D760B3" w:rsidP="003D1C67">
      <w:pPr>
        <w:pStyle w:val="aNorm"/>
      </w:pPr>
      <w:bookmarkStart w:id="3868" w:name="_Toc322688351"/>
      <w:bookmarkStart w:id="3869" w:name="_Toc322694502"/>
      <w:bookmarkStart w:id="3870" w:name="_Toc322699073"/>
      <w:bookmarkStart w:id="3871" w:name="_Toc322699827"/>
      <w:bookmarkStart w:id="3872" w:name="_Toc322702153"/>
      <w:bookmarkStart w:id="3873" w:name="_Toc322955740"/>
      <w:bookmarkStart w:id="3874" w:name="_Toc323149980"/>
      <w:bookmarkEnd w:id="3868"/>
      <w:bookmarkEnd w:id="3869"/>
      <w:bookmarkEnd w:id="3870"/>
      <w:bookmarkEnd w:id="3871"/>
      <w:bookmarkEnd w:id="3872"/>
      <w:bookmarkEnd w:id="3873"/>
      <w:bookmarkEnd w:id="3874"/>
      <w:r w:rsidRPr="000D7E19">
        <w:t>The menu option</w:t>
      </w:r>
      <w:r>
        <w:t xml:space="preserve"> Clean Up DICOM Gateway</w:t>
      </w:r>
      <w:r w:rsidRPr="000D7E19">
        <w:t xml:space="preserve"> </w:t>
      </w:r>
      <w:r>
        <w:t>[</w:t>
      </w:r>
      <w:r w:rsidRPr="000D7E19">
        <w:t>MAGD REMOVE GATEWAY FAILED</w:t>
      </w:r>
      <w:r>
        <w:t>]</w:t>
      </w:r>
      <w:r w:rsidRPr="000D7E19">
        <w:t xml:space="preserve"> may be used to remove the registrations of the failed images from the VistA database for a specific </w:t>
      </w:r>
      <w:r w:rsidR="00FC73D5">
        <w:t>Legacy DICOM Gateway</w:t>
      </w:r>
      <w:r w:rsidRPr="000D7E19">
        <w:t>.</w:t>
      </w:r>
      <w:bookmarkStart w:id="3875" w:name="_Toc322688352"/>
      <w:bookmarkStart w:id="3876" w:name="_Toc322694503"/>
      <w:bookmarkStart w:id="3877" w:name="_Toc322699074"/>
      <w:bookmarkStart w:id="3878" w:name="_Toc322699828"/>
      <w:bookmarkStart w:id="3879" w:name="_Toc322702154"/>
      <w:bookmarkStart w:id="3880" w:name="_Toc322955741"/>
      <w:bookmarkStart w:id="3881" w:name="_Toc323149981"/>
      <w:bookmarkEnd w:id="3875"/>
      <w:bookmarkEnd w:id="3876"/>
      <w:bookmarkEnd w:id="3877"/>
      <w:bookmarkEnd w:id="3878"/>
      <w:bookmarkEnd w:id="3879"/>
      <w:bookmarkEnd w:id="3880"/>
      <w:bookmarkEnd w:id="3881"/>
    </w:p>
    <w:p w14:paraId="08020BB3" w14:textId="77777777" w:rsidR="00D760B3" w:rsidRDefault="00D760B3" w:rsidP="005277A3">
      <w:pPr>
        <w:pStyle w:val="Note"/>
      </w:pPr>
      <w:bookmarkStart w:id="3882" w:name="_Toc322688353"/>
      <w:bookmarkStart w:id="3883" w:name="_Toc322694504"/>
      <w:bookmarkStart w:id="3884" w:name="_Toc322699075"/>
      <w:bookmarkStart w:id="3885" w:name="_Toc322699829"/>
      <w:bookmarkStart w:id="3886" w:name="_Toc322702155"/>
      <w:bookmarkStart w:id="3887" w:name="_Toc322955742"/>
      <w:bookmarkStart w:id="3888" w:name="_Toc323149982"/>
      <w:bookmarkEnd w:id="3882"/>
      <w:bookmarkEnd w:id="3883"/>
      <w:bookmarkEnd w:id="3884"/>
      <w:bookmarkEnd w:id="3885"/>
      <w:bookmarkEnd w:id="3886"/>
      <w:bookmarkEnd w:id="3887"/>
      <w:bookmarkEnd w:id="3888"/>
      <w:r w:rsidRPr="000D7E19">
        <w:rPr>
          <w:b/>
          <w:bCs/>
        </w:rPr>
        <w:t>Note</w:t>
      </w:r>
      <w:r>
        <w:t>: T</w:t>
      </w:r>
      <w:r w:rsidRPr="000D7E19">
        <w:t xml:space="preserve">his menu option uses the host-name to identify the </w:t>
      </w:r>
      <w:r w:rsidR="00FC73D5">
        <w:t>Legacy DICOM Gateway</w:t>
      </w:r>
      <w:r w:rsidRPr="000D7E19">
        <w:t>.</w:t>
      </w:r>
      <w:bookmarkStart w:id="3889" w:name="_Toc322688354"/>
      <w:bookmarkStart w:id="3890" w:name="_Toc322694505"/>
      <w:bookmarkStart w:id="3891" w:name="_Toc322699076"/>
      <w:bookmarkStart w:id="3892" w:name="_Toc322699830"/>
      <w:bookmarkStart w:id="3893" w:name="_Toc322702156"/>
      <w:bookmarkStart w:id="3894" w:name="_Toc322955743"/>
      <w:bookmarkStart w:id="3895" w:name="_Toc323149983"/>
      <w:bookmarkEnd w:id="3889"/>
      <w:bookmarkEnd w:id="3890"/>
      <w:bookmarkEnd w:id="3891"/>
      <w:bookmarkEnd w:id="3892"/>
      <w:bookmarkEnd w:id="3893"/>
      <w:bookmarkEnd w:id="3894"/>
      <w:bookmarkEnd w:id="3895"/>
    </w:p>
    <w:p w14:paraId="51878FC4"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896" w:name="_Toc322688355"/>
      <w:bookmarkStart w:id="3897" w:name="_Toc322694506"/>
      <w:bookmarkStart w:id="3898" w:name="_Toc322699077"/>
      <w:bookmarkStart w:id="3899" w:name="_Toc322699831"/>
      <w:bookmarkStart w:id="3900" w:name="_Toc322702157"/>
      <w:bookmarkStart w:id="3901" w:name="_Toc322955744"/>
      <w:bookmarkStart w:id="3902" w:name="_Toc323149984"/>
      <w:bookmarkEnd w:id="3896"/>
      <w:bookmarkEnd w:id="3897"/>
      <w:bookmarkEnd w:id="3898"/>
      <w:bookmarkEnd w:id="3899"/>
      <w:bookmarkEnd w:id="3900"/>
      <w:bookmarkEnd w:id="3901"/>
      <w:bookmarkEnd w:id="3902"/>
      <w:r w:rsidRPr="00CA1996">
        <w:rPr>
          <w:rFonts w:ascii="Courier New" w:hAnsi="Courier New" w:cs="Courier New"/>
          <w:sz w:val="18"/>
          <w:szCs w:val="18"/>
        </w:rPr>
        <w:t>Select DICOM Menu Options Option: Clean Up DICOM Gateway (Failed Images)</w:t>
      </w:r>
      <w:bookmarkStart w:id="3903" w:name="_Toc322688356"/>
      <w:bookmarkStart w:id="3904" w:name="_Toc322694507"/>
      <w:bookmarkStart w:id="3905" w:name="_Toc322699078"/>
      <w:bookmarkStart w:id="3906" w:name="_Toc322699832"/>
      <w:bookmarkStart w:id="3907" w:name="_Toc322702158"/>
      <w:bookmarkStart w:id="3908" w:name="_Toc322955745"/>
      <w:bookmarkStart w:id="3909" w:name="_Toc323149985"/>
      <w:bookmarkEnd w:id="3903"/>
      <w:bookmarkEnd w:id="3904"/>
      <w:bookmarkEnd w:id="3905"/>
      <w:bookmarkEnd w:id="3906"/>
      <w:bookmarkEnd w:id="3907"/>
      <w:bookmarkEnd w:id="3908"/>
      <w:bookmarkEnd w:id="3909"/>
    </w:p>
    <w:p w14:paraId="58A345D1"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Enter the current Host Name of the DICOM Gateway: ?</w:t>
      </w:r>
      <w:bookmarkStart w:id="3910" w:name="_Toc322688357"/>
      <w:bookmarkStart w:id="3911" w:name="_Toc322694508"/>
      <w:bookmarkStart w:id="3912" w:name="_Toc322699079"/>
      <w:bookmarkStart w:id="3913" w:name="_Toc322699833"/>
      <w:bookmarkStart w:id="3914" w:name="_Toc322702159"/>
      <w:bookmarkStart w:id="3915" w:name="_Toc322955746"/>
      <w:bookmarkStart w:id="3916" w:name="_Toc323149986"/>
      <w:bookmarkEnd w:id="3910"/>
      <w:bookmarkEnd w:id="3911"/>
      <w:bookmarkEnd w:id="3912"/>
      <w:bookmarkEnd w:id="3913"/>
      <w:bookmarkEnd w:id="3914"/>
      <w:bookmarkEnd w:id="3915"/>
      <w:bookmarkEnd w:id="3916"/>
    </w:p>
    <w:p w14:paraId="0ABA472F"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Enter the appropriate name for the DICOM Gateway.</w:t>
      </w:r>
      <w:bookmarkStart w:id="3917" w:name="_Toc322688358"/>
      <w:bookmarkStart w:id="3918" w:name="_Toc322694509"/>
      <w:bookmarkStart w:id="3919" w:name="_Toc322699080"/>
      <w:bookmarkStart w:id="3920" w:name="_Toc322699834"/>
      <w:bookmarkStart w:id="3921" w:name="_Toc322702160"/>
      <w:bookmarkStart w:id="3922" w:name="_Toc322955747"/>
      <w:bookmarkStart w:id="3923" w:name="_Toc323149987"/>
      <w:bookmarkEnd w:id="3917"/>
      <w:bookmarkEnd w:id="3918"/>
      <w:bookmarkEnd w:id="3919"/>
      <w:bookmarkEnd w:id="3920"/>
      <w:bookmarkEnd w:id="3921"/>
      <w:bookmarkEnd w:id="3922"/>
      <w:bookmarkEnd w:id="3923"/>
    </w:p>
    <w:p w14:paraId="27498AE7"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The "Host Name" is the name of the computer that is assigned</w:t>
      </w:r>
      <w:bookmarkStart w:id="3924" w:name="_Toc322688359"/>
      <w:bookmarkStart w:id="3925" w:name="_Toc322694510"/>
      <w:bookmarkStart w:id="3926" w:name="_Toc322699081"/>
      <w:bookmarkStart w:id="3927" w:name="_Toc322699835"/>
      <w:bookmarkStart w:id="3928" w:name="_Toc322702161"/>
      <w:bookmarkStart w:id="3929" w:name="_Toc322955748"/>
      <w:bookmarkStart w:id="3930" w:name="_Toc323149988"/>
      <w:bookmarkEnd w:id="3924"/>
      <w:bookmarkEnd w:id="3925"/>
      <w:bookmarkEnd w:id="3926"/>
      <w:bookmarkEnd w:id="3927"/>
      <w:bookmarkEnd w:id="3928"/>
      <w:bookmarkEnd w:id="3929"/>
      <w:bookmarkEnd w:id="3930"/>
    </w:p>
    <w:p w14:paraId="4B627591"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by the site's IRM and that follows official naming rules.</w:t>
      </w:r>
      <w:bookmarkStart w:id="3931" w:name="_Toc322688360"/>
      <w:bookmarkStart w:id="3932" w:name="_Toc322694511"/>
      <w:bookmarkStart w:id="3933" w:name="_Toc322699082"/>
      <w:bookmarkStart w:id="3934" w:name="_Toc322699836"/>
      <w:bookmarkStart w:id="3935" w:name="_Toc322702162"/>
      <w:bookmarkStart w:id="3936" w:name="_Toc322955749"/>
      <w:bookmarkStart w:id="3937" w:name="_Toc323149989"/>
      <w:bookmarkEnd w:id="3931"/>
      <w:bookmarkEnd w:id="3932"/>
      <w:bookmarkEnd w:id="3933"/>
      <w:bookmarkEnd w:id="3934"/>
      <w:bookmarkEnd w:id="3935"/>
      <w:bookmarkEnd w:id="3936"/>
      <w:bookmarkEnd w:id="3937"/>
    </w:p>
    <w:p w14:paraId="1B45179E"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The "System Title" is the name that is assigned by the staff</w:t>
      </w:r>
      <w:bookmarkStart w:id="3938" w:name="_Toc322688361"/>
      <w:bookmarkStart w:id="3939" w:name="_Toc322694512"/>
      <w:bookmarkStart w:id="3940" w:name="_Toc322699083"/>
      <w:bookmarkStart w:id="3941" w:name="_Toc322699837"/>
      <w:bookmarkStart w:id="3942" w:name="_Toc322702163"/>
      <w:bookmarkStart w:id="3943" w:name="_Toc322955750"/>
      <w:bookmarkStart w:id="3944" w:name="_Toc323149990"/>
      <w:bookmarkEnd w:id="3938"/>
      <w:bookmarkEnd w:id="3939"/>
      <w:bookmarkEnd w:id="3940"/>
      <w:bookmarkEnd w:id="3941"/>
      <w:bookmarkEnd w:id="3942"/>
      <w:bookmarkEnd w:id="3943"/>
      <w:bookmarkEnd w:id="3944"/>
    </w:p>
    <w:p w14:paraId="44A7B701"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who operates the DICOM Gateway.</w:t>
      </w:r>
      <w:bookmarkStart w:id="3945" w:name="_Toc322688362"/>
      <w:bookmarkStart w:id="3946" w:name="_Toc322694513"/>
      <w:bookmarkStart w:id="3947" w:name="_Toc322699084"/>
      <w:bookmarkStart w:id="3948" w:name="_Toc322699838"/>
      <w:bookmarkStart w:id="3949" w:name="_Toc322702164"/>
      <w:bookmarkStart w:id="3950" w:name="_Toc322955751"/>
      <w:bookmarkStart w:id="3951" w:name="_Toc323149991"/>
      <w:bookmarkEnd w:id="3945"/>
      <w:bookmarkEnd w:id="3946"/>
      <w:bookmarkEnd w:id="3947"/>
      <w:bookmarkEnd w:id="3948"/>
      <w:bookmarkEnd w:id="3949"/>
      <w:bookmarkEnd w:id="3950"/>
      <w:bookmarkEnd w:id="3951"/>
    </w:p>
    <w:p w14:paraId="71247A73"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3952" w:name="_Toc322688363"/>
      <w:bookmarkStart w:id="3953" w:name="_Toc322694514"/>
      <w:bookmarkStart w:id="3954" w:name="_Toc322699085"/>
      <w:bookmarkStart w:id="3955" w:name="_Toc322699839"/>
      <w:bookmarkStart w:id="3956" w:name="_Toc322702165"/>
      <w:bookmarkStart w:id="3957" w:name="_Toc322955752"/>
      <w:bookmarkStart w:id="3958" w:name="_Toc323149992"/>
      <w:bookmarkEnd w:id="3952"/>
      <w:bookmarkEnd w:id="3953"/>
      <w:bookmarkEnd w:id="3954"/>
      <w:bookmarkEnd w:id="3955"/>
      <w:bookmarkEnd w:id="3956"/>
      <w:bookmarkEnd w:id="3957"/>
      <w:bookmarkEnd w:id="3958"/>
    </w:p>
    <w:p w14:paraId="1F7A8CDC"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Enter the current Host Name of the DICOM Gateway: </w:t>
      </w:r>
      <w:r w:rsidRPr="00CA1996">
        <w:rPr>
          <w:rFonts w:ascii="Courier New" w:hAnsi="Courier New" w:cs="Courier New"/>
          <w:b/>
          <w:sz w:val="18"/>
          <w:szCs w:val="18"/>
        </w:rPr>
        <w:t>ISW-</w:t>
      </w:r>
      <w:r w:rsidRPr="00CA1996">
        <w:rPr>
          <w:rFonts w:ascii="Courier New" w:hAnsi="Courier New" w:cs="Courier New"/>
          <w:b/>
          <w:i/>
          <w:sz w:val="18"/>
          <w:szCs w:val="18"/>
        </w:rPr>
        <w:t>hostname</w:t>
      </w:r>
      <w:r w:rsidRPr="00CA1996">
        <w:rPr>
          <w:rFonts w:ascii="Courier New" w:hAnsi="Courier New" w:cs="Courier New"/>
          <w:b/>
          <w:sz w:val="18"/>
          <w:szCs w:val="18"/>
        </w:rPr>
        <w:t>-LT</w:t>
      </w:r>
      <w:bookmarkStart w:id="3959" w:name="_Toc322688364"/>
      <w:bookmarkStart w:id="3960" w:name="_Toc322694515"/>
      <w:bookmarkStart w:id="3961" w:name="_Toc322699086"/>
      <w:bookmarkStart w:id="3962" w:name="_Toc322699840"/>
      <w:bookmarkStart w:id="3963" w:name="_Toc322702166"/>
      <w:bookmarkStart w:id="3964" w:name="_Toc322955753"/>
      <w:bookmarkStart w:id="3965" w:name="_Toc323149993"/>
      <w:bookmarkEnd w:id="3959"/>
      <w:bookmarkEnd w:id="3960"/>
      <w:bookmarkEnd w:id="3961"/>
      <w:bookmarkEnd w:id="3962"/>
      <w:bookmarkEnd w:id="3963"/>
      <w:bookmarkEnd w:id="3964"/>
      <w:bookmarkEnd w:id="3965"/>
    </w:p>
    <w:p w14:paraId="3B7A89CC"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3966" w:name="_Toc322688365"/>
      <w:bookmarkStart w:id="3967" w:name="_Toc322694516"/>
      <w:bookmarkStart w:id="3968" w:name="_Toc322699087"/>
      <w:bookmarkStart w:id="3969" w:name="_Toc322699841"/>
      <w:bookmarkStart w:id="3970" w:name="_Toc322702167"/>
      <w:bookmarkStart w:id="3971" w:name="_Toc322955754"/>
      <w:bookmarkStart w:id="3972" w:name="_Toc323149994"/>
      <w:bookmarkEnd w:id="3966"/>
      <w:bookmarkEnd w:id="3967"/>
      <w:bookmarkEnd w:id="3968"/>
      <w:bookmarkEnd w:id="3969"/>
      <w:bookmarkEnd w:id="3970"/>
      <w:bookmarkEnd w:id="3971"/>
      <w:bookmarkEnd w:id="3972"/>
    </w:p>
    <w:p w14:paraId="67052196"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WARNING: this operation will irrevocably remove all entries</w:t>
      </w:r>
      <w:bookmarkStart w:id="3973" w:name="_Toc322688366"/>
      <w:bookmarkStart w:id="3974" w:name="_Toc322694517"/>
      <w:bookmarkStart w:id="3975" w:name="_Toc322699088"/>
      <w:bookmarkStart w:id="3976" w:name="_Toc322699842"/>
      <w:bookmarkStart w:id="3977" w:name="_Toc322702168"/>
      <w:bookmarkStart w:id="3978" w:name="_Toc322955755"/>
      <w:bookmarkStart w:id="3979" w:name="_Toc323149995"/>
      <w:bookmarkEnd w:id="3973"/>
      <w:bookmarkEnd w:id="3974"/>
      <w:bookmarkEnd w:id="3975"/>
      <w:bookmarkEnd w:id="3976"/>
      <w:bookmarkEnd w:id="3977"/>
      <w:bookmarkEnd w:id="3978"/>
      <w:bookmarkEnd w:id="3979"/>
    </w:p>
    <w:p w14:paraId="4AE66676"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for the DICOM Gateway named "ISW-</w:t>
      </w:r>
      <w:r w:rsidRPr="00CA1996">
        <w:rPr>
          <w:rFonts w:ascii="Courier New" w:hAnsi="Courier New" w:cs="Courier New"/>
          <w:i/>
          <w:sz w:val="18"/>
          <w:szCs w:val="18"/>
        </w:rPr>
        <w:t>hostname</w:t>
      </w:r>
      <w:r w:rsidRPr="00CA1996">
        <w:rPr>
          <w:rFonts w:ascii="Courier New" w:hAnsi="Courier New" w:cs="Courier New"/>
          <w:sz w:val="18"/>
          <w:szCs w:val="18"/>
        </w:rPr>
        <w:t>-LT".</w:t>
      </w:r>
      <w:bookmarkStart w:id="3980" w:name="_Toc322688367"/>
      <w:bookmarkStart w:id="3981" w:name="_Toc322694518"/>
      <w:bookmarkStart w:id="3982" w:name="_Toc322699089"/>
      <w:bookmarkStart w:id="3983" w:name="_Toc322699843"/>
      <w:bookmarkStart w:id="3984" w:name="_Toc322702169"/>
      <w:bookmarkStart w:id="3985" w:name="_Toc322955756"/>
      <w:bookmarkStart w:id="3986" w:name="_Toc323149996"/>
      <w:bookmarkEnd w:id="3980"/>
      <w:bookmarkEnd w:id="3981"/>
      <w:bookmarkEnd w:id="3982"/>
      <w:bookmarkEnd w:id="3983"/>
      <w:bookmarkEnd w:id="3984"/>
      <w:bookmarkEnd w:id="3985"/>
      <w:bookmarkEnd w:id="3986"/>
    </w:p>
    <w:p w14:paraId="03F59716"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3987" w:name="_Toc322688368"/>
      <w:bookmarkStart w:id="3988" w:name="_Toc322694519"/>
      <w:bookmarkStart w:id="3989" w:name="_Toc322699090"/>
      <w:bookmarkStart w:id="3990" w:name="_Toc322699844"/>
      <w:bookmarkStart w:id="3991" w:name="_Toc322702170"/>
      <w:bookmarkStart w:id="3992" w:name="_Toc322955757"/>
      <w:bookmarkStart w:id="3993" w:name="_Toc323149997"/>
      <w:bookmarkEnd w:id="3987"/>
      <w:bookmarkEnd w:id="3988"/>
      <w:bookmarkEnd w:id="3989"/>
      <w:bookmarkEnd w:id="3990"/>
      <w:bookmarkEnd w:id="3991"/>
      <w:bookmarkEnd w:id="3992"/>
      <w:bookmarkEnd w:id="3993"/>
    </w:p>
    <w:p w14:paraId="7FB1CEC7"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Are you certain you wish to remove these entries? No//</w:t>
      </w:r>
      <w:r w:rsidRPr="00CA1996">
        <w:rPr>
          <w:rFonts w:ascii="Courier New" w:hAnsi="Courier New" w:cs="Courier New"/>
          <w:b/>
          <w:sz w:val="18"/>
          <w:szCs w:val="18"/>
        </w:rPr>
        <w:t>Y</w:t>
      </w:r>
      <w:bookmarkStart w:id="3994" w:name="_Toc322688369"/>
      <w:bookmarkStart w:id="3995" w:name="_Toc322694520"/>
      <w:bookmarkStart w:id="3996" w:name="_Toc322699091"/>
      <w:bookmarkStart w:id="3997" w:name="_Toc322699845"/>
      <w:bookmarkStart w:id="3998" w:name="_Toc322702171"/>
      <w:bookmarkStart w:id="3999" w:name="_Toc322955758"/>
      <w:bookmarkStart w:id="4000" w:name="_Toc323149998"/>
      <w:bookmarkEnd w:id="3994"/>
      <w:bookmarkEnd w:id="3995"/>
      <w:bookmarkEnd w:id="3996"/>
      <w:bookmarkEnd w:id="3997"/>
      <w:bookmarkEnd w:id="3998"/>
      <w:bookmarkEnd w:id="3999"/>
      <w:bookmarkEnd w:id="4000"/>
    </w:p>
    <w:p w14:paraId="63569370"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4001" w:name="_Toc322688370"/>
      <w:bookmarkStart w:id="4002" w:name="_Toc322694521"/>
      <w:bookmarkStart w:id="4003" w:name="_Toc322699092"/>
      <w:bookmarkStart w:id="4004" w:name="_Toc322699846"/>
      <w:bookmarkStart w:id="4005" w:name="_Toc322702172"/>
      <w:bookmarkStart w:id="4006" w:name="_Toc322955759"/>
      <w:bookmarkStart w:id="4007" w:name="_Toc323149999"/>
      <w:bookmarkEnd w:id="4001"/>
      <w:bookmarkEnd w:id="4002"/>
      <w:bookmarkEnd w:id="4003"/>
      <w:bookmarkEnd w:id="4004"/>
      <w:bookmarkEnd w:id="4005"/>
      <w:bookmarkEnd w:id="4006"/>
      <w:bookmarkEnd w:id="4007"/>
    </w:p>
    <w:p w14:paraId="0B63264D"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50 Entries removed.</w:t>
      </w:r>
      <w:bookmarkStart w:id="4008" w:name="_Toc322688371"/>
      <w:bookmarkStart w:id="4009" w:name="_Toc322694522"/>
      <w:bookmarkStart w:id="4010" w:name="_Toc322699093"/>
      <w:bookmarkStart w:id="4011" w:name="_Toc322699847"/>
      <w:bookmarkStart w:id="4012" w:name="_Toc322702173"/>
      <w:bookmarkStart w:id="4013" w:name="_Toc322955760"/>
      <w:bookmarkStart w:id="4014" w:name="_Toc323150000"/>
      <w:bookmarkEnd w:id="4008"/>
      <w:bookmarkEnd w:id="4009"/>
      <w:bookmarkEnd w:id="4010"/>
      <w:bookmarkEnd w:id="4011"/>
      <w:bookmarkEnd w:id="4012"/>
      <w:bookmarkEnd w:id="4013"/>
      <w:bookmarkEnd w:id="4014"/>
    </w:p>
    <w:p w14:paraId="75C1200D" w14:textId="77777777" w:rsidR="001B6386" w:rsidRDefault="001B6386" w:rsidP="00E519AF">
      <w:pPr>
        <w:pStyle w:val="Heading2"/>
      </w:pPr>
      <w:bookmarkStart w:id="4015" w:name="_Toc322688372"/>
      <w:bookmarkStart w:id="4016" w:name="_Toc322694523"/>
      <w:bookmarkStart w:id="4017" w:name="_Toc322699094"/>
      <w:bookmarkStart w:id="4018" w:name="_Toc322699848"/>
      <w:bookmarkStart w:id="4019" w:name="_Toc322702174"/>
      <w:bookmarkStart w:id="4020" w:name="_Toc322955761"/>
      <w:bookmarkStart w:id="4021" w:name="_Toc323150001"/>
      <w:bookmarkStart w:id="4022" w:name="_Toc279574104"/>
      <w:bookmarkStart w:id="4023" w:name="_Toc358305041"/>
      <w:bookmarkStart w:id="4024" w:name="_Toc479761696"/>
      <w:bookmarkEnd w:id="4015"/>
      <w:bookmarkEnd w:id="4016"/>
      <w:bookmarkEnd w:id="4017"/>
      <w:bookmarkEnd w:id="4018"/>
      <w:bookmarkEnd w:id="4019"/>
      <w:bookmarkEnd w:id="4020"/>
      <w:bookmarkEnd w:id="4021"/>
      <w:r w:rsidRPr="004A455E">
        <w:t>Rename DICOM Gateway (DICOM Destinations)</w:t>
      </w:r>
      <w:bookmarkEnd w:id="4022"/>
      <w:bookmarkEnd w:id="4023"/>
      <w:r w:rsidRPr="00F40687">
        <w:t xml:space="preserve"> [MAGD RENAME GATEWAY XMIT]</w:t>
      </w:r>
      <w:bookmarkEnd w:id="4024"/>
    </w:p>
    <w:p w14:paraId="0CF788E3" w14:textId="77777777" w:rsidR="00D760B3" w:rsidRDefault="00D760B3" w:rsidP="003D1C67">
      <w:pPr>
        <w:pStyle w:val="aNorm"/>
      </w:pPr>
      <w:r w:rsidRPr="000D7E19">
        <w:t>When a computer for a DICOM Gateway is replaced by a newer computer, it may be desirable to re-assign the parameters that were registered for that computer to the new computer.</w:t>
      </w:r>
    </w:p>
    <w:p w14:paraId="0F4B312D" w14:textId="77777777" w:rsidR="00D760B3" w:rsidRDefault="00D760B3" w:rsidP="003D1C67">
      <w:pPr>
        <w:pStyle w:val="aNorm"/>
      </w:pPr>
      <w:r w:rsidRPr="000D7E19">
        <w:t xml:space="preserve">The menu option </w:t>
      </w:r>
      <w:r w:rsidR="00441DD1" w:rsidRPr="00F40687">
        <w:t>Rename DICOM Gateway (DICOM Destinations) [MAGD RENAME GATEWAY XMIT]</w:t>
      </w:r>
      <w:r w:rsidRPr="000D7E19">
        <w:t xml:space="preserve"> may be used to modify the registrations of the DICOM transmission destinations from the VistA database for a specific </w:t>
      </w:r>
      <w:r w:rsidR="00FC73D5">
        <w:t>Legacy DICOM Gateway</w:t>
      </w:r>
      <w:r w:rsidRPr="000D7E19">
        <w:t xml:space="preserve"> so that they reflect the name of the new compu</w:t>
      </w:r>
      <w:r>
        <w:t>ter.</w:t>
      </w:r>
    </w:p>
    <w:p w14:paraId="52AA547A" w14:textId="77777777" w:rsidR="00D760B3" w:rsidRDefault="00D760B3" w:rsidP="005277A3">
      <w:pPr>
        <w:pStyle w:val="Note"/>
      </w:pPr>
      <w:r w:rsidRPr="000D7E19">
        <w:rPr>
          <w:b/>
          <w:bCs/>
        </w:rPr>
        <w:t>Note</w:t>
      </w:r>
      <w:r w:rsidR="002943E0">
        <w:t>:</w:t>
      </w:r>
      <w:r w:rsidR="002943E0">
        <w:tab/>
      </w:r>
      <w:r>
        <w:t>T</w:t>
      </w:r>
      <w:r w:rsidRPr="000D7E19">
        <w:t xml:space="preserve">his menu option uses the system title, not the host-name to identify the DICOM </w:t>
      </w:r>
      <w:r w:rsidR="002943E0">
        <w:tab/>
      </w:r>
      <w:r w:rsidRPr="000D7E19">
        <w:t>Gateway.</w:t>
      </w:r>
      <w:r w:rsidRPr="00622820">
        <w:t xml:space="preserve"> </w:t>
      </w:r>
      <w:r>
        <w:t xml:space="preserve">The Gateway’s system title is stored in the DICOM TRANSMIT </w:t>
      </w:r>
      <w:r w:rsidR="002943E0">
        <w:tab/>
      </w:r>
      <w:r>
        <w:t>DESTINATION SERVICE file (#2006.587).</w:t>
      </w:r>
    </w:p>
    <w:p w14:paraId="6B77B0F2"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Select DICOM Menu Options Option: RENAM</w:t>
      </w:r>
    </w:p>
    <w:p w14:paraId="69CC31F1"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    1    Rename DICOM Gateway (DICOM Destinations)</w:t>
      </w:r>
    </w:p>
    <w:p w14:paraId="59A4D878"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    2    Rename DICOM Gateway (Failed Images)</w:t>
      </w:r>
    </w:p>
    <w:p w14:paraId="24115F58"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CHOOSE 1-2: </w:t>
      </w:r>
      <w:r w:rsidRPr="003168C4">
        <w:rPr>
          <w:rFonts w:ascii="Courier New" w:hAnsi="Courier New" w:cs="Courier New"/>
          <w:b/>
          <w:bCs/>
          <w:sz w:val="18"/>
          <w:szCs w:val="18"/>
        </w:rPr>
        <w:t>1  Rename</w:t>
      </w:r>
      <w:r w:rsidRPr="003168C4">
        <w:rPr>
          <w:rFonts w:ascii="Courier New" w:hAnsi="Courier New" w:cs="Courier New"/>
          <w:bCs/>
          <w:sz w:val="18"/>
          <w:szCs w:val="18"/>
        </w:rPr>
        <w:t xml:space="preserve"> DICOM Gateway (DICOM Destinations)</w:t>
      </w:r>
    </w:p>
    <w:p w14:paraId="49836E16"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3168C4">
        <w:rPr>
          <w:rFonts w:ascii="Courier New" w:hAnsi="Courier New" w:cs="Courier New"/>
          <w:bCs/>
          <w:sz w:val="18"/>
          <w:szCs w:val="18"/>
        </w:rPr>
        <w:t xml:space="preserve">Enter the current System Title of the DICOM Gateway: </w:t>
      </w:r>
      <w:r w:rsidRPr="003168C4">
        <w:rPr>
          <w:rFonts w:ascii="Courier New" w:hAnsi="Courier New" w:cs="Courier New"/>
          <w:b/>
          <w:bCs/>
          <w:sz w:val="18"/>
          <w:szCs w:val="18"/>
        </w:rPr>
        <w:t>SORNA - CD BURNER</w:t>
      </w:r>
    </w:p>
    <w:p w14:paraId="522327E5" w14:textId="77777777" w:rsidR="00D760B3" w:rsidRPr="003168C4"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Enter the new System Title of the DICOM Gateway: </w:t>
      </w:r>
      <w:r w:rsidRPr="003168C4">
        <w:rPr>
          <w:rFonts w:ascii="Courier New" w:hAnsi="Courier New" w:cs="Courier New"/>
          <w:b/>
          <w:bCs/>
          <w:sz w:val="18"/>
          <w:szCs w:val="18"/>
        </w:rPr>
        <w:t>Consult Gateway</w:t>
      </w:r>
    </w:p>
    <w:p w14:paraId="29BE573B" w14:textId="77777777" w:rsidR="00D760B3" w:rsidRPr="003168C4"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 </w:t>
      </w:r>
    </w:p>
    <w:p w14:paraId="06254083" w14:textId="77777777" w:rsidR="00D760B3" w:rsidRPr="003168C4"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1 Entry renamed.</w:t>
      </w:r>
    </w:p>
    <w:p w14:paraId="5E289F67" w14:textId="77777777" w:rsidR="001B6386" w:rsidRDefault="001B6386" w:rsidP="00E519AF">
      <w:pPr>
        <w:pStyle w:val="Heading2"/>
      </w:pPr>
      <w:bookmarkStart w:id="4025" w:name="_Toc279574105"/>
      <w:bookmarkStart w:id="4026" w:name="_Toc323148747"/>
      <w:bookmarkStart w:id="4027" w:name="_Toc323150279"/>
      <w:bookmarkStart w:id="4028" w:name="_Toc358305042"/>
      <w:bookmarkStart w:id="4029" w:name="_Toc479761697"/>
      <w:r w:rsidRPr="00F40687">
        <w:t>Rename DICOM Gateway (Failed Images) [MAGD RENAME GATEWAY FAILED]</w:t>
      </w:r>
      <w:bookmarkEnd w:id="4025"/>
      <w:bookmarkEnd w:id="4026"/>
      <w:bookmarkEnd w:id="4027"/>
      <w:bookmarkEnd w:id="4028"/>
      <w:bookmarkEnd w:id="4029"/>
    </w:p>
    <w:p w14:paraId="57782D00" w14:textId="77777777" w:rsidR="00D760B3" w:rsidRDefault="00D760B3" w:rsidP="003D1C67">
      <w:pPr>
        <w:pStyle w:val="aNorm"/>
      </w:pPr>
      <w:r w:rsidRPr="000D7E19">
        <w:t>When a computer for a DICOM Gateway is replaced by a newer computer, it may be desirable to re-assign the parameters that were registered for that computer to the new computer.</w:t>
      </w:r>
    </w:p>
    <w:p w14:paraId="38633922" w14:textId="77777777" w:rsidR="00D760B3" w:rsidRDefault="00D760B3" w:rsidP="003D1C67">
      <w:pPr>
        <w:pStyle w:val="aNorm"/>
      </w:pPr>
      <w:r w:rsidRPr="000D7E19">
        <w:t xml:space="preserve">The menu option </w:t>
      </w:r>
      <w:r w:rsidRPr="00A2181B">
        <w:t>Rename DICOM Gateway (Failed Images)</w:t>
      </w:r>
      <w:r>
        <w:t xml:space="preserve"> [</w:t>
      </w:r>
      <w:r w:rsidRPr="000D7E19">
        <w:t>MAGD RENAME GATEWAY FAILED</w:t>
      </w:r>
      <w:r>
        <w:t>]</w:t>
      </w:r>
      <w:r w:rsidRPr="000D7E19">
        <w:t xml:space="preserve"> may be used to modify the registrations of the failed images from the VistA database for a specific </w:t>
      </w:r>
      <w:r w:rsidR="00FC73D5">
        <w:t>Legacy DICOM Gateway</w:t>
      </w:r>
      <w:r w:rsidRPr="000D7E19">
        <w:t xml:space="preserve"> so that they reflec</w:t>
      </w:r>
      <w:r>
        <w:t>t the name of the new computer.</w:t>
      </w:r>
    </w:p>
    <w:p w14:paraId="5193A8EA" w14:textId="77777777" w:rsidR="00D760B3" w:rsidRDefault="00D760B3" w:rsidP="005277A3">
      <w:pPr>
        <w:pStyle w:val="Note"/>
      </w:pPr>
      <w:r w:rsidRPr="000D7E19">
        <w:rPr>
          <w:b/>
          <w:bCs/>
        </w:rPr>
        <w:t>Note</w:t>
      </w:r>
      <w:r w:rsidR="002943E0">
        <w:t>:</w:t>
      </w:r>
      <w:r w:rsidR="002943E0">
        <w:tab/>
      </w:r>
      <w:r>
        <w:t>T</w:t>
      </w:r>
      <w:r w:rsidRPr="000D7E19">
        <w:t>his menu option uses the host-name to identify the DICOM Gateway.</w:t>
      </w:r>
      <w:r>
        <w:t xml:space="preserve"> The lookup is </w:t>
      </w:r>
      <w:r w:rsidR="002943E0">
        <w:tab/>
      </w:r>
      <w:r>
        <w:t xml:space="preserve">performed on entries in the AFX cross reference so it only renames entries that have  </w:t>
      </w:r>
      <w:r w:rsidR="002943E0">
        <w:tab/>
      </w:r>
      <w:r>
        <w:t xml:space="preserve">been marked as corrected. </w:t>
      </w:r>
    </w:p>
    <w:p w14:paraId="28C3F180"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Pr>
          <w:rFonts w:ascii="Courier New" w:hAnsi="Courier New" w:cs="Courier New"/>
          <w:bCs/>
          <w:sz w:val="18"/>
          <w:szCs w:val="18"/>
        </w:rPr>
        <w:t>Select DICOM</w:t>
      </w:r>
      <w:r w:rsidRPr="0085708C">
        <w:rPr>
          <w:rFonts w:ascii="Courier New" w:hAnsi="Courier New" w:cs="Courier New"/>
          <w:bCs/>
          <w:sz w:val="18"/>
          <w:szCs w:val="18"/>
        </w:rPr>
        <w:t xml:space="preserve"> Menu Options Option: RENAME DICOM G</w:t>
      </w:r>
    </w:p>
    <w:p w14:paraId="001482D6"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    1    Rename DICOM Gateway (DICOM Destinations)</w:t>
      </w:r>
    </w:p>
    <w:p w14:paraId="2DEBFC39"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    2    Rename DICOM Gateway (Failed Images)</w:t>
      </w:r>
    </w:p>
    <w:p w14:paraId="5137DE30" w14:textId="77777777" w:rsidR="00D760B3" w:rsidRPr="005277A3" w:rsidRDefault="00D760B3" w:rsidP="005277A3">
      <w:pPr>
        <w:pStyle w:val="BodyBox"/>
        <w:rPr>
          <w:rFonts w:eastAsia="Times New Roman"/>
          <w:bCs/>
          <w:lang w:eastAsia="en-US"/>
        </w:rPr>
      </w:pPr>
      <w:r w:rsidRPr="005277A3">
        <w:rPr>
          <w:rFonts w:eastAsia="Times New Roman"/>
          <w:bCs/>
          <w:lang w:eastAsia="en-US"/>
        </w:rPr>
        <w:t>CHOOSE 1-2: 2  Rename DICOM Gateway (Failed Images)</w:t>
      </w:r>
    </w:p>
    <w:p w14:paraId="6753C9DA" w14:textId="77777777" w:rsidR="00D760B3" w:rsidRPr="0085708C"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Enter the current Host Name of the DICOM Gateway: </w:t>
      </w:r>
      <w:r w:rsidRPr="0085708C">
        <w:rPr>
          <w:rFonts w:ascii="Courier New" w:hAnsi="Courier New" w:cs="Courier New"/>
          <w:b/>
          <w:bCs/>
          <w:sz w:val="18"/>
          <w:szCs w:val="18"/>
        </w:rPr>
        <w:t xml:space="preserve">A   </w:t>
      </w:r>
      <w:r w:rsidRPr="0085708C">
        <w:rPr>
          <w:rFonts w:ascii="Courier New" w:hAnsi="Courier New" w:cs="Courier New"/>
          <w:bCs/>
          <w:sz w:val="18"/>
          <w:szCs w:val="18"/>
        </w:rPr>
        <w:t xml:space="preserve"> </w:t>
      </w:r>
    </w:p>
    <w:p w14:paraId="1473980D" w14:textId="77777777" w:rsidR="00D760B3" w:rsidRPr="0085708C"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Enter the new Host Name of the DICOM Gateway: </w:t>
      </w:r>
      <w:r w:rsidRPr="0085708C">
        <w:rPr>
          <w:rFonts w:ascii="Courier New" w:hAnsi="Courier New" w:cs="Courier New"/>
          <w:b/>
          <w:bCs/>
          <w:sz w:val="18"/>
          <w:szCs w:val="18"/>
        </w:rPr>
        <w:t>ISW-</w:t>
      </w:r>
      <w:r w:rsidRPr="0085708C">
        <w:rPr>
          <w:rFonts w:ascii="Courier New" w:hAnsi="Courier New" w:cs="Courier New"/>
          <w:b/>
          <w:bCs/>
          <w:i/>
          <w:sz w:val="18"/>
          <w:szCs w:val="18"/>
        </w:rPr>
        <w:t>Hostname</w:t>
      </w:r>
      <w:r w:rsidRPr="0085708C">
        <w:rPr>
          <w:rFonts w:ascii="Courier New" w:hAnsi="Courier New" w:cs="Courier New"/>
          <w:b/>
          <w:bCs/>
          <w:sz w:val="18"/>
          <w:szCs w:val="18"/>
        </w:rPr>
        <w:t>-LT</w:t>
      </w:r>
    </w:p>
    <w:p w14:paraId="319CD4C2" w14:textId="77777777" w:rsidR="00D760B3" w:rsidRPr="0085708C"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85708C">
        <w:rPr>
          <w:rFonts w:ascii="Courier New" w:hAnsi="Courier New" w:cs="Courier New"/>
          <w:b/>
          <w:bCs/>
          <w:sz w:val="18"/>
          <w:szCs w:val="18"/>
        </w:rPr>
        <w:t xml:space="preserve"> </w:t>
      </w:r>
    </w:p>
    <w:p w14:paraId="689AEC7E"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85708C">
        <w:rPr>
          <w:rFonts w:ascii="Courier New" w:hAnsi="Courier New" w:cs="Courier New"/>
          <w:b/>
          <w:bCs/>
          <w:sz w:val="18"/>
          <w:szCs w:val="18"/>
        </w:rPr>
        <w:t>1 Entry renamed.</w:t>
      </w:r>
    </w:p>
    <w:p w14:paraId="1A6F8BB2" w14:textId="77777777" w:rsidR="001B6386" w:rsidRDefault="001B6386" w:rsidP="00E519AF">
      <w:pPr>
        <w:pStyle w:val="Heading2"/>
      </w:pPr>
      <w:bookmarkStart w:id="4030" w:name="_Toc279574106"/>
      <w:bookmarkStart w:id="4031" w:name="_Toc322548829"/>
      <w:bookmarkStart w:id="4032" w:name="_Toc323148748"/>
      <w:bookmarkStart w:id="4033" w:name="_Toc323150280"/>
      <w:bookmarkStart w:id="4034" w:name="_Toc323239062"/>
      <w:bookmarkStart w:id="4035" w:name="_Toc323243382"/>
      <w:bookmarkStart w:id="4036" w:name="_Toc331498558"/>
      <w:bookmarkStart w:id="4037" w:name="_Toc334712973"/>
      <w:bookmarkStart w:id="4038" w:name="_Toc358305043"/>
      <w:bookmarkStart w:id="4039" w:name="_Toc479761698"/>
      <w:r w:rsidRPr="00E22992">
        <w:t>Validate DICOM Correct Information</w:t>
      </w:r>
      <w:bookmarkEnd w:id="4030"/>
      <w:bookmarkEnd w:id="4031"/>
      <w:bookmarkEnd w:id="4032"/>
      <w:bookmarkEnd w:id="4033"/>
      <w:bookmarkEnd w:id="4034"/>
      <w:bookmarkEnd w:id="4035"/>
      <w:bookmarkEnd w:id="4036"/>
      <w:bookmarkEnd w:id="4037"/>
      <w:bookmarkEnd w:id="4038"/>
      <w:r>
        <w:t xml:space="preserve"> </w:t>
      </w:r>
      <w:r w:rsidRPr="00A2181B">
        <w:t>[MAG DICOM CORRECT VALIDATE]</w:t>
      </w:r>
      <w:bookmarkEnd w:id="4039"/>
    </w:p>
    <w:p w14:paraId="444EF10C" w14:textId="77777777" w:rsidR="00282859" w:rsidRDefault="00282859" w:rsidP="0085766B">
      <w:pPr>
        <w:tabs>
          <w:tab w:val="left" w:pos="720"/>
        </w:tabs>
        <w:ind w:left="720" w:hanging="720"/>
      </w:pPr>
      <w:r w:rsidRPr="00693938">
        <w:rPr>
          <w:b/>
        </w:rPr>
        <w:t>Note</w:t>
      </w:r>
      <w:r w:rsidRPr="00693938">
        <w:t>:</w:t>
      </w:r>
      <w:r w:rsidR="0085766B" w:rsidRPr="00693938">
        <w:tab/>
      </w:r>
      <w:r w:rsidRPr="00693938">
        <w:t>DICOM Corrects are now performed on the HDIG and are corrected using the importer workflow reconciliation.  This section is retained for historical reference.</w:t>
      </w:r>
    </w:p>
    <w:p w14:paraId="23823AD8" w14:textId="77777777" w:rsidR="00282859" w:rsidRPr="00282859" w:rsidRDefault="00282859" w:rsidP="0085766B">
      <w:pPr>
        <w:tabs>
          <w:tab w:val="left" w:pos="720"/>
        </w:tabs>
        <w:ind w:left="720" w:hanging="720"/>
      </w:pPr>
    </w:p>
    <w:p w14:paraId="56183002" w14:textId="77777777" w:rsidR="00D760B3" w:rsidRDefault="00D760B3" w:rsidP="00D760B3">
      <w:pPr>
        <w:keepNext/>
        <w:keepLines/>
      </w:pPr>
      <w:r>
        <w:t>The m</w:t>
      </w:r>
      <w:r w:rsidRPr="000D7E19">
        <w:t>enu option</w:t>
      </w:r>
      <w:r>
        <w:t xml:space="preserve"> Validate DICOM Correct Information </w:t>
      </w:r>
      <w:r w:rsidRPr="00A2181B">
        <w:t xml:space="preserve">[MAG DICOM CORRECT VALIDATE] </w:t>
      </w:r>
      <w:r w:rsidRPr="000D7E19">
        <w:t xml:space="preserve">invokes </w:t>
      </w:r>
      <w:r>
        <w:t>a</w:t>
      </w:r>
      <w:r w:rsidRPr="000D7E19">
        <w:t xml:space="preserve"> program that validates (and, if necessary, corrects) the table that describes all images that are waiting for corrections to be applied.</w:t>
      </w:r>
      <w:r>
        <w:t xml:space="preserve"> The menu option will first delete all existing cross references and reset them accordingly to the entries in the tables. </w:t>
      </w:r>
      <w:r w:rsidRPr="00D30AAC">
        <w:t xml:space="preserve">The menu option will first delete all existing cross references </w:t>
      </w:r>
      <w:r>
        <w:t xml:space="preserve">for all entries in DICOM FAILED IMAGES file (#2006.575) </w:t>
      </w:r>
      <w:r w:rsidRPr="00D30AAC">
        <w:t>and reset them accordingly to the entries in the tables.</w:t>
      </w:r>
    </w:p>
    <w:p w14:paraId="78F697C3" w14:textId="77777777" w:rsidR="00D760B3" w:rsidRPr="00D30AAC" w:rsidRDefault="00D760B3" w:rsidP="00D760B3">
      <w:pPr>
        <w:keepNext/>
        <w:keepLines/>
      </w:pPr>
    </w:p>
    <w:p w14:paraId="27290848"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Select D</w:t>
      </w:r>
      <w:r>
        <w:rPr>
          <w:rFonts w:ascii="Courier New" w:hAnsi="Courier New" w:cs="Courier New"/>
          <w:sz w:val="18"/>
          <w:szCs w:val="18"/>
        </w:rPr>
        <w:t>ICOM</w:t>
      </w:r>
      <w:r w:rsidRPr="0085708C">
        <w:rPr>
          <w:rFonts w:ascii="Courier New" w:hAnsi="Courier New" w:cs="Courier New"/>
          <w:sz w:val="18"/>
          <w:szCs w:val="18"/>
        </w:rPr>
        <w:t xml:space="preserve"> Menu Options Option: </w:t>
      </w:r>
      <w:r w:rsidRPr="0085708C">
        <w:rPr>
          <w:rFonts w:ascii="Courier New" w:hAnsi="Courier New" w:cs="Courier New"/>
          <w:b/>
          <w:sz w:val="18"/>
          <w:szCs w:val="18"/>
        </w:rPr>
        <w:t>VALID</w:t>
      </w:r>
      <w:r w:rsidRPr="0085708C">
        <w:rPr>
          <w:rFonts w:ascii="Courier New" w:hAnsi="Courier New" w:cs="Courier New"/>
          <w:sz w:val="18"/>
          <w:szCs w:val="18"/>
        </w:rPr>
        <w:t>ate DICOM Correct Information</w:t>
      </w:r>
    </w:p>
    <w:p w14:paraId="6C2F701F"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 xml:space="preserve"> </w:t>
      </w:r>
    </w:p>
    <w:p w14:paraId="72ED376A"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Starting Validation of data in DICOM Failed Images Table.</w:t>
      </w:r>
    </w:p>
    <w:p w14:paraId="1173DBEA"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 xml:space="preserve"> </w:t>
      </w:r>
    </w:p>
    <w:p w14:paraId="24C863F8"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 xml:space="preserve"> </w:t>
      </w:r>
    </w:p>
    <w:p w14:paraId="36AFF145"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100 entries currently in database.</w:t>
      </w:r>
    </w:p>
    <w:p w14:paraId="16C7A52F" w14:textId="77777777" w:rsidR="00D760B3" w:rsidRPr="00FB389C" w:rsidRDefault="00D760B3" w:rsidP="00D760B3"/>
    <w:p w14:paraId="0418A9A2" w14:textId="77777777" w:rsidR="00D760B3" w:rsidRDefault="009674F5" w:rsidP="005277A3">
      <w:pPr>
        <w:pStyle w:val="Note"/>
      </w:pPr>
      <w:r w:rsidRPr="00EF43CC">
        <w:rPr>
          <w:rStyle w:val="Strong"/>
        </w:rPr>
        <w:t>Note</w:t>
      </w:r>
      <w:r w:rsidR="002943E0">
        <w:rPr>
          <w:rStyle w:val="Strong"/>
        </w:rPr>
        <w:t>:</w:t>
      </w:r>
      <w:r w:rsidR="002943E0">
        <w:tab/>
      </w:r>
      <w:r w:rsidRPr="00EF43CC">
        <w:t xml:space="preserve"> The Importer is used for DICOM Correct. For information about this, see the </w:t>
      </w:r>
      <w:r w:rsidR="002943E0" w:rsidRPr="002943E0">
        <w:rPr>
          <w:i/>
        </w:rPr>
        <w:t>VistA</w:t>
      </w:r>
      <w:r w:rsidR="002943E0">
        <w:t xml:space="preserve"> </w:t>
      </w:r>
      <w:r w:rsidR="002943E0">
        <w:tab/>
      </w:r>
      <w:r w:rsidR="00973283" w:rsidRPr="00EF43CC">
        <w:rPr>
          <w:rStyle w:val="Emphasis"/>
        </w:rPr>
        <w:t xml:space="preserve">Imaging DICOM Gateway </w:t>
      </w:r>
      <w:r w:rsidRPr="00EF43CC">
        <w:rPr>
          <w:rStyle w:val="Emphasis"/>
        </w:rPr>
        <w:t>Importer</w:t>
      </w:r>
      <w:r w:rsidR="005B73CA">
        <w:rPr>
          <w:rStyle w:val="Emphasis"/>
        </w:rPr>
        <w:t xml:space="preserve"> II</w:t>
      </w:r>
      <w:r w:rsidRPr="00EF43CC">
        <w:rPr>
          <w:rStyle w:val="Emphasis"/>
        </w:rPr>
        <w:t xml:space="preserve"> User Manual</w:t>
      </w:r>
      <w:r w:rsidRPr="00EF43CC">
        <w:t>.</w:t>
      </w:r>
    </w:p>
    <w:p w14:paraId="4130701D" w14:textId="77777777" w:rsidR="004B3A5A" w:rsidRDefault="00056AF4" w:rsidP="00D760B3">
      <w:r>
        <w:br w:type="page"/>
        <w:t>This page is intentionally blank.</w:t>
      </w:r>
    </w:p>
    <w:p w14:paraId="7A49CE37" w14:textId="77777777" w:rsidR="004B3A5A" w:rsidRDefault="004B3A5A" w:rsidP="00D760B3"/>
    <w:p w14:paraId="7C791155" w14:textId="77777777" w:rsidR="004B3A5A" w:rsidRDefault="004B3A5A" w:rsidP="00D760B3"/>
    <w:p w14:paraId="4B9AE5BC" w14:textId="77777777" w:rsidR="00D760B3" w:rsidRDefault="00D760B3" w:rsidP="00D760B3">
      <w:pPr>
        <w:sectPr w:rsidR="00D760B3" w:rsidSect="000F4BE0">
          <w:headerReference w:type="even" r:id="rId154"/>
          <w:headerReference w:type="default" r:id="rId155"/>
          <w:pgSz w:w="12240" w:h="15840" w:code="1"/>
          <w:pgMar w:top="1440" w:right="1440" w:bottom="1440" w:left="1440" w:header="720" w:footer="720" w:gutter="0"/>
          <w:paperSrc w:first="112" w:other="112"/>
          <w:cols w:space="720"/>
          <w:titlePg/>
        </w:sectPr>
      </w:pPr>
    </w:p>
    <w:p w14:paraId="106C40E1" w14:textId="77777777" w:rsidR="00D760B3" w:rsidRPr="00DC3E62" w:rsidRDefault="00D760B3" w:rsidP="00434B7C">
      <w:pPr>
        <w:pStyle w:val="Heading1"/>
      </w:pPr>
      <w:bookmarkStart w:id="4040" w:name="_Hlt495121755"/>
      <w:bookmarkStart w:id="4041" w:name="_Ref495121745"/>
      <w:bookmarkStart w:id="4042" w:name="_Toc141153320"/>
      <w:bookmarkStart w:id="4043" w:name="_Toc279574107"/>
      <w:bookmarkStart w:id="4044" w:name="_Toc479761699"/>
      <w:bookmarkEnd w:id="4040"/>
      <w:r w:rsidRPr="00DC3E62">
        <w:t>Re-Define Access and Verify Codes</w:t>
      </w:r>
      <w:bookmarkEnd w:id="4041"/>
      <w:bookmarkEnd w:id="4042"/>
      <w:bookmarkEnd w:id="4043"/>
      <w:bookmarkEnd w:id="4044"/>
    </w:p>
    <w:p w14:paraId="2401BA94" w14:textId="77777777" w:rsidR="00D760B3" w:rsidRDefault="00D760B3" w:rsidP="00E519AF">
      <w:pPr>
        <w:pStyle w:val="Heading2"/>
      </w:pPr>
      <w:bookmarkStart w:id="4045" w:name="_Toc141153321"/>
      <w:bookmarkStart w:id="4046" w:name="_Toc279574108"/>
      <w:bookmarkStart w:id="4047" w:name="_Toc479761700"/>
      <w:r>
        <w:t>Overview</w:t>
      </w:r>
      <w:bookmarkEnd w:id="4045"/>
      <w:bookmarkEnd w:id="4046"/>
      <w:bookmarkEnd w:id="4047"/>
    </w:p>
    <w:p w14:paraId="715F7423" w14:textId="77777777" w:rsidR="00D760B3" w:rsidRDefault="00D760B3" w:rsidP="00915D1D">
      <w:pPr>
        <w:pStyle w:val="aNorm"/>
      </w:pPr>
      <w:r>
        <w:t>The procedure to modify access</w:t>
      </w:r>
      <w:r w:rsidR="00691C2C">
        <w:fldChar w:fldCharType="begin"/>
      </w:r>
      <w:r>
        <w:instrText xml:space="preserve"> XE "Access code" </w:instrText>
      </w:r>
      <w:r w:rsidR="00691C2C">
        <w:fldChar w:fldCharType="end"/>
      </w:r>
      <w:r>
        <w:t xml:space="preserve"> and verify</w:t>
      </w:r>
      <w:r w:rsidR="00691C2C">
        <w:fldChar w:fldCharType="begin"/>
      </w:r>
      <w:r>
        <w:instrText xml:space="preserve"> XE "Verify code" </w:instrText>
      </w:r>
      <w:r w:rsidR="00691C2C">
        <w:fldChar w:fldCharType="end"/>
      </w:r>
      <w:r>
        <w:t xml:space="preserve"> codes is not directly available from any of the menus. This is to provide an additional level of security and protection to prevent these codes from being changed inadvertently.</w:t>
      </w:r>
    </w:p>
    <w:p w14:paraId="75F761A4" w14:textId="27E93821" w:rsidR="00D760B3" w:rsidRDefault="00D760B3" w:rsidP="00915D1D">
      <w:pPr>
        <w:pStyle w:val="aNorm"/>
      </w:pPr>
      <w:r>
        <w:t xml:space="preserve">In order to modify the access or verify code, first obtain programmer’s access (see </w:t>
      </w:r>
      <w:r w:rsidR="00915D1D">
        <w:t>s</w:t>
      </w:r>
      <w:r>
        <w:t xml:space="preserve">ection </w:t>
      </w:r>
      <w:r w:rsidR="00691C2C">
        <w:fldChar w:fldCharType="begin"/>
      </w:r>
      <w:r w:rsidR="00691C2C">
        <w:instrText xml:space="preserve"> REF _Ref68518390 \r \h  \* MERGEFORMAT </w:instrText>
      </w:r>
      <w:r w:rsidR="00691C2C">
        <w:fldChar w:fldCharType="separate"/>
      </w:r>
      <w:r w:rsidR="001349E0">
        <w:t>8.5</w:t>
      </w:r>
      <w:r w:rsidR="00691C2C">
        <w:fldChar w:fldCharType="end"/>
      </w:r>
      <w:r>
        <w:t>).</w:t>
      </w:r>
    </w:p>
    <w:p w14:paraId="2E69C565" w14:textId="77777777" w:rsidR="00D760B3" w:rsidRDefault="00D760B3" w:rsidP="00915D1D">
      <w:pPr>
        <w:pStyle w:val="aNorm"/>
      </w:pPr>
      <w:r>
        <w:t>With programmer’s access, follow the dialog below.</w:t>
      </w:r>
    </w:p>
    <w:p w14:paraId="2AC66E10" w14:textId="77777777" w:rsidR="00D760B3" w:rsidRDefault="00D760B3" w:rsidP="005277A3">
      <w:pPr>
        <w:pStyle w:val="Note"/>
      </w:pPr>
      <w:r>
        <w:rPr>
          <w:b/>
        </w:rPr>
        <w:t>Note</w:t>
      </w:r>
      <w:r w:rsidR="002943E0">
        <w:rPr>
          <w:b/>
        </w:rPr>
        <w:t>:</w:t>
      </w:r>
      <w:r w:rsidR="002943E0">
        <w:rPr>
          <w:b/>
        </w:rPr>
        <w:tab/>
      </w:r>
      <w:r>
        <w:t xml:space="preserve">In the sample text below, the text </w:t>
      </w:r>
      <w:r>
        <w:rPr>
          <w:b/>
        </w:rPr>
        <w:t xml:space="preserve">password </w:t>
      </w:r>
      <w:r>
        <w:t xml:space="preserve">appears several times. For each instance, use </w:t>
      </w:r>
      <w:r w:rsidR="002943E0">
        <w:tab/>
      </w:r>
      <w:r>
        <w:t>a different site-specific password for each code.</w:t>
      </w:r>
    </w:p>
    <w:p w14:paraId="19792266" w14:textId="77777777" w:rsidR="00D760B3" w:rsidRDefault="00D760B3" w:rsidP="00D760B3">
      <w:pPr>
        <w:rPr>
          <w:rFonts w:ascii="Courier New" w:hAnsi="Courier New" w:cs="Courier New"/>
          <w:sz w:val="20"/>
        </w:rPr>
      </w:pPr>
      <w:r>
        <w:rPr>
          <w:rFonts w:ascii="Courier New" w:hAnsi="Courier New" w:cs="Courier New"/>
          <w:sz w:val="20"/>
        </w:rPr>
        <w:t>&gt;</w:t>
      </w:r>
      <w:r>
        <w:rPr>
          <w:rFonts w:ascii="Courier New" w:hAnsi="Courier New" w:cs="Courier New"/>
          <w:b/>
          <w:bCs/>
          <w:sz w:val="20"/>
        </w:rPr>
        <w:t>DO INIT^MAGDLOGN &lt;Enter&gt;</w:t>
      </w:r>
    </w:p>
    <w:p w14:paraId="57295A93" w14:textId="77777777" w:rsidR="00D760B3" w:rsidRDefault="00D760B3" w:rsidP="00D760B3">
      <w:pPr>
        <w:pStyle w:val="Footer"/>
        <w:tabs>
          <w:tab w:val="clear" w:pos="4320"/>
          <w:tab w:val="clear" w:pos="9360"/>
          <w:tab w:val="clear" w:pos="12960"/>
        </w:tabs>
        <w:rPr>
          <w:rFonts w:ascii="Courier New" w:hAnsi="Courier New" w:cs="Courier New"/>
        </w:rPr>
      </w:pPr>
      <w:r>
        <w:rPr>
          <w:rFonts w:ascii="Courier New" w:hAnsi="Courier New" w:cs="Courier New"/>
        </w:rPr>
        <w:t xml:space="preserve"> </w:t>
      </w:r>
    </w:p>
    <w:p w14:paraId="6884AA18" w14:textId="77777777" w:rsidR="00D760B3" w:rsidRDefault="00D760B3" w:rsidP="00D760B3">
      <w:pPr>
        <w:rPr>
          <w:rFonts w:ascii="Courier New" w:hAnsi="Courier New" w:cs="Courier New"/>
          <w:sz w:val="20"/>
        </w:rPr>
      </w:pPr>
      <w:r>
        <w:rPr>
          <w:rFonts w:ascii="Courier New" w:hAnsi="Courier New" w:cs="Courier New"/>
          <w:sz w:val="20"/>
        </w:rPr>
        <w:t>Change Login Security Codes</w:t>
      </w:r>
    </w:p>
    <w:p w14:paraId="447E3BC0" w14:textId="77777777" w:rsidR="00D760B3" w:rsidRDefault="00D760B3" w:rsidP="00D760B3">
      <w:pPr>
        <w:rPr>
          <w:rFonts w:ascii="Courier New" w:hAnsi="Courier New" w:cs="Courier New"/>
          <w:sz w:val="20"/>
        </w:rPr>
      </w:pPr>
      <w:r>
        <w:rPr>
          <w:rFonts w:ascii="Courier New" w:hAnsi="Courier New" w:cs="Courier New"/>
          <w:sz w:val="20"/>
        </w:rPr>
        <w:t>----------------------------</w:t>
      </w:r>
    </w:p>
    <w:p w14:paraId="39C71735"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25D219A8" w14:textId="77777777" w:rsidR="00D760B3" w:rsidRDefault="00D760B3" w:rsidP="00D760B3">
      <w:pPr>
        <w:rPr>
          <w:rFonts w:ascii="Courier New" w:hAnsi="Courier New" w:cs="Courier New"/>
          <w:sz w:val="20"/>
        </w:rPr>
      </w:pPr>
      <w:r>
        <w:rPr>
          <w:rFonts w:ascii="Courier New" w:hAnsi="Courier New" w:cs="Courier New"/>
          <w:sz w:val="20"/>
        </w:rPr>
        <w:t xml:space="preserve">  1 - Change ACCESS Code</w:t>
      </w:r>
    </w:p>
    <w:p w14:paraId="082F0DDD" w14:textId="77777777" w:rsidR="00D760B3" w:rsidRDefault="00D760B3" w:rsidP="00D760B3">
      <w:pPr>
        <w:rPr>
          <w:rFonts w:ascii="Courier New" w:hAnsi="Courier New" w:cs="Courier New"/>
          <w:sz w:val="20"/>
        </w:rPr>
      </w:pPr>
      <w:r>
        <w:rPr>
          <w:rFonts w:ascii="Courier New" w:hAnsi="Courier New" w:cs="Courier New"/>
          <w:sz w:val="20"/>
        </w:rPr>
        <w:t xml:space="preserve">  2 - Change VERIFY Code</w:t>
      </w:r>
    </w:p>
    <w:p w14:paraId="103383DF" w14:textId="77777777" w:rsidR="00D760B3" w:rsidRDefault="00D760B3" w:rsidP="00D760B3">
      <w:pPr>
        <w:rPr>
          <w:rFonts w:ascii="Courier New" w:hAnsi="Courier New" w:cs="Courier New"/>
          <w:sz w:val="20"/>
        </w:rPr>
      </w:pPr>
      <w:r>
        <w:rPr>
          <w:rFonts w:ascii="Courier New" w:hAnsi="Courier New" w:cs="Courier New"/>
          <w:sz w:val="20"/>
        </w:rPr>
        <w:t xml:space="preserve">  3 - Change PROGRAMMER ACCESS Code</w:t>
      </w:r>
    </w:p>
    <w:p w14:paraId="2356B869" w14:textId="77777777" w:rsidR="00D760B3" w:rsidRDefault="00D760B3" w:rsidP="00D760B3">
      <w:pPr>
        <w:rPr>
          <w:rFonts w:ascii="Courier New" w:hAnsi="Courier New" w:cs="Courier New"/>
          <w:sz w:val="20"/>
        </w:rPr>
      </w:pPr>
      <w:r>
        <w:rPr>
          <w:rFonts w:ascii="Courier New" w:hAnsi="Courier New" w:cs="Courier New"/>
          <w:sz w:val="20"/>
        </w:rPr>
        <w:t xml:space="preserve">  4 - Change PRINT/VIEW ONLY Code</w:t>
      </w:r>
    </w:p>
    <w:p w14:paraId="50ED690A" w14:textId="77777777" w:rsidR="00D760B3" w:rsidRDefault="00D760B3" w:rsidP="00D760B3">
      <w:pPr>
        <w:rPr>
          <w:rFonts w:ascii="Courier New" w:hAnsi="Courier New" w:cs="Courier New"/>
          <w:sz w:val="20"/>
        </w:rPr>
      </w:pPr>
      <w:r>
        <w:rPr>
          <w:rFonts w:ascii="Courier New" w:hAnsi="Courier New" w:cs="Courier New"/>
          <w:sz w:val="20"/>
        </w:rPr>
        <w:t xml:space="preserve">  5 - Change SUPPORT Code</w:t>
      </w:r>
    </w:p>
    <w:p w14:paraId="3EE376C1"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374FA6F3" w14:textId="77777777" w:rsidR="00D760B3" w:rsidRDefault="00D760B3" w:rsidP="00D760B3">
      <w:pPr>
        <w:rPr>
          <w:rFonts w:ascii="Courier New" w:hAnsi="Courier New" w:cs="Courier New"/>
          <w:sz w:val="20"/>
        </w:rPr>
      </w:pPr>
      <w:r>
        <w:rPr>
          <w:rFonts w:ascii="Courier New" w:hAnsi="Courier New" w:cs="Courier New"/>
          <w:sz w:val="20"/>
        </w:rPr>
        <w:t xml:space="preserve">  A - Change ALL THE CODES</w:t>
      </w:r>
    </w:p>
    <w:p w14:paraId="05C49425"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6173F714" w14:textId="77777777" w:rsidR="00D760B3" w:rsidRDefault="00D760B3" w:rsidP="00D760B3">
      <w:pPr>
        <w:rPr>
          <w:rFonts w:ascii="Courier New" w:hAnsi="Courier New" w:cs="Courier New"/>
          <w:sz w:val="20"/>
        </w:rPr>
      </w:pPr>
      <w:r>
        <w:rPr>
          <w:rFonts w:ascii="Courier New" w:hAnsi="Courier New" w:cs="Courier New"/>
          <w:sz w:val="20"/>
        </w:rPr>
        <w:t xml:space="preserve">Enter 1-5 or "A" to change security codes, &lt;Enter&gt; to exit: </w:t>
      </w:r>
      <w:r>
        <w:rPr>
          <w:rFonts w:ascii="Courier New" w:hAnsi="Courier New" w:cs="Courier New"/>
          <w:b/>
          <w:bCs/>
          <w:sz w:val="20"/>
        </w:rPr>
        <w:t>5 &lt;Enter&gt;</w:t>
      </w:r>
    </w:p>
    <w:p w14:paraId="38DA977A"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34F1FBA9" w14:textId="77777777" w:rsidR="00D760B3" w:rsidRDefault="00D760B3" w:rsidP="00D760B3">
      <w:pPr>
        <w:rPr>
          <w:rFonts w:ascii="Courier New" w:hAnsi="Courier New" w:cs="Courier New"/>
          <w:sz w:val="20"/>
        </w:rPr>
      </w:pPr>
      <w:r>
        <w:rPr>
          <w:rFonts w:ascii="Courier New" w:hAnsi="Courier New" w:cs="Courier New"/>
          <w:sz w:val="20"/>
        </w:rPr>
        <w:t xml:space="preserve">Enter new SUPPORT code: </w:t>
      </w:r>
      <w:r>
        <w:rPr>
          <w:rFonts w:ascii="Courier New" w:hAnsi="Courier New" w:cs="Courier New"/>
          <w:b/>
          <w:bCs/>
          <w:sz w:val="20"/>
        </w:rPr>
        <w:t>password</w:t>
      </w:r>
      <w:r>
        <w:rPr>
          <w:rFonts w:ascii="Courier New" w:hAnsi="Courier New" w:cs="Courier New"/>
          <w:sz w:val="20"/>
        </w:rPr>
        <w:t xml:space="preserve"> </w:t>
      </w:r>
      <w:r>
        <w:rPr>
          <w:rFonts w:ascii="Courier New" w:hAnsi="Courier New" w:cs="Courier New"/>
          <w:b/>
          <w:bCs/>
          <w:sz w:val="20"/>
        </w:rPr>
        <w:t>&lt;Enter&gt;</w:t>
      </w:r>
    </w:p>
    <w:p w14:paraId="42506227" w14:textId="77777777" w:rsidR="00D760B3" w:rsidRDefault="00D760B3" w:rsidP="00D760B3">
      <w:pPr>
        <w:rPr>
          <w:rFonts w:ascii="Courier New" w:hAnsi="Courier New" w:cs="Courier New"/>
          <w:sz w:val="20"/>
        </w:rPr>
      </w:pPr>
      <w:r>
        <w:rPr>
          <w:rFonts w:ascii="Courier New" w:hAnsi="Courier New" w:cs="Courier New"/>
          <w:sz w:val="20"/>
        </w:rPr>
        <w:t xml:space="preserve"> Re-enter SUPPORT code (to make sure I got it right): </w:t>
      </w:r>
      <w:r>
        <w:rPr>
          <w:rFonts w:ascii="Courier New" w:hAnsi="Courier New" w:cs="Courier New"/>
          <w:b/>
          <w:bCs/>
          <w:sz w:val="20"/>
        </w:rPr>
        <w:t>password</w:t>
      </w:r>
      <w:r>
        <w:rPr>
          <w:rFonts w:ascii="Courier New" w:hAnsi="Courier New" w:cs="Courier New"/>
          <w:sz w:val="20"/>
        </w:rPr>
        <w:t xml:space="preserve"> </w:t>
      </w:r>
      <w:r>
        <w:rPr>
          <w:rFonts w:ascii="Courier New" w:hAnsi="Courier New" w:cs="Courier New"/>
          <w:b/>
          <w:bCs/>
          <w:sz w:val="20"/>
        </w:rPr>
        <w:t>&lt;Enter&gt;</w:t>
      </w:r>
    </w:p>
    <w:p w14:paraId="20D25141" w14:textId="77777777" w:rsidR="00D760B3" w:rsidRDefault="00D760B3" w:rsidP="003A628E">
      <w:pPr>
        <w:pStyle w:val="PlainText"/>
      </w:pPr>
    </w:p>
    <w:p w14:paraId="3F83F159" w14:textId="77777777" w:rsidR="00D760B3" w:rsidRDefault="00D760B3" w:rsidP="00915D1D">
      <w:pPr>
        <w:pStyle w:val="aNorm"/>
      </w:pPr>
      <w:r>
        <w:t xml:space="preserve">The system requires that the </w:t>
      </w:r>
      <w:r w:rsidRPr="00880E80">
        <w:t xml:space="preserve">password </w:t>
      </w:r>
      <w:r>
        <w:t>be a combination of six or more letters and numbers.  It is not case-sensitive, however.</w:t>
      </w:r>
    </w:p>
    <w:p w14:paraId="43CEA8CA" w14:textId="77777777" w:rsidR="00D760B3" w:rsidRDefault="00D760B3" w:rsidP="003A628E">
      <w:pPr>
        <w:pStyle w:val="Note"/>
      </w:pPr>
      <w:r>
        <w:rPr>
          <w:b/>
        </w:rPr>
        <w:t>Note</w:t>
      </w:r>
      <w:r w:rsidR="00BC590B" w:rsidRPr="00AD145F">
        <w:rPr>
          <w:b/>
        </w:rPr>
        <w:t>:</w:t>
      </w:r>
      <w:r w:rsidR="00BC590B">
        <w:tab/>
      </w:r>
      <w:r>
        <w:t xml:space="preserve">When you log on using the password for </w:t>
      </w:r>
      <w:r>
        <w:rPr>
          <w:b/>
        </w:rPr>
        <w:t>Print/View Only</w:t>
      </w:r>
      <w:r w:rsidRPr="00A87575">
        <w:t>,</w:t>
      </w:r>
      <w:r>
        <w:t xml:space="preserve"> the only menu options that </w:t>
      </w:r>
      <w:r w:rsidR="00BC590B">
        <w:tab/>
      </w:r>
      <w:r>
        <w:t xml:space="preserve">will be available are those that cannot modify the database. When the passwords for </w:t>
      </w:r>
      <w:r w:rsidR="00BC590B">
        <w:tab/>
      </w:r>
      <w:r>
        <w:t xml:space="preserve">Normal access and View Only access are the same, the most restrictive access will be </w:t>
      </w:r>
      <w:r w:rsidR="00BC590B">
        <w:tab/>
      </w:r>
      <w:r>
        <w:t>granted (</w:t>
      </w:r>
      <w:r w:rsidR="003F16BA">
        <w:t>that is</w:t>
      </w:r>
      <w:r>
        <w:t>, View Only).</w:t>
      </w:r>
    </w:p>
    <w:p w14:paraId="6A2E35D5" w14:textId="77777777" w:rsidR="00D760B3" w:rsidRDefault="00D760B3" w:rsidP="003A628E">
      <w:pPr>
        <w:pStyle w:val="Note"/>
      </w:pPr>
      <w:r>
        <w:rPr>
          <w:b/>
          <w:bCs/>
        </w:rPr>
        <w:t>Note</w:t>
      </w:r>
      <w:r w:rsidR="00BC590B" w:rsidRPr="00AD145F">
        <w:rPr>
          <w:b/>
        </w:rPr>
        <w:t>:</w:t>
      </w:r>
      <w:r w:rsidR="00BC590B">
        <w:tab/>
      </w:r>
      <w:r w:rsidRPr="00C3473F">
        <w:t xml:space="preserve">This Access and Verify code is for stand-alone maintenance of the </w:t>
      </w:r>
      <w:r w:rsidR="00F472AC">
        <w:t>DICOM Gateway</w:t>
      </w:r>
      <w:r w:rsidRPr="00C3473F">
        <w:t xml:space="preserve"> </w:t>
      </w:r>
      <w:r w:rsidR="00BC590B">
        <w:tab/>
      </w:r>
      <w:r w:rsidRPr="00C3473F">
        <w:t xml:space="preserve">only, and cannot be used for production.  No remote procedure calls can be used with this </w:t>
      </w:r>
      <w:r w:rsidR="00BC590B">
        <w:tab/>
      </w:r>
      <w:r w:rsidRPr="00C3473F">
        <w:t>maintenance Access and Verify code.</w:t>
      </w:r>
    </w:p>
    <w:p w14:paraId="09D40E2A" w14:textId="77777777" w:rsidR="00807EB1" w:rsidRPr="00DE6F7D" w:rsidRDefault="000F4BE0" w:rsidP="00807EB1">
      <w:pPr>
        <w:pStyle w:val="Footer"/>
        <w:tabs>
          <w:tab w:val="clear" w:pos="4320"/>
        </w:tabs>
        <w:spacing w:before="240"/>
        <w:rPr>
          <w:spacing w:val="-3"/>
          <w:sz w:val="24"/>
        </w:rPr>
      </w:pPr>
      <w:r>
        <w:br w:type="page"/>
      </w:r>
      <w:r w:rsidR="00807EB1" w:rsidRPr="00DE6F7D">
        <w:rPr>
          <w:spacing w:val="-3"/>
          <w:sz w:val="24"/>
        </w:rPr>
        <w:t>This page is left intentionally blank.</w:t>
      </w:r>
    </w:p>
    <w:p w14:paraId="2730164F" w14:textId="77777777" w:rsidR="000F4BE0" w:rsidRDefault="000F4BE0" w:rsidP="000F4BE0"/>
    <w:p w14:paraId="7AD49F40" w14:textId="77777777" w:rsidR="000F4BE0" w:rsidRDefault="000F4BE0" w:rsidP="000F4BE0"/>
    <w:p w14:paraId="49EE5030" w14:textId="77777777" w:rsidR="000F4BE0" w:rsidRDefault="000F4BE0" w:rsidP="000F4BE0"/>
    <w:p w14:paraId="568717AE" w14:textId="77777777" w:rsidR="000F4BE0" w:rsidRDefault="000F4BE0" w:rsidP="000F4BE0">
      <w:pPr>
        <w:sectPr w:rsidR="000F4BE0">
          <w:headerReference w:type="even" r:id="rId156"/>
          <w:headerReference w:type="default" r:id="rId157"/>
          <w:headerReference w:type="first" r:id="rId158"/>
          <w:type w:val="oddPage"/>
          <w:pgSz w:w="12240" w:h="15840" w:code="1"/>
          <w:pgMar w:top="1440" w:right="1440" w:bottom="1440" w:left="1440" w:header="720" w:footer="720" w:gutter="0"/>
          <w:paperSrc w:first="112" w:other="112"/>
          <w:cols w:space="720"/>
          <w:titlePg/>
        </w:sectPr>
      </w:pPr>
    </w:p>
    <w:p w14:paraId="17A44AAD" w14:textId="77777777" w:rsidR="00D760B3" w:rsidRPr="00DC3E62" w:rsidRDefault="00D760B3" w:rsidP="00434B7C">
      <w:pPr>
        <w:pStyle w:val="Heading1"/>
      </w:pPr>
      <w:bookmarkStart w:id="4048" w:name="_Ref495125504"/>
      <w:bookmarkStart w:id="4049" w:name="_Toc141153322"/>
      <w:bookmarkStart w:id="4050" w:name="_Toc279574109"/>
      <w:bookmarkStart w:id="4051" w:name="_Toc479761701"/>
      <w:r w:rsidRPr="00DC3E62">
        <w:t>Text Gateway File Modes of Operation</w:t>
      </w:r>
      <w:bookmarkEnd w:id="4048"/>
      <w:bookmarkEnd w:id="4049"/>
      <w:bookmarkEnd w:id="4050"/>
      <w:bookmarkEnd w:id="4051"/>
    </w:p>
    <w:p w14:paraId="14D187DF" w14:textId="77777777" w:rsidR="00D760B3" w:rsidRDefault="00D760B3" w:rsidP="00E519AF">
      <w:pPr>
        <w:pStyle w:val="Heading2"/>
      </w:pPr>
      <w:bookmarkStart w:id="4052" w:name="_Toc141153323"/>
      <w:bookmarkStart w:id="4053" w:name="_Toc279574110"/>
      <w:bookmarkStart w:id="4054" w:name="_Toc479761702"/>
      <w:r>
        <w:t>Overview</w:t>
      </w:r>
      <w:bookmarkEnd w:id="4052"/>
      <w:bookmarkEnd w:id="4053"/>
      <w:bookmarkEnd w:id="4054"/>
    </w:p>
    <w:p w14:paraId="45563241" w14:textId="77777777" w:rsidR="00D760B3" w:rsidRDefault="00D760B3" w:rsidP="00915D1D">
      <w:pPr>
        <w:pStyle w:val="aNorm"/>
      </w:pPr>
      <w:r>
        <w:t>The VistA Imaging DICOM Gateway has two different mechanisms for handling text files.  One mode of operation (DIRECT) is designed to handle incoming query requests, while the other (FIFO QUEUE) supports broadcasting messages to multiple destinations.</w:t>
      </w:r>
    </w:p>
    <w:p w14:paraId="16D2C2F4" w14:textId="77777777" w:rsidR="00D760B3" w:rsidRDefault="00D760B3" w:rsidP="00E519AF">
      <w:pPr>
        <w:pStyle w:val="Heading2"/>
      </w:pPr>
      <w:bookmarkStart w:id="4055" w:name="_Toc477571331"/>
      <w:bookmarkStart w:id="4056" w:name="_Toc478891526"/>
      <w:bookmarkStart w:id="4057" w:name="_Toc494856470"/>
      <w:bookmarkStart w:id="4058" w:name="_Ref495116260"/>
      <w:bookmarkStart w:id="4059" w:name="_Toc141153324"/>
      <w:bookmarkStart w:id="4060" w:name="_Toc279574111"/>
      <w:bookmarkStart w:id="4061" w:name="_Toc479761703"/>
      <w:r>
        <w:t>DIRECT Mode of Operation</w:t>
      </w:r>
      <w:bookmarkEnd w:id="4055"/>
      <w:bookmarkEnd w:id="4056"/>
      <w:bookmarkEnd w:id="4057"/>
      <w:bookmarkEnd w:id="4058"/>
      <w:bookmarkEnd w:id="4059"/>
      <w:bookmarkEnd w:id="4060"/>
      <w:bookmarkEnd w:id="4061"/>
    </w:p>
    <w:p w14:paraId="2E8DCE3A" w14:textId="7E636B62" w:rsidR="00D760B3" w:rsidRDefault="00D760B3" w:rsidP="00915D1D">
      <w:pPr>
        <w:pStyle w:val="aNorm"/>
      </w:pPr>
      <w:r>
        <w:t xml:space="preserve">In some applications, like responding to Modality Worklist queries, where the VistA Imaging DICOM Gateway operates as a server and handles individual requests, one process performs both the communication and the message handling functions. In these instances, one set of files in the </w:t>
      </w:r>
      <w:r w:rsidR="00763AA4" w:rsidRPr="00763AA4">
        <w:rPr>
          <w:rFonts w:ascii="Lucida Console" w:hAnsi="Lucida Console"/>
          <w:sz w:val="20"/>
          <w:szCs w:val="20"/>
        </w:rPr>
        <w:t>C</w:t>
      </w:r>
      <w:r w:rsidRPr="00763AA4">
        <w:rPr>
          <w:rFonts w:ascii="Lucida Console" w:hAnsi="Lucida Console"/>
          <w:sz w:val="20"/>
          <w:szCs w:val="20"/>
        </w:rPr>
        <w:t>:\DICOM\DATA1\LOG</w:t>
      </w:r>
      <w:r w:rsidRPr="00763AA4">
        <w:rPr>
          <w:rFonts w:ascii="Lucida Console" w:hAnsi="Lucida Console"/>
          <w:i/>
          <w:sz w:val="20"/>
          <w:szCs w:val="20"/>
        </w:rPr>
        <w:t>xxx</w:t>
      </w:r>
      <w:r w:rsidRPr="00763AA4">
        <w:rPr>
          <w:rFonts w:ascii="Lucida Console" w:hAnsi="Lucida Console"/>
          <w:sz w:val="20"/>
          <w:szCs w:val="20"/>
        </w:rPr>
        <w:t>.</w:t>
      </w:r>
      <w:r w:rsidRPr="00763AA4">
        <w:rPr>
          <w:rFonts w:ascii="Lucida Console" w:hAnsi="Lucida Console"/>
          <w:i/>
          <w:sz w:val="20"/>
          <w:szCs w:val="20"/>
        </w:rPr>
        <w:t>nnn</w:t>
      </w:r>
      <w:r>
        <w:t xml:space="preserve"> directory (where </w:t>
      </w:r>
      <w:r w:rsidRPr="003F16BA">
        <w:rPr>
          <w:i/>
        </w:rPr>
        <w:t>xxx</w:t>
      </w:r>
      <w:r>
        <w:t xml:space="preserve"> is the three-letter system name, and </w:t>
      </w:r>
      <w:r w:rsidRPr="003F16BA">
        <w:rPr>
          <w:i/>
        </w:rPr>
        <w:t>nnn</w:t>
      </w:r>
      <w:r>
        <w:t xml:space="preserve"> is the MUMPS job number) is used to pass the messages between the message handler and the communications phases of the same process (see </w:t>
      </w:r>
      <w:r w:rsidR="00342BFA">
        <w:fldChar w:fldCharType="begin"/>
      </w:r>
      <w:r w:rsidR="00342BFA">
        <w:instrText xml:space="preserve"> REF _Ref347941272 \h </w:instrText>
      </w:r>
      <w:r w:rsidR="00342BFA">
        <w:fldChar w:fldCharType="separate"/>
      </w:r>
      <w:r w:rsidR="001349E0">
        <w:t xml:space="preserve">Table </w:t>
      </w:r>
      <w:r w:rsidR="001349E0">
        <w:rPr>
          <w:noProof/>
        </w:rPr>
        <w:t>9</w:t>
      </w:r>
      <w:r w:rsidR="00342BFA">
        <w:fldChar w:fldCharType="end"/>
      </w:r>
      <w:r>
        <w:t>).</w:t>
      </w:r>
    </w:p>
    <w:p w14:paraId="112D5AC5" w14:textId="604F9BA4" w:rsidR="00D760B3" w:rsidRDefault="00C17300" w:rsidP="00C17300">
      <w:pPr>
        <w:pStyle w:val="Caption"/>
      </w:pPr>
      <w:bookmarkStart w:id="4062" w:name="_Ref347941272"/>
      <w:bookmarkStart w:id="4063" w:name="_Toc323150111"/>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9</w:t>
      </w:r>
      <w:r w:rsidR="00837F27">
        <w:rPr>
          <w:noProof/>
        </w:rPr>
        <w:fldChar w:fldCharType="end"/>
      </w:r>
      <w:bookmarkEnd w:id="4062"/>
      <w:r>
        <w:t xml:space="preserve">. </w:t>
      </w:r>
      <w:r w:rsidRPr="00701FA0">
        <w:t>Files Used in the DIRECT Mode of Operation</w:t>
      </w:r>
      <w:r w:rsidR="000B008F">
        <w:t xml:space="preserve"> </w:t>
      </w:r>
      <w:bookmarkEnd w:id="4063"/>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5263"/>
        <w:gridCol w:w="1799"/>
      </w:tblGrid>
      <w:tr w:rsidR="00D760B3" w14:paraId="32792FAA" w14:textId="77777777" w:rsidTr="0056766D">
        <w:trPr>
          <w:cantSplit/>
          <w:trHeight w:val="450"/>
          <w:tblHeader/>
          <w:jc w:val="center"/>
        </w:trPr>
        <w:tc>
          <w:tcPr>
            <w:tcW w:w="2023" w:type="dxa"/>
            <w:tcBorders>
              <w:top w:val="double" w:sz="6" w:space="0" w:color="000000"/>
              <w:left w:val="double" w:sz="6" w:space="0" w:color="000000"/>
              <w:bottom w:val="single" w:sz="6" w:space="0" w:color="000000"/>
              <w:right w:val="single" w:sz="6" w:space="0" w:color="000000"/>
            </w:tcBorders>
            <w:shd w:val="clear" w:color="auto" w:fill="D9D9D9"/>
          </w:tcPr>
          <w:p w14:paraId="13FFE6ED" w14:textId="77777777" w:rsidR="00D760B3" w:rsidRDefault="00D760B3" w:rsidP="006C09E9">
            <w:pPr>
              <w:jc w:val="center"/>
              <w:rPr>
                <w:b/>
                <w:spacing w:val="-3"/>
              </w:rPr>
            </w:pPr>
            <w:r>
              <w:rPr>
                <w:b/>
                <w:spacing w:val="-3"/>
              </w:rPr>
              <w:t>File Name</w:t>
            </w:r>
          </w:p>
        </w:tc>
        <w:tc>
          <w:tcPr>
            <w:tcW w:w="5263" w:type="dxa"/>
            <w:tcBorders>
              <w:top w:val="double" w:sz="6" w:space="0" w:color="000000"/>
              <w:left w:val="single" w:sz="6" w:space="0" w:color="000000"/>
              <w:bottom w:val="single" w:sz="6" w:space="0" w:color="000000"/>
              <w:right w:val="single" w:sz="6" w:space="0" w:color="000000"/>
            </w:tcBorders>
            <w:shd w:val="clear" w:color="auto" w:fill="D9D9D9"/>
          </w:tcPr>
          <w:p w14:paraId="5B4ABDC8" w14:textId="77777777" w:rsidR="00D760B3" w:rsidRDefault="00D760B3" w:rsidP="006C09E9">
            <w:pPr>
              <w:jc w:val="center"/>
              <w:rPr>
                <w:b/>
                <w:spacing w:val="-3"/>
              </w:rPr>
            </w:pPr>
            <w:r>
              <w:rPr>
                <w:b/>
                <w:spacing w:val="-3"/>
              </w:rPr>
              <w:t>Usage</w:t>
            </w:r>
          </w:p>
        </w:tc>
        <w:tc>
          <w:tcPr>
            <w:tcW w:w="1799" w:type="dxa"/>
            <w:tcBorders>
              <w:top w:val="double" w:sz="6" w:space="0" w:color="000000"/>
              <w:left w:val="single" w:sz="6" w:space="0" w:color="000000"/>
              <w:bottom w:val="single" w:sz="6" w:space="0" w:color="000000"/>
              <w:right w:val="double" w:sz="6" w:space="0" w:color="000000"/>
            </w:tcBorders>
            <w:shd w:val="clear" w:color="auto" w:fill="D9D9D9"/>
          </w:tcPr>
          <w:p w14:paraId="5D5F7786" w14:textId="77777777" w:rsidR="00D760B3" w:rsidRDefault="00D760B3" w:rsidP="006C09E9">
            <w:pPr>
              <w:jc w:val="center"/>
              <w:rPr>
                <w:b/>
                <w:spacing w:val="-3"/>
              </w:rPr>
            </w:pPr>
            <w:r>
              <w:rPr>
                <w:b/>
                <w:spacing w:val="-3"/>
              </w:rPr>
              <w:t>Type</w:t>
            </w:r>
          </w:p>
        </w:tc>
      </w:tr>
      <w:tr w:rsidR="00D760B3" w:rsidRPr="00986E17" w14:paraId="1F9B9369" w14:textId="77777777" w:rsidTr="006C09E9">
        <w:trPr>
          <w:jc w:val="center"/>
        </w:trPr>
        <w:tc>
          <w:tcPr>
            <w:tcW w:w="2023" w:type="dxa"/>
            <w:tcBorders>
              <w:top w:val="nil"/>
              <w:left w:val="double" w:sz="6" w:space="0" w:color="000000"/>
              <w:bottom w:val="single" w:sz="6" w:space="0" w:color="000000"/>
              <w:right w:val="single" w:sz="6" w:space="0" w:color="000000"/>
            </w:tcBorders>
          </w:tcPr>
          <w:p w14:paraId="6E265A62" w14:textId="77777777" w:rsidR="00D760B3" w:rsidRPr="00986E17" w:rsidRDefault="00D760B3" w:rsidP="003A628E">
            <w:pPr>
              <w:pStyle w:val="ListBullet0"/>
              <w:spacing w:after="0"/>
              <w:rPr>
                <w:rFonts w:ascii="Lucida Console" w:hAnsi="Lucida Console"/>
                <w:spacing w:val="-3"/>
                <w:sz w:val="18"/>
                <w:szCs w:val="22"/>
              </w:rPr>
            </w:pPr>
            <w:r w:rsidRPr="00986E17">
              <w:rPr>
                <w:rFonts w:ascii="Lucida Console" w:hAnsi="Lucida Console"/>
                <w:spacing w:val="-3"/>
                <w:sz w:val="18"/>
                <w:szCs w:val="22"/>
              </w:rPr>
              <w:t>INCOMING.PDU</w:t>
            </w:r>
          </w:p>
        </w:tc>
        <w:tc>
          <w:tcPr>
            <w:tcW w:w="5263" w:type="dxa"/>
            <w:tcBorders>
              <w:top w:val="nil"/>
              <w:left w:val="single" w:sz="6" w:space="0" w:color="000000"/>
              <w:bottom w:val="single" w:sz="6" w:space="0" w:color="000000"/>
              <w:right w:val="single" w:sz="6" w:space="0" w:color="000000"/>
            </w:tcBorders>
          </w:tcPr>
          <w:p w14:paraId="50664255" w14:textId="77777777" w:rsidR="00D760B3" w:rsidRPr="004751BE" w:rsidRDefault="00D760B3" w:rsidP="00AD145F">
            <w:pPr>
              <w:pStyle w:val="FootnoteText"/>
              <w:rPr>
                <w:rFonts w:ascii="Lucida Console" w:hAnsi="Lucida Console"/>
                <w:sz w:val="18"/>
                <w:lang w:val="en-US" w:eastAsia="en-US"/>
              </w:rPr>
            </w:pPr>
            <w:r w:rsidRPr="004751BE">
              <w:rPr>
                <w:rFonts w:ascii="Lucida Console" w:hAnsi="Lucida Console"/>
                <w:sz w:val="18"/>
                <w:lang w:val="en-US" w:eastAsia="en-US"/>
              </w:rPr>
              <w:t>Incoming association control protocol data units</w:t>
            </w:r>
          </w:p>
        </w:tc>
        <w:tc>
          <w:tcPr>
            <w:tcW w:w="1799" w:type="dxa"/>
            <w:tcBorders>
              <w:top w:val="nil"/>
              <w:left w:val="single" w:sz="6" w:space="0" w:color="000000"/>
              <w:bottom w:val="single" w:sz="6" w:space="0" w:color="000000"/>
              <w:right w:val="double" w:sz="6" w:space="0" w:color="000000"/>
            </w:tcBorders>
          </w:tcPr>
          <w:p w14:paraId="7E0BA3E5" w14:textId="77777777" w:rsidR="00D760B3" w:rsidRPr="00986E17" w:rsidRDefault="00D760B3" w:rsidP="006C09E9">
            <w:pPr>
              <w:rPr>
                <w:rFonts w:ascii="Lucida Console" w:hAnsi="Lucida Console"/>
                <w:sz w:val="18"/>
              </w:rPr>
            </w:pPr>
            <w:r w:rsidRPr="00986E17">
              <w:rPr>
                <w:rFonts w:ascii="Lucida Console" w:hAnsi="Lucida Console"/>
                <w:sz w:val="18"/>
              </w:rPr>
              <w:t>Binary</w:t>
            </w:r>
          </w:p>
        </w:tc>
      </w:tr>
      <w:tr w:rsidR="00D760B3" w:rsidRPr="00986E17" w14:paraId="0E4397CE"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2E72E981"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OUTGOING.PDU</w:t>
            </w:r>
          </w:p>
        </w:tc>
        <w:tc>
          <w:tcPr>
            <w:tcW w:w="5263" w:type="dxa"/>
            <w:tcBorders>
              <w:top w:val="single" w:sz="6" w:space="0" w:color="000000"/>
              <w:left w:val="single" w:sz="6" w:space="0" w:color="000000"/>
              <w:bottom w:val="single" w:sz="6" w:space="0" w:color="000000"/>
              <w:right w:val="single" w:sz="6" w:space="0" w:color="000000"/>
            </w:tcBorders>
          </w:tcPr>
          <w:p w14:paraId="0974C2D9" w14:textId="77777777" w:rsidR="00D760B3" w:rsidRPr="00986E17" w:rsidRDefault="00D760B3" w:rsidP="006C09E9">
            <w:pPr>
              <w:rPr>
                <w:rFonts w:ascii="Lucida Console" w:hAnsi="Lucida Console"/>
                <w:sz w:val="18"/>
              </w:rPr>
            </w:pPr>
            <w:r w:rsidRPr="00986E17">
              <w:rPr>
                <w:rFonts w:ascii="Lucida Console" w:hAnsi="Lucida Console"/>
                <w:sz w:val="18"/>
              </w:rPr>
              <w:t>Outgoing association control protocol data units</w:t>
            </w:r>
          </w:p>
        </w:tc>
        <w:tc>
          <w:tcPr>
            <w:tcW w:w="1799" w:type="dxa"/>
            <w:tcBorders>
              <w:top w:val="single" w:sz="6" w:space="0" w:color="000000"/>
              <w:left w:val="single" w:sz="6" w:space="0" w:color="000000"/>
              <w:bottom w:val="single" w:sz="6" w:space="0" w:color="000000"/>
              <w:right w:val="double" w:sz="6" w:space="0" w:color="000000"/>
            </w:tcBorders>
          </w:tcPr>
          <w:p w14:paraId="5F63AF29" w14:textId="77777777" w:rsidR="00D760B3" w:rsidRPr="00986E17" w:rsidRDefault="00D760B3" w:rsidP="006C09E9">
            <w:pPr>
              <w:rPr>
                <w:rFonts w:ascii="Lucida Console" w:hAnsi="Lucida Console"/>
                <w:sz w:val="18"/>
              </w:rPr>
            </w:pPr>
            <w:r w:rsidRPr="00986E17">
              <w:rPr>
                <w:rFonts w:ascii="Lucida Console" w:hAnsi="Lucida Console"/>
                <w:sz w:val="18"/>
              </w:rPr>
              <w:t>Binary</w:t>
            </w:r>
          </w:p>
        </w:tc>
      </w:tr>
      <w:tr w:rsidR="00D760B3" w:rsidRPr="00986E17" w14:paraId="43851212"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5223807E"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INCOMING.DCM</w:t>
            </w:r>
          </w:p>
        </w:tc>
        <w:tc>
          <w:tcPr>
            <w:tcW w:w="5263" w:type="dxa"/>
            <w:tcBorders>
              <w:top w:val="single" w:sz="6" w:space="0" w:color="000000"/>
              <w:left w:val="single" w:sz="6" w:space="0" w:color="000000"/>
              <w:bottom w:val="single" w:sz="6" w:space="0" w:color="000000"/>
              <w:right w:val="single" w:sz="6" w:space="0" w:color="000000"/>
            </w:tcBorders>
          </w:tcPr>
          <w:p w14:paraId="370546A1" w14:textId="77777777" w:rsidR="00D760B3" w:rsidRPr="00986E17" w:rsidRDefault="00D760B3" w:rsidP="006C09E9">
            <w:pPr>
              <w:rPr>
                <w:rFonts w:ascii="Lucida Console" w:hAnsi="Lucida Console"/>
                <w:sz w:val="18"/>
              </w:rPr>
            </w:pPr>
            <w:r w:rsidRPr="00986E17">
              <w:rPr>
                <w:rFonts w:ascii="Lucida Console" w:hAnsi="Lucida Console"/>
                <w:sz w:val="18"/>
              </w:rPr>
              <w:t>Incoming DICOM message</w:t>
            </w:r>
          </w:p>
        </w:tc>
        <w:tc>
          <w:tcPr>
            <w:tcW w:w="1799" w:type="dxa"/>
            <w:tcBorders>
              <w:top w:val="single" w:sz="6" w:space="0" w:color="000000"/>
              <w:left w:val="single" w:sz="6" w:space="0" w:color="000000"/>
              <w:bottom w:val="single" w:sz="6" w:space="0" w:color="000000"/>
              <w:right w:val="double" w:sz="6" w:space="0" w:color="000000"/>
            </w:tcBorders>
          </w:tcPr>
          <w:p w14:paraId="607354B2" w14:textId="77777777" w:rsidR="00D760B3" w:rsidRPr="00986E17" w:rsidRDefault="00D760B3" w:rsidP="006C09E9">
            <w:pPr>
              <w:rPr>
                <w:rFonts w:ascii="Lucida Console" w:hAnsi="Lucida Console"/>
                <w:sz w:val="18"/>
              </w:rPr>
            </w:pPr>
            <w:r w:rsidRPr="00986E17">
              <w:rPr>
                <w:rFonts w:ascii="Lucida Console" w:hAnsi="Lucida Console"/>
                <w:sz w:val="18"/>
              </w:rPr>
              <w:t>DICOM</w:t>
            </w:r>
          </w:p>
        </w:tc>
      </w:tr>
      <w:tr w:rsidR="00D760B3" w:rsidRPr="00986E17" w14:paraId="0D40C15C"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63131B79"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INCOMING.TXT</w:t>
            </w:r>
          </w:p>
        </w:tc>
        <w:tc>
          <w:tcPr>
            <w:tcW w:w="5263" w:type="dxa"/>
            <w:tcBorders>
              <w:top w:val="single" w:sz="6" w:space="0" w:color="000000"/>
              <w:left w:val="single" w:sz="6" w:space="0" w:color="000000"/>
              <w:bottom w:val="single" w:sz="6" w:space="0" w:color="000000"/>
              <w:right w:val="single" w:sz="6" w:space="0" w:color="000000"/>
            </w:tcBorders>
          </w:tcPr>
          <w:p w14:paraId="6F11D01D" w14:textId="77777777" w:rsidR="00D760B3" w:rsidRPr="00986E17" w:rsidRDefault="00D760B3" w:rsidP="006C09E9">
            <w:pPr>
              <w:rPr>
                <w:rFonts w:ascii="Lucida Console" w:hAnsi="Lucida Console"/>
                <w:sz w:val="18"/>
              </w:rPr>
            </w:pPr>
            <w:r w:rsidRPr="00986E17">
              <w:rPr>
                <w:rFonts w:ascii="Lucida Console" w:hAnsi="Lucida Console"/>
                <w:sz w:val="18"/>
              </w:rPr>
              <w:t>Text of incoming DICOM message</w:t>
            </w:r>
          </w:p>
        </w:tc>
        <w:tc>
          <w:tcPr>
            <w:tcW w:w="1799" w:type="dxa"/>
            <w:tcBorders>
              <w:top w:val="single" w:sz="6" w:space="0" w:color="000000"/>
              <w:left w:val="single" w:sz="6" w:space="0" w:color="000000"/>
              <w:bottom w:val="single" w:sz="6" w:space="0" w:color="000000"/>
              <w:right w:val="double" w:sz="6" w:space="0" w:color="000000"/>
            </w:tcBorders>
          </w:tcPr>
          <w:p w14:paraId="1969DC9A" w14:textId="77777777" w:rsidR="00D760B3" w:rsidRPr="00986E17" w:rsidRDefault="00D760B3" w:rsidP="006C09E9">
            <w:pPr>
              <w:rPr>
                <w:rFonts w:ascii="Lucida Console" w:hAnsi="Lucida Console"/>
                <w:sz w:val="18"/>
              </w:rPr>
            </w:pPr>
            <w:r w:rsidRPr="00986E17">
              <w:rPr>
                <w:rFonts w:ascii="Lucida Console" w:hAnsi="Lucida Console"/>
                <w:sz w:val="18"/>
              </w:rPr>
              <w:t>ASCII Text</w:t>
            </w:r>
          </w:p>
        </w:tc>
      </w:tr>
      <w:tr w:rsidR="00D760B3" w:rsidRPr="00986E17" w14:paraId="0EB3B882"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0846AFDB"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OUTGOING.DCM</w:t>
            </w:r>
          </w:p>
        </w:tc>
        <w:tc>
          <w:tcPr>
            <w:tcW w:w="5263" w:type="dxa"/>
            <w:tcBorders>
              <w:top w:val="single" w:sz="6" w:space="0" w:color="000000"/>
              <w:left w:val="single" w:sz="6" w:space="0" w:color="000000"/>
              <w:bottom w:val="single" w:sz="6" w:space="0" w:color="000000"/>
              <w:right w:val="single" w:sz="6" w:space="0" w:color="000000"/>
            </w:tcBorders>
          </w:tcPr>
          <w:p w14:paraId="1AD51856" w14:textId="77777777" w:rsidR="00D760B3" w:rsidRPr="00986E17" w:rsidRDefault="00D760B3" w:rsidP="006C09E9">
            <w:pPr>
              <w:rPr>
                <w:rFonts w:ascii="Lucida Console" w:hAnsi="Lucida Console"/>
                <w:sz w:val="18"/>
              </w:rPr>
            </w:pPr>
            <w:r w:rsidRPr="00986E17">
              <w:rPr>
                <w:rFonts w:ascii="Lucida Console" w:hAnsi="Lucida Console"/>
                <w:sz w:val="18"/>
              </w:rPr>
              <w:t>Outgoing DICOM message</w:t>
            </w:r>
          </w:p>
        </w:tc>
        <w:tc>
          <w:tcPr>
            <w:tcW w:w="1799" w:type="dxa"/>
            <w:tcBorders>
              <w:top w:val="single" w:sz="6" w:space="0" w:color="000000"/>
              <w:left w:val="single" w:sz="6" w:space="0" w:color="000000"/>
              <w:bottom w:val="single" w:sz="6" w:space="0" w:color="000000"/>
              <w:right w:val="double" w:sz="6" w:space="0" w:color="000000"/>
            </w:tcBorders>
          </w:tcPr>
          <w:p w14:paraId="7C13626C" w14:textId="77777777" w:rsidR="00D760B3" w:rsidRPr="00986E17" w:rsidRDefault="00D760B3" w:rsidP="006C09E9">
            <w:pPr>
              <w:rPr>
                <w:rFonts w:ascii="Lucida Console" w:hAnsi="Lucida Console"/>
                <w:sz w:val="18"/>
              </w:rPr>
            </w:pPr>
            <w:r w:rsidRPr="00986E17">
              <w:rPr>
                <w:rFonts w:ascii="Lucida Console" w:hAnsi="Lucida Console"/>
                <w:sz w:val="18"/>
              </w:rPr>
              <w:t>DICOM</w:t>
            </w:r>
          </w:p>
        </w:tc>
      </w:tr>
      <w:tr w:rsidR="00D760B3" w:rsidRPr="00986E17" w14:paraId="067601F3" w14:textId="77777777" w:rsidTr="006C09E9">
        <w:trPr>
          <w:jc w:val="center"/>
        </w:trPr>
        <w:tc>
          <w:tcPr>
            <w:tcW w:w="2023" w:type="dxa"/>
            <w:tcBorders>
              <w:top w:val="single" w:sz="6" w:space="0" w:color="000000"/>
              <w:left w:val="double" w:sz="6" w:space="0" w:color="000000"/>
              <w:bottom w:val="double" w:sz="6" w:space="0" w:color="000000"/>
              <w:right w:val="single" w:sz="6" w:space="0" w:color="000000"/>
            </w:tcBorders>
          </w:tcPr>
          <w:p w14:paraId="1FB9FCAA"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OUTGOING.TXT</w:t>
            </w:r>
          </w:p>
        </w:tc>
        <w:tc>
          <w:tcPr>
            <w:tcW w:w="5263" w:type="dxa"/>
            <w:tcBorders>
              <w:top w:val="single" w:sz="6" w:space="0" w:color="000000"/>
              <w:left w:val="single" w:sz="6" w:space="0" w:color="000000"/>
              <w:bottom w:val="double" w:sz="6" w:space="0" w:color="000000"/>
              <w:right w:val="single" w:sz="6" w:space="0" w:color="000000"/>
            </w:tcBorders>
          </w:tcPr>
          <w:p w14:paraId="3D1ECA65" w14:textId="77777777" w:rsidR="00D760B3" w:rsidRPr="00986E17" w:rsidRDefault="00D760B3" w:rsidP="006C09E9">
            <w:pPr>
              <w:rPr>
                <w:rFonts w:ascii="Lucida Console" w:hAnsi="Lucida Console"/>
                <w:sz w:val="18"/>
              </w:rPr>
            </w:pPr>
            <w:r w:rsidRPr="00986E17">
              <w:rPr>
                <w:rFonts w:ascii="Lucida Console" w:hAnsi="Lucida Console"/>
                <w:sz w:val="18"/>
              </w:rPr>
              <w:t>Text of outgoing DICOM message</w:t>
            </w:r>
          </w:p>
        </w:tc>
        <w:tc>
          <w:tcPr>
            <w:tcW w:w="1799" w:type="dxa"/>
            <w:tcBorders>
              <w:top w:val="single" w:sz="6" w:space="0" w:color="000000"/>
              <w:left w:val="single" w:sz="6" w:space="0" w:color="000000"/>
              <w:bottom w:val="double" w:sz="6" w:space="0" w:color="000000"/>
              <w:right w:val="double" w:sz="6" w:space="0" w:color="000000"/>
            </w:tcBorders>
          </w:tcPr>
          <w:p w14:paraId="614746DA" w14:textId="77777777" w:rsidR="00D760B3" w:rsidRPr="00986E17" w:rsidRDefault="00D760B3" w:rsidP="006C09E9">
            <w:pPr>
              <w:rPr>
                <w:rFonts w:ascii="Lucida Console" w:hAnsi="Lucida Console"/>
                <w:sz w:val="18"/>
              </w:rPr>
            </w:pPr>
            <w:r w:rsidRPr="00986E17">
              <w:rPr>
                <w:rFonts w:ascii="Lucida Console" w:hAnsi="Lucida Console"/>
                <w:sz w:val="18"/>
              </w:rPr>
              <w:t>ASCII Text</w:t>
            </w:r>
          </w:p>
        </w:tc>
      </w:tr>
    </w:tbl>
    <w:p w14:paraId="78357834" w14:textId="77777777" w:rsidR="00D760B3" w:rsidRDefault="00D760B3" w:rsidP="00D760B3">
      <w:pPr>
        <w:jc w:val="center"/>
        <w:rPr>
          <w:b/>
        </w:rPr>
      </w:pPr>
    </w:p>
    <w:p w14:paraId="3651542F" w14:textId="77777777" w:rsidR="00D760B3" w:rsidRDefault="00D760B3" w:rsidP="00E519AF">
      <w:pPr>
        <w:pStyle w:val="Heading2"/>
      </w:pPr>
      <w:bookmarkStart w:id="4064" w:name="_Toc477571332"/>
      <w:bookmarkStart w:id="4065" w:name="_Toc478891527"/>
      <w:bookmarkStart w:id="4066" w:name="_Toc494856471"/>
      <w:bookmarkStart w:id="4067" w:name="_Ref495116353"/>
      <w:bookmarkStart w:id="4068" w:name="_Toc141153325"/>
      <w:bookmarkStart w:id="4069" w:name="_Toc279574112"/>
      <w:bookmarkStart w:id="4070" w:name="_Toc479761704"/>
      <w:r>
        <w:t>FIFO QUEUE Mode of Operation</w:t>
      </w:r>
      <w:bookmarkEnd w:id="4064"/>
      <w:bookmarkEnd w:id="4065"/>
      <w:bookmarkEnd w:id="4066"/>
      <w:bookmarkEnd w:id="4067"/>
      <w:bookmarkEnd w:id="4068"/>
      <w:bookmarkEnd w:id="4069"/>
      <w:bookmarkEnd w:id="4070"/>
    </w:p>
    <w:p w14:paraId="69175B20" w14:textId="77777777" w:rsidR="00D760B3" w:rsidRDefault="00D760B3" w:rsidP="00915D1D">
      <w:pPr>
        <w:pStyle w:val="aNorm"/>
      </w:pPr>
      <w:r>
        <w:t>In other applications, like the PACS text interface, where the VistA Imaging DICOM Gateway processes, stores, and forwards messages, separate message handling and communications processes are used, and the incoming and outgoing files that are passed between them are organized in prioritized first-in-first-out queues.</w:t>
      </w:r>
    </w:p>
    <w:p w14:paraId="400FC27A" w14:textId="77777777" w:rsidR="00D760B3" w:rsidRDefault="00D760B3" w:rsidP="00915D1D">
      <w:pPr>
        <w:pStyle w:val="aNorm"/>
      </w:pPr>
      <w:r>
        <w:t xml:space="preserve">A queue consists of a numerically ordered sequence of message files, and pointers to the last-written and last-read files in the sequence. The queue pointer files, one for writing to the queue and one for reading from the queue, are located in the root directory for the queue, </w:t>
      </w:r>
      <w:r w:rsidR="00763AA4" w:rsidRPr="00763AA4">
        <w:rPr>
          <w:rFonts w:ascii="Lucida Console" w:hAnsi="Lucida Console"/>
          <w:sz w:val="20"/>
          <w:szCs w:val="20"/>
        </w:rPr>
        <w:t>C</w:t>
      </w:r>
      <w:r w:rsidRPr="00763AA4">
        <w:rPr>
          <w:rFonts w:ascii="Lucida Console" w:hAnsi="Lucida Console"/>
          <w:sz w:val="20"/>
          <w:szCs w:val="20"/>
        </w:rPr>
        <w:t>:\DICOM\DATA1</w:t>
      </w:r>
      <w:r>
        <w:t>, for example. The actual message files are stored one level below, in subdirectories.</w:t>
      </w:r>
    </w:p>
    <w:p w14:paraId="37A492B8" w14:textId="77777777" w:rsidR="00D760B3" w:rsidRDefault="00D760B3" w:rsidP="00915D1D">
      <w:pPr>
        <w:pStyle w:val="aNorm"/>
      </w:pPr>
      <w:r>
        <w:t xml:space="preserve">Each DICOM application entity (AE) generates a queue of </w:t>
      </w:r>
      <w:r>
        <w:rPr>
          <w:b/>
          <w:u w:val="single"/>
        </w:rPr>
        <w:t>immediate</w:t>
      </w:r>
      <w:r>
        <w:rPr>
          <w:b/>
        </w:rPr>
        <w:t xml:space="preserve">, </w:t>
      </w:r>
      <w:r>
        <w:rPr>
          <w:b/>
          <w:u w:val="single"/>
        </w:rPr>
        <w:t>high</w:t>
      </w:r>
      <w:r>
        <w:rPr>
          <w:b/>
        </w:rPr>
        <w:t xml:space="preserve">, </w:t>
      </w:r>
      <w:r>
        <w:rPr>
          <w:b/>
          <w:u w:val="single"/>
        </w:rPr>
        <w:t>medium</w:t>
      </w:r>
      <w:r>
        <w:rPr>
          <w:b/>
        </w:rPr>
        <w:t xml:space="preserve">, </w:t>
      </w:r>
      <w:r>
        <w:t>and</w:t>
      </w:r>
      <w:r>
        <w:rPr>
          <w:b/>
        </w:rPr>
        <w:t xml:space="preserve"> </w:t>
      </w:r>
      <w:r>
        <w:rPr>
          <w:b/>
          <w:u w:val="single"/>
        </w:rPr>
        <w:t>low</w:t>
      </w:r>
      <w:r>
        <w:t xml:space="preserve"> priority DICOM request and response messages for the other system to process. For each priority, these messages are stored in sequentially numbered files, and are processed in first-in-first-out order. A response message is returned for each request message. Separate message queues are used to store the </w:t>
      </w:r>
      <w:r>
        <w:rPr>
          <w:b/>
          <w:u w:val="single"/>
        </w:rPr>
        <w:t>immediate</w:t>
      </w:r>
      <w:r>
        <w:rPr>
          <w:b/>
        </w:rPr>
        <w:t xml:space="preserve">, </w:t>
      </w:r>
      <w:r>
        <w:rPr>
          <w:b/>
          <w:u w:val="single"/>
        </w:rPr>
        <w:t>high</w:t>
      </w:r>
      <w:r>
        <w:rPr>
          <w:b/>
        </w:rPr>
        <w:t xml:space="preserve">, </w:t>
      </w:r>
      <w:r>
        <w:rPr>
          <w:b/>
          <w:u w:val="single"/>
        </w:rPr>
        <w:t>medium</w:t>
      </w:r>
      <w:r>
        <w:rPr>
          <w:b/>
        </w:rPr>
        <w:t xml:space="preserve">, </w:t>
      </w:r>
      <w:r>
        <w:t>and</w:t>
      </w:r>
      <w:r>
        <w:rPr>
          <w:b/>
        </w:rPr>
        <w:t xml:space="preserve"> </w:t>
      </w:r>
      <w:r>
        <w:rPr>
          <w:b/>
          <w:u w:val="single"/>
        </w:rPr>
        <w:t>low</w:t>
      </w:r>
      <w:r>
        <w:t xml:space="preserve"> priority request messages and their responses.</w:t>
      </w:r>
    </w:p>
    <w:p w14:paraId="3F9D72DD" w14:textId="379DBBD9" w:rsidR="00D760B3" w:rsidRDefault="00D760B3" w:rsidP="00915D1D">
      <w:pPr>
        <w:pStyle w:val="aNorm"/>
      </w:pPr>
      <w:r>
        <w:t xml:space="preserve">Sixteen queues handle the messages sent in each direction. Each queue is assigned a letter: A, B, C, D, E, F, G, and H are for the remote application entity request and response queues, and S, T, U, V, W, X, Y, and Z are for the VistA request and response queues (see </w:t>
      </w:r>
      <w:r w:rsidR="00691C2C">
        <w:fldChar w:fldCharType="begin"/>
      </w:r>
      <w:r w:rsidR="00691C2C">
        <w:instrText xml:space="preserve"> REF _Ref323283667 \h  \* MERGEFORMAT </w:instrText>
      </w:r>
      <w:r w:rsidR="00691C2C">
        <w:fldChar w:fldCharType="separate"/>
      </w:r>
      <w:r w:rsidR="001349E0">
        <w:t xml:space="preserve">Table </w:t>
      </w:r>
      <w:r w:rsidR="001349E0">
        <w:rPr>
          <w:noProof/>
        </w:rPr>
        <w:t>10</w:t>
      </w:r>
      <w:r w:rsidR="00691C2C">
        <w:fldChar w:fldCharType="end"/>
      </w:r>
      <w:r>
        <w:t>).</w:t>
      </w:r>
    </w:p>
    <w:p w14:paraId="164C4FD8" w14:textId="2ED4612D" w:rsidR="000B008F" w:rsidRDefault="00C17300" w:rsidP="00C17300">
      <w:pPr>
        <w:pStyle w:val="Caption"/>
      </w:pPr>
      <w:bookmarkStart w:id="4071" w:name="_Ref323283667"/>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10</w:t>
      </w:r>
      <w:r w:rsidR="00837F27">
        <w:rPr>
          <w:noProof/>
        </w:rPr>
        <w:fldChar w:fldCharType="end"/>
      </w:r>
      <w:bookmarkEnd w:id="4071"/>
      <w:r>
        <w:t xml:space="preserve">. </w:t>
      </w:r>
      <w:r w:rsidRPr="007437D5">
        <w:t>Prioritized First-In-First-Out Queues</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419"/>
        <w:gridCol w:w="2250"/>
        <w:gridCol w:w="1530"/>
        <w:gridCol w:w="4119"/>
      </w:tblGrid>
      <w:tr w:rsidR="00D760B3" w14:paraId="13DB77B0" w14:textId="77777777" w:rsidTr="006C09E9">
        <w:trPr>
          <w:cantSplit/>
          <w:tblHeader/>
          <w:jc w:val="center"/>
        </w:trPr>
        <w:tc>
          <w:tcPr>
            <w:tcW w:w="1419" w:type="dxa"/>
            <w:tcBorders>
              <w:top w:val="double" w:sz="6" w:space="0" w:color="000000"/>
              <w:left w:val="double" w:sz="6" w:space="0" w:color="000000"/>
              <w:bottom w:val="single" w:sz="6" w:space="0" w:color="000000"/>
              <w:right w:val="single" w:sz="6" w:space="0" w:color="000000"/>
            </w:tcBorders>
            <w:shd w:val="pct15" w:color="auto" w:fill="FFFFFF"/>
            <w:vAlign w:val="bottom"/>
          </w:tcPr>
          <w:p w14:paraId="089FD6DB" w14:textId="77777777" w:rsidR="00D760B3" w:rsidRDefault="00D760B3" w:rsidP="006C09E9">
            <w:pPr>
              <w:jc w:val="center"/>
              <w:rPr>
                <w:b/>
                <w:spacing w:val="-3"/>
              </w:rPr>
            </w:pPr>
            <w:r>
              <w:rPr>
                <w:b/>
                <w:spacing w:val="-3"/>
              </w:rPr>
              <w:t>Application Entity</w:t>
            </w:r>
          </w:p>
        </w:tc>
        <w:tc>
          <w:tcPr>
            <w:tcW w:w="2250" w:type="dxa"/>
            <w:tcBorders>
              <w:top w:val="double" w:sz="6" w:space="0" w:color="000000"/>
              <w:left w:val="single" w:sz="6" w:space="0" w:color="000000"/>
              <w:bottom w:val="single" w:sz="6" w:space="0" w:color="000000"/>
              <w:right w:val="single" w:sz="6" w:space="0" w:color="000000"/>
            </w:tcBorders>
            <w:shd w:val="pct15" w:color="auto" w:fill="FFFFFF"/>
            <w:vAlign w:val="bottom"/>
          </w:tcPr>
          <w:p w14:paraId="77024AAD" w14:textId="77777777" w:rsidR="00D760B3" w:rsidRDefault="00D760B3" w:rsidP="006C09E9">
            <w:pPr>
              <w:jc w:val="center"/>
              <w:rPr>
                <w:b/>
                <w:spacing w:val="-3"/>
              </w:rPr>
            </w:pPr>
            <w:r>
              <w:rPr>
                <w:b/>
                <w:spacing w:val="-3"/>
              </w:rPr>
              <w:t xml:space="preserve">Queue </w:t>
            </w:r>
          </w:p>
          <w:p w14:paraId="2DF7B4C0" w14:textId="77777777" w:rsidR="00D760B3" w:rsidRDefault="00D760B3" w:rsidP="006C09E9">
            <w:pPr>
              <w:jc w:val="center"/>
              <w:rPr>
                <w:b/>
                <w:spacing w:val="-3"/>
              </w:rPr>
            </w:pPr>
            <w:r>
              <w:rPr>
                <w:b/>
                <w:spacing w:val="-3"/>
              </w:rPr>
              <w:t>Request – Response</w:t>
            </w:r>
          </w:p>
        </w:tc>
        <w:tc>
          <w:tcPr>
            <w:tcW w:w="1530" w:type="dxa"/>
            <w:tcBorders>
              <w:top w:val="double" w:sz="6" w:space="0" w:color="000000"/>
              <w:left w:val="single" w:sz="6" w:space="0" w:color="000000"/>
              <w:bottom w:val="single" w:sz="6" w:space="0" w:color="000000"/>
              <w:right w:val="single" w:sz="6" w:space="0" w:color="000000"/>
            </w:tcBorders>
            <w:shd w:val="pct15" w:color="auto" w:fill="FFFFFF"/>
            <w:vAlign w:val="bottom"/>
          </w:tcPr>
          <w:p w14:paraId="12DE04CA" w14:textId="77777777" w:rsidR="00D760B3" w:rsidRDefault="00D760B3" w:rsidP="006C09E9">
            <w:pPr>
              <w:jc w:val="center"/>
              <w:rPr>
                <w:b/>
                <w:spacing w:val="-3"/>
              </w:rPr>
            </w:pPr>
            <w:r>
              <w:rPr>
                <w:b/>
                <w:spacing w:val="-3"/>
              </w:rPr>
              <w:t>Priority</w:t>
            </w:r>
          </w:p>
        </w:tc>
        <w:tc>
          <w:tcPr>
            <w:tcW w:w="4119" w:type="dxa"/>
            <w:tcBorders>
              <w:top w:val="double" w:sz="6" w:space="0" w:color="000000"/>
              <w:left w:val="single" w:sz="6" w:space="0" w:color="000000"/>
              <w:bottom w:val="single" w:sz="6" w:space="0" w:color="000000"/>
              <w:right w:val="double" w:sz="6" w:space="0" w:color="000000"/>
            </w:tcBorders>
            <w:shd w:val="pct15" w:color="auto" w:fill="FFFFFF"/>
            <w:vAlign w:val="bottom"/>
          </w:tcPr>
          <w:p w14:paraId="6A6A8775" w14:textId="77777777" w:rsidR="00D760B3" w:rsidRDefault="00D760B3" w:rsidP="006C09E9">
            <w:pPr>
              <w:jc w:val="center"/>
              <w:rPr>
                <w:b/>
                <w:spacing w:val="-3"/>
              </w:rPr>
            </w:pPr>
            <w:r>
              <w:rPr>
                <w:b/>
                <w:spacing w:val="-3"/>
              </w:rPr>
              <w:t>Usage</w:t>
            </w:r>
          </w:p>
        </w:tc>
      </w:tr>
      <w:tr w:rsidR="00D760B3" w14:paraId="14BCE091" w14:textId="77777777" w:rsidTr="006C09E9">
        <w:trPr>
          <w:cantSplit/>
          <w:jc w:val="center"/>
        </w:trPr>
        <w:tc>
          <w:tcPr>
            <w:tcW w:w="1419" w:type="dxa"/>
            <w:vMerge w:val="restart"/>
            <w:tcBorders>
              <w:top w:val="nil"/>
              <w:left w:val="double" w:sz="6" w:space="0" w:color="000000"/>
              <w:bottom w:val="single" w:sz="6" w:space="0" w:color="000000"/>
              <w:right w:val="single" w:sz="6" w:space="0" w:color="000000"/>
            </w:tcBorders>
          </w:tcPr>
          <w:p w14:paraId="658B48CB" w14:textId="77777777" w:rsidR="00D760B3" w:rsidRDefault="00D760B3" w:rsidP="006C09E9">
            <w:pPr>
              <w:spacing w:before="60" w:after="60"/>
              <w:jc w:val="center"/>
            </w:pPr>
            <w:r>
              <w:t>Remote</w:t>
            </w:r>
          </w:p>
        </w:tc>
        <w:tc>
          <w:tcPr>
            <w:tcW w:w="2250" w:type="dxa"/>
            <w:tcBorders>
              <w:top w:val="nil"/>
              <w:left w:val="single" w:sz="6" w:space="0" w:color="000000"/>
              <w:bottom w:val="single" w:sz="6" w:space="0" w:color="000000"/>
              <w:right w:val="single" w:sz="6" w:space="0" w:color="000000"/>
            </w:tcBorders>
          </w:tcPr>
          <w:p w14:paraId="2B7473E1" w14:textId="77777777" w:rsidR="00D760B3" w:rsidRDefault="00D760B3" w:rsidP="006C09E9">
            <w:pPr>
              <w:spacing w:before="60" w:after="60"/>
              <w:jc w:val="center"/>
              <w:rPr>
                <w:spacing w:val="-3"/>
              </w:rPr>
            </w:pPr>
            <w:r>
              <w:rPr>
                <w:spacing w:val="-3"/>
              </w:rPr>
              <w:t>A – B</w:t>
            </w:r>
          </w:p>
        </w:tc>
        <w:tc>
          <w:tcPr>
            <w:tcW w:w="1530" w:type="dxa"/>
            <w:tcBorders>
              <w:top w:val="nil"/>
              <w:left w:val="single" w:sz="6" w:space="0" w:color="000000"/>
              <w:bottom w:val="single" w:sz="6" w:space="0" w:color="000000"/>
              <w:right w:val="single" w:sz="6" w:space="0" w:color="000000"/>
            </w:tcBorders>
          </w:tcPr>
          <w:p w14:paraId="2D8E5A4D" w14:textId="77777777" w:rsidR="00D760B3" w:rsidRDefault="00D760B3" w:rsidP="006C09E9">
            <w:pPr>
              <w:spacing w:before="60" w:after="60"/>
              <w:jc w:val="center"/>
              <w:rPr>
                <w:spacing w:val="-3"/>
              </w:rPr>
            </w:pPr>
            <w:r>
              <w:rPr>
                <w:spacing w:val="-3"/>
              </w:rPr>
              <w:t>High</w:t>
            </w:r>
          </w:p>
        </w:tc>
        <w:tc>
          <w:tcPr>
            <w:tcW w:w="4119" w:type="dxa"/>
            <w:tcBorders>
              <w:top w:val="nil"/>
              <w:left w:val="single" w:sz="6" w:space="0" w:color="000000"/>
              <w:bottom w:val="single" w:sz="6" w:space="0" w:color="000000"/>
              <w:right w:val="double" w:sz="6" w:space="0" w:color="000000"/>
            </w:tcBorders>
          </w:tcPr>
          <w:p w14:paraId="492B1476" w14:textId="77777777" w:rsidR="00D760B3" w:rsidRDefault="00D760B3" w:rsidP="006C09E9">
            <w:pPr>
              <w:spacing w:before="60" w:after="60"/>
              <w:rPr>
                <w:spacing w:val="-3"/>
              </w:rPr>
            </w:pPr>
          </w:p>
        </w:tc>
      </w:tr>
      <w:tr w:rsidR="00D760B3" w14:paraId="405E86A6"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2CFFCB28" w14:textId="77777777" w:rsidR="00D760B3" w:rsidRDefault="00D760B3" w:rsidP="006C09E9">
            <w:pPr>
              <w:spacing w:before="60" w:after="60"/>
              <w:jc w:val="center"/>
            </w:pPr>
          </w:p>
        </w:tc>
        <w:tc>
          <w:tcPr>
            <w:tcW w:w="2250" w:type="dxa"/>
            <w:tcBorders>
              <w:top w:val="single" w:sz="6" w:space="0" w:color="000000"/>
              <w:left w:val="single" w:sz="6" w:space="0" w:color="000000"/>
              <w:bottom w:val="single" w:sz="6" w:space="0" w:color="000000"/>
              <w:right w:val="single" w:sz="6" w:space="0" w:color="000000"/>
            </w:tcBorders>
          </w:tcPr>
          <w:p w14:paraId="6C218503" w14:textId="77777777" w:rsidR="00D760B3" w:rsidRDefault="00D760B3" w:rsidP="006C09E9">
            <w:pPr>
              <w:spacing w:before="60" w:after="60"/>
              <w:jc w:val="center"/>
              <w:rPr>
                <w:spacing w:val="-3"/>
              </w:rPr>
            </w:pPr>
            <w:r>
              <w:rPr>
                <w:spacing w:val="-3"/>
              </w:rPr>
              <w:t>C – D</w:t>
            </w:r>
          </w:p>
        </w:tc>
        <w:tc>
          <w:tcPr>
            <w:tcW w:w="1530" w:type="dxa"/>
            <w:tcBorders>
              <w:top w:val="single" w:sz="6" w:space="0" w:color="000000"/>
              <w:left w:val="single" w:sz="6" w:space="0" w:color="000000"/>
              <w:bottom w:val="single" w:sz="6" w:space="0" w:color="000000"/>
              <w:right w:val="single" w:sz="6" w:space="0" w:color="000000"/>
            </w:tcBorders>
          </w:tcPr>
          <w:p w14:paraId="5CF8A8DE" w14:textId="77777777" w:rsidR="00D760B3" w:rsidRDefault="00D760B3" w:rsidP="006C09E9">
            <w:pPr>
              <w:spacing w:before="60" w:after="60"/>
              <w:jc w:val="center"/>
              <w:rPr>
                <w:spacing w:val="-3"/>
              </w:rPr>
            </w:pPr>
            <w:r>
              <w:rPr>
                <w:spacing w:val="-3"/>
              </w:rPr>
              <w:t>Medium</w:t>
            </w:r>
          </w:p>
        </w:tc>
        <w:tc>
          <w:tcPr>
            <w:tcW w:w="4119" w:type="dxa"/>
            <w:tcBorders>
              <w:top w:val="single" w:sz="6" w:space="0" w:color="000000"/>
              <w:left w:val="single" w:sz="6" w:space="0" w:color="000000"/>
              <w:bottom w:val="single" w:sz="6" w:space="0" w:color="000000"/>
              <w:right w:val="double" w:sz="6" w:space="0" w:color="000000"/>
            </w:tcBorders>
          </w:tcPr>
          <w:p w14:paraId="4A733253" w14:textId="77777777" w:rsidR="00D760B3" w:rsidRDefault="00D760B3" w:rsidP="006C09E9">
            <w:pPr>
              <w:spacing w:before="60" w:after="60"/>
              <w:rPr>
                <w:spacing w:val="-3"/>
              </w:rPr>
            </w:pPr>
          </w:p>
        </w:tc>
      </w:tr>
      <w:tr w:rsidR="00D760B3" w14:paraId="1216F2DC"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056068BF" w14:textId="77777777" w:rsidR="00D760B3" w:rsidRDefault="00D760B3" w:rsidP="006C09E9">
            <w:pPr>
              <w:spacing w:before="60" w:after="60"/>
              <w:jc w:val="center"/>
            </w:pPr>
          </w:p>
        </w:tc>
        <w:tc>
          <w:tcPr>
            <w:tcW w:w="2250" w:type="dxa"/>
            <w:tcBorders>
              <w:top w:val="single" w:sz="6" w:space="0" w:color="000000"/>
              <w:left w:val="single" w:sz="6" w:space="0" w:color="000000"/>
              <w:bottom w:val="single" w:sz="6" w:space="0" w:color="000000"/>
              <w:right w:val="single" w:sz="6" w:space="0" w:color="000000"/>
            </w:tcBorders>
          </w:tcPr>
          <w:p w14:paraId="5E9F2414" w14:textId="77777777" w:rsidR="00D760B3" w:rsidRDefault="00D760B3" w:rsidP="006C09E9">
            <w:pPr>
              <w:spacing w:before="60" w:after="60"/>
              <w:jc w:val="center"/>
              <w:rPr>
                <w:spacing w:val="-3"/>
              </w:rPr>
            </w:pPr>
            <w:r>
              <w:rPr>
                <w:spacing w:val="-3"/>
              </w:rPr>
              <w:t>E – F</w:t>
            </w:r>
          </w:p>
        </w:tc>
        <w:tc>
          <w:tcPr>
            <w:tcW w:w="1530" w:type="dxa"/>
            <w:tcBorders>
              <w:top w:val="single" w:sz="6" w:space="0" w:color="000000"/>
              <w:left w:val="single" w:sz="6" w:space="0" w:color="000000"/>
              <w:bottom w:val="single" w:sz="6" w:space="0" w:color="000000"/>
              <w:right w:val="single" w:sz="6" w:space="0" w:color="000000"/>
            </w:tcBorders>
          </w:tcPr>
          <w:p w14:paraId="1A37F20D" w14:textId="77777777" w:rsidR="00D760B3" w:rsidRDefault="00D760B3" w:rsidP="006C09E9">
            <w:pPr>
              <w:spacing w:before="60" w:after="60"/>
              <w:jc w:val="center"/>
              <w:rPr>
                <w:spacing w:val="-3"/>
              </w:rPr>
            </w:pPr>
            <w:r>
              <w:rPr>
                <w:spacing w:val="-3"/>
              </w:rPr>
              <w:t>Low</w:t>
            </w:r>
          </w:p>
        </w:tc>
        <w:tc>
          <w:tcPr>
            <w:tcW w:w="4119" w:type="dxa"/>
            <w:tcBorders>
              <w:top w:val="single" w:sz="6" w:space="0" w:color="000000"/>
              <w:left w:val="single" w:sz="6" w:space="0" w:color="000000"/>
              <w:bottom w:val="single" w:sz="6" w:space="0" w:color="000000"/>
              <w:right w:val="double" w:sz="6" w:space="0" w:color="000000"/>
            </w:tcBorders>
          </w:tcPr>
          <w:p w14:paraId="6F4DADF1" w14:textId="77777777" w:rsidR="00D760B3" w:rsidRDefault="00D760B3" w:rsidP="006C09E9">
            <w:pPr>
              <w:spacing w:before="60" w:after="60"/>
              <w:rPr>
                <w:spacing w:val="-3"/>
              </w:rPr>
            </w:pPr>
          </w:p>
        </w:tc>
      </w:tr>
      <w:tr w:rsidR="00D760B3" w14:paraId="03E041CA"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156FA297" w14:textId="77777777" w:rsidR="00D760B3" w:rsidRDefault="00D760B3" w:rsidP="006C09E9">
            <w:pPr>
              <w:spacing w:before="60" w:after="60"/>
              <w:jc w:val="center"/>
            </w:pPr>
          </w:p>
        </w:tc>
        <w:tc>
          <w:tcPr>
            <w:tcW w:w="2250" w:type="dxa"/>
            <w:tcBorders>
              <w:top w:val="single" w:sz="6" w:space="0" w:color="000000"/>
              <w:left w:val="single" w:sz="6" w:space="0" w:color="000000"/>
              <w:bottom w:val="single" w:sz="6" w:space="0" w:color="000000"/>
              <w:right w:val="single" w:sz="6" w:space="0" w:color="000000"/>
            </w:tcBorders>
          </w:tcPr>
          <w:p w14:paraId="76BD24F6" w14:textId="77777777" w:rsidR="00D760B3" w:rsidRDefault="00D760B3" w:rsidP="006C09E9">
            <w:pPr>
              <w:spacing w:before="60" w:after="60"/>
              <w:jc w:val="center"/>
              <w:rPr>
                <w:spacing w:val="-3"/>
              </w:rPr>
            </w:pPr>
            <w:r>
              <w:rPr>
                <w:spacing w:val="-3"/>
              </w:rPr>
              <w:t>G – H</w:t>
            </w:r>
          </w:p>
        </w:tc>
        <w:tc>
          <w:tcPr>
            <w:tcW w:w="1530" w:type="dxa"/>
            <w:tcBorders>
              <w:top w:val="single" w:sz="6" w:space="0" w:color="000000"/>
              <w:left w:val="single" w:sz="6" w:space="0" w:color="000000"/>
              <w:bottom w:val="single" w:sz="6" w:space="0" w:color="000000"/>
              <w:right w:val="single" w:sz="6" w:space="0" w:color="000000"/>
            </w:tcBorders>
          </w:tcPr>
          <w:p w14:paraId="513FF4B7" w14:textId="77777777" w:rsidR="00D760B3" w:rsidRDefault="00D760B3" w:rsidP="006C09E9">
            <w:pPr>
              <w:spacing w:before="60" w:after="60"/>
              <w:jc w:val="center"/>
              <w:rPr>
                <w:spacing w:val="-3"/>
              </w:rPr>
            </w:pPr>
            <w:r>
              <w:rPr>
                <w:spacing w:val="-3"/>
              </w:rPr>
              <w:t>Immediate</w:t>
            </w:r>
          </w:p>
        </w:tc>
        <w:tc>
          <w:tcPr>
            <w:tcW w:w="4119" w:type="dxa"/>
            <w:tcBorders>
              <w:top w:val="single" w:sz="6" w:space="0" w:color="000000"/>
              <w:left w:val="single" w:sz="6" w:space="0" w:color="000000"/>
              <w:bottom w:val="single" w:sz="6" w:space="0" w:color="000000"/>
              <w:right w:val="double" w:sz="6" w:space="0" w:color="000000"/>
            </w:tcBorders>
          </w:tcPr>
          <w:p w14:paraId="1D9BFA5B" w14:textId="77777777" w:rsidR="00D760B3" w:rsidRDefault="00D760B3" w:rsidP="006C09E9">
            <w:pPr>
              <w:spacing w:before="60" w:after="60"/>
              <w:rPr>
                <w:spacing w:val="-3"/>
              </w:rPr>
            </w:pPr>
            <w:r>
              <w:rPr>
                <w:spacing w:val="-3"/>
              </w:rPr>
              <w:t>C-ECHO only</w:t>
            </w:r>
          </w:p>
        </w:tc>
      </w:tr>
      <w:tr w:rsidR="00D760B3" w14:paraId="36650B2E" w14:textId="77777777" w:rsidTr="006C09E9">
        <w:trPr>
          <w:cantSplit/>
          <w:jc w:val="center"/>
        </w:trPr>
        <w:tc>
          <w:tcPr>
            <w:tcW w:w="1419" w:type="dxa"/>
            <w:vMerge w:val="restart"/>
            <w:tcBorders>
              <w:top w:val="single" w:sz="6" w:space="0" w:color="000000"/>
              <w:left w:val="double" w:sz="6" w:space="0" w:color="000000"/>
              <w:bottom w:val="single" w:sz="6" w:space="0" w:color="000000"/>
              <w:right w:val="single" w:sz="6" w:space="0" w:color="000000"/>
            </w:tcBorders>
          </w:tcPr>
          <w:p w14:paraId="4D4895DC" w14:textId="77777777" w:rsidR="00D760B3" w:rsidRDefault="00D760B3" w:rsidP="006C09E9">
            <w:pPr>
              <w:spacing w:before="60" w:after="60"/>
              <w:jc w:val="center"/>
            </w:pPr>
            <w:smartTag w:uri="urn:schemas-microsoft-com:office:smarttags" w:element="place">
              <w:r>
                <w:t>VistA</w:t>
              </w:r>
            </w:smartTag>
          </w:p>
        </w:tc>
        <w:tc>
          <w:tcPr>
            <w:tcW w:w="2250" w:type="dxa"/>
            <w:tcBorders>
              <w:top w:val="single" w:sz="6" w:space="0" w:color="000000"/>
              <w:left w:val="single" w:sz="6" w:space="0" w:color="000000"/>
              <w:bottom w:val="single" w:sz="6" w:space="0" w:color="000000"/>
              <w:right w:val="single" w:sz="6" w:space="0" w:color="000000"/>
            </w:tcBorders>
          </w:tcPr>
          <w:p w14:paraId="74A9EA97" w14:textId="77777777" w:rsidR="00D760B3" w:rsidRDefault="00D760B3" w:rsidP="006C09E9">
            <w:pPr>
              <w:spacing w:before="60" w:after="60"/>
              <w:jc w:val="center"/>
              <w:rPr>
                <w:spacing w:val="-3"/>
              </w:rPr>
            </w:pPr>
            <w:r>
              <w:rPr>
                <w:spacing w:val="-3"/>
              </w:rPr>
              <w:t>S – T</w:t>
            </w:r>
          </w:p>
        </w:tc>
        <w:tc>
          <w:tcPr>
            <w:tcW w:w="1530" w:type="dxa"/>
            <w:tcBorders>
              <w:top w:val="single" w:sz="6" w:space="0" w:color="000000"/>
              <w:left w:val="single" w:sz="6" w:space="0" w:color="000000"/>
              <w:bottom w:val="single" w:sz="6" w:space="0" w:color="000000"/>
              <w:right w:val="single" w:sz="6" w:space="0" w:color="000000"/>
            </w:tcBorders>
          </w:tcPr>
          <w:p w14:paraId="3599A29C" w14:textId="77777777" w:rsidR="00D760B3" w:rsidRDefault="00D760B3" w:rsidP="006C09E9">
            <w:pPr>
              <w:spacing w:before="60" w:after="60"/>
              <w:jc w:val="center"/>
              <w:rPr>
                <w:spacing w:val="-3"/>
              </w:rPr>
            </w:pPr>
            <w:r>
              <w:rPr>
                <w:spacing w:val="-3"/>
              </w:rPr>
              <w:t>Immediate</w:t>
            </w:r>
          </w:p>
        </w:tc>
        <w:tc>
          <w:tcPr>
            <w:tcW w:w="4119" w:type="dxa"/>
            <w:tcBorders>
              <w:top w:val="single" w:sz="6" w:space="0" w:color="000000"/>
              <w:left w:val="single" w:sz="6" w:space="0" w:color="000000"/>
              <w:bottom w:val="single" w:sz="6" w:space="0" w:color="000000"/>
              <w:right w:val="double" w:sz="6" w:space="0" w:color="000000"/>
            </w:tcBorders>
          </w:tcPr>
          <w:p w14:paraId="620008F8" w14:textId="77777777" w:rsidR="00D760B3" w:rsidRDefault="00D760B3" w:rsidP="006C09E9">
            <w:pPr>
              <w:spacing w:before="60" w:after="60"/>
              <w:rPr>
                <w:spacing w:val="-3"/>
              </w:rPr>
            </w:pPr>
            <w:r>
              <w:rPr>
                <w:spacing w:val="-3"/>
              </w:rPr>
              <w:t>C-ECHO only</w:t>
            </w:r>
          </w:p>
        </w:tc>
      </w:tr>
      <w:tr w:rsidR="00D760B3" w14:paraId="5012E140"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5D6AAB91" w14:textId="77777777" w:rsidR="00D760B3" w:rsidRDefault="00D760B3" w:rsidP="006C09E9">
            <w:pPr>
              <w:spacing w:before="60" w:after="60"/>
              <w:rPr>
                <w:spacing w:val="-3"/>
              </w:rPr>
            </w:pPr>
          </w:p>
        </w:tc>
        <w:tc>
          <w:tcPr>
            <w:tcW w:w="2250" w:type="dxa"/>
            <w:tcBorders>
              <w:top w:val="single" w:sz="6" w:space="0" w:color="000000"/>
              <w:left w:val="single" w:sz="6" w:space="0" w:color="000000"/>
              <w:bottom w:val="single" w:sz="6" w:space="0" w:color="000000"/>
              <w:right w:val="single" w:sz="6" w:space="0" w:color="000000"/>
            </w:tcBorders>
          </w:tcPr>
          <w:p w14:paraId="6044BAEE" w14:textId="77777777" w:rsidR="00D760B3" w:rsidRDefault="00D760B3" w:rsidP="006C09E9">
            <w:pPr>
              <w:spacing w:before="60" w:after="60"/>
              <w:jc w:val="center"/>
              <w:rPr>
                <w:spacing w:val="-3"/>
              </w:rPr>
            </w:pPr>
            <w:r>
              <w:rPr>
                <w:spacing w:val="-3"/>
              </w:rPr>
              <w:t>U – V</w:t>
            </w:r>
          </w:p>
        </w:tc>
        <w:tc>
          <w:tcPr>
            <w:tcW w:w="1530" w:type="dxa"/>
            <w:tcBorders>
              <w:top w:val="single" w:sz="6" w:space="0" w:color="000000"/>
              <w:left w:val="single" w:sz="6" w:space="0" w:color="000000"/>
              <w:bottom w:val="single" w:sz="6" w:space="0" w:color="000000"/>
              <w:right w:val="single" w:sz="6" w:space="0" w:color="000000"/>
            </w:tcBorders>
          </w:tcPr>
          <w:p w14:paraId="47C433D2" w14:textId="77777777" w:rsidR="00D760B3" w:rsidRDefault="00D760B3" w:rsidP="006C09E9">
            <w:pPr>
              <w:spacing w:before="60" w:after="60"/>
              <w:jc w:val="center"/>
              <w:rPr>
                <w:spacing w:val="-3"/>
              </w:rPr>
            </w:pPr>
            <w:r>
              <w:rPr>
                <w:spacing w:val="-3"/>
              </w:rPr>
              <w:t>High</w:t>
            </w:r>
          </w:p>
        </w:tc>
        <w:tc>
          <w:tcPr>
            <w:tcW w:w="4119" w:type="dxa"/>
            <w:tcBorders>
              <w:top w:val="single" w:sz="6" w:space="0" w:color="000000"/>
              <w:left w:val="single" w:sz="6" w:space="0" w:color="000000"/>
              <w:bottom w:val="single" w:sz="6" w:space="0" w:color="000000"/>
              <w:right w:val="double" w:sz="6" w:space="0" w:color="000000"/>
            </w:tcBorders>
          </w:tcPr>
          <w:p w14:paraId="4D04E6B1" w14:textId="77777777" w:rsidR="00D760B3" w:rsidRDefault="00D760B3" w:rsidP="006C09E9">
            <w:pPr>
              <w:spacing w:before="60" w:after="60"/>
              <w:rPr>
                <w:spacing w:val="-3"/>
              </w:rPr>
            </w:pPr>
            <w:r>
              <w:rPr>
                <w:spacing w:val="-3"/>
              </w:rPr>
              <w:t>Orders and Examination Verification</w:t>
            </w:r>
          </w:p>
        </w:tc>
      </w:tr>
      <w:tr w:rsidR="00D760B3" w14:paraId="2FD13243"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7F5842FE" w14:textId="77777777" w:rsidR="00D760B3" w:rsidRDefault="00D760B3" w:rsidP="006C09E9">
            <w:pPr>
              <w:spacing w:before="60" w:after="60"/>
              <w:rPr>
                <w:spacing w:val="-3"/>
              </w:rPr>
            </w:pPr>
          </w:p>
        </w:tc>
        <w:tc>
          <w:tcPr>
            <w:tcW w:w="2250" w:type="dxa"/>
            <w:tcBorders>
              <w:top w:val="single" w:sz="6" w:space="0" w:color="000000"/>
              <w:left w:val="single" w:sz="6" w:space="0" w:color="000000"/>
              <w:bottom w:val="single" w:sz="6" w:space="0" w:color="000000"/>
              <w:right w:val="single" w:sz="6" w:space="0" w:color="000000"/>
            </w:tcBorders>
          </w:tcPr>
          <w:p w14:paraId="780EF5F1" w14:textId="77777777" w:rsidR="00D760B3" w:rsidRDefault="00D760B3" w:rsidP="006C09E9">
            <w:pPr>
              <w:spacing w:before="60" w:after="60"/>
              <w:jc w:val="center"/>
              <w:rPr>
                <w:spacing w:val="-3"/>
              </w:rPr>
            </w:pPr>
            <w:r>
              <w:rPr>
                <w:spacing w:val="-3"/>
              </w:rPr>
              <w:t>W – X</w:t>
            </w:r>
          </w:p>
        </w:tc>
        <w:tc>
          <w:tcPr>
            <w:tcW w:w="1530" w:type="dxa"/>
            <w:tcBorders>
              <w:top w:val="single" w:sz="6" w:space="0" w:color="000000"/>
              <w:left w:val="single" w:sz="6" w:space="0" w:color="000000"/>
              <w:bottom w:val="single" w:sz="6" w:space="0" w:color="000000"/>
              <w:right w:val="single" w:sz="6" w:space="0" w:color="000000"/>
            </w:tcBorders>
          </w:tcPr>
          <w:p w14:paraId="70FE1F80" w14:textId="77777777" w:rsidR="00D760B3" w:rsidRDefault="00D760B3" w:rsidP="006C09E9">
            <w:pPr>
              <w:spacing w:before="60" w:after="60"/>
              <w:jc w:val="center"/>
              <w:rPr>
                <w:spacing w:val="-3"/>
              </w:rPr>
            </w:pPr>
            <w:r>
              <w:rPr>
                <w:spacing w:val="-3"/>
              </w:rPr>
              <w:t>Medium</w:t>
            </w:r>
          </w:p>
        </w:tc>
        <w:tc>
          <w:tcPr>
            <w:tcW w:w="4119" w:type="dxa"/>
            <w:tcBorders>
              <w:top w:val="single" w:sz="6" w:space="0" w:color="000000"/>
              <w:left w:val="single" w:sz="6" w:space="0" w:color="000000"/>
              <w:bottom w:val="single" w:sz="6" w:space="0" w:color="000000"/>
              <w:right w:val="double" w:sz="6" w:space="0" w:color="000000"/>
            </w:tcBorders>
          </w:tcPr>
          <w:p w14:paraId="600B6291" w14:textId="77777777" w:rsidR="00D760B3" w:rsidRDefault="00D760B3" w:rsidP="006C09E9">
            <w:pPr>
              <w:spacing w:before="60" w:after="60"/>
              <w:rPr>
                <w:spacing w:val="-3"/>
              </w:rPr>
            </w:pPr>
            <w:r>
              <w:rPr>
                <w:spacing w:val="-3"/>
              </w:rPr>
              <w:t>ADT, Patient Demographics and Reports</w:t>
            </w:r>
          </w:p>
        </w:tc>
      </w:tr>
      <w:tr w:rsidR="00D760B3" w14:paraId="05DE0689" w14:textId="77777777" w:rsidTr="006C09E9">
        <w:trPr>
          <w:cantSplit/>
          <w:jc w:val="center"/>
        </w:trPr>
        <w:tc>
          <w:tcPr>
            <w:tcW w:w="1419" w:type="dxa"/>
            <w:vMerge/>
            <w:tcBorders>
              <w:top w:val="single" w:sz="6" w:space="0" w:color="000000"/>
              <w:left w:val="double" w:sz="6" w:space="0" w:color="000000"/>
              <w:bottom w:val="double" w:sz="6" w:space="0" w:color="000000"/>
              <w:right w:val="single" w:sz="6" w:space="0" w:color="000000"/>
            </w:tcBorders>
          </w:tcPr>
          <w:p w14:paraId="0782092A" w14:textId="77777777" w:rsidR="00D760B3" w:rsidRDefault="00D760B3" w:rsidP="006C09E9">
            <w:pPr>
              <w:spacing w:before="60" w:after="60"/>
              <w:rPr>
                <w:spacing w:val="-3"/>
              </w:rPr>
            </w:pPr>
          </w:p>
        </w:tc>
        <w:tc>
          <w:tcPr>
            <w:tcW w:w="2250" w:type="dxa"/>
            <w:tcBorders>
              <w:top w:val="single" w:sz="6" w:space="0" w:color="000000"/>
              <w:left w:val="single" w:sz="6" w:space="0" w:color="000000"/>
              <w:bottom w:val="double" w:sz="6" w:space="0" w:color="000000"/>
              <w:right w:val="single" w:sz="6" w:space="0" w:color="000000"/>
            </w:tcBorders>
          </w:tcPr>
          <w:p w14:paraId="22A6350D" w14:textId="77777777" w:rsidR="00D760B3" w:rsidRDefault="00D760B3" w:rsidP="006C09E9">
            <w:pPr>
              <w:spacing w:before="60" w:after="60"/>
              <w:jc w:val="center"/>
              <w:rPr>
                <w:spacing w:val="-3"/>
              </w:rPr>
            </w:pPr>
            <w:r>
              <w:rPr>
                <w:spacing w:val="-3"/>
              </w:rPr>
              <w:t>Y – Z</w:t>
            </w:r>
          </w:p>
        </w:tc>
        <w:tc>
          <w:tcPr>
            <w:tcW w:w="1530" w:type="dxa"/>
            <w:tcBorders>
              <w:top w:val="single" w:sz="6" w:space="0" w:color="000000"/>
              <w:left w:val="single" w:sz="6" w:space="0" w:color="000000"/>
              <w:bottom w:val="double" w:sz="6" w:space="0" w:color="000000"/>
              <w:right w:val="single" w:sz="6" w:space="0" w:color="000000"/>
            </w:tcBorders>
          </w:tcPr>
          <w:p w14:paraId="5D4DEE51" w14:textId="77777777" w:rsidR="00D760B3" w:rsidRDefault="00D760B3" w:rsidP="006C09E9">
            <w:pPr>
              <w:spacing w:before="60" w:after="60"/>
              <w:jc w:val="center"/>
              <w:rPr>
                <w:spacing w:val="-3"/>
              </w:rPr>
            </w:pPr>
            <w:r>
              <w:rPr>
                <w:spacing w:val="-3"/>
              </w:rPr>
              <w:t>Low</w:t>
            </w:r>
          </w:p>
        </w:tc>
        <w:tc>
          <w:tcPr>
            <w:tcW w:w="4119" w:type="dxa"/>
            <w:tcBorders>
              <w:top w:val="single" w:sz="6" w:space="0" w:color="000000"/>
              <w:left w:val="single" w:sz="6" w:space="0" w:color="000000"/>
              <w:bottom w:val="double" w:sz="6" w:space="0" w:color="000000"/>
              <w:right w:val="double" w:sz="6" w:space="0" w:color="000000"/>
            </w:tcBorders>
          </w:tcPr>
          <w:p w14:paraId="11BC74EB" w14:textId="77777777" w:rsidR="00D760B3" w:rsidRDefault="00D760B3" w:rsidP="006C09E9">
            <w:pPr>
              <w:spacing w:before="60" w:after="60"/>
              <w:rPr>
                <w:spacing w:val="-3"/>
              </w:rPr>
            </w:pPr>
            <w:r>
              <w:rPr>
                <w:spacing w:val="-3"/>
              </w:rPr>
              <w:t>Pull Lists</w:t>
            </w:r>
          </w:p>
        </w:tc>
      </w:tr>
    </w:tbl>
    <w:p w14:paraId="31AD5ADC" w14:textId="77777777" w:rsidR="00D760B3" w:rsidRDefault="00D760B3" w:rsidP="00D760B3">
      <w:pPr>
        <w:jc w:val="center"/>
        <w:rPr>
          <w:b/>
        </w:rPr>
      </w:pPr>
    </w:p>
    <w:p w14:paraId="62838063" w14:textId="77777777" w:rsidR="00D760B3" w:rsidRDefault="00D760B3" w:rsidP="00915D1D">
      <w:pPr>
        <w:pStyle w:val="aNorm"/>
      </w:pPr>
      <w:r>
        <w:t>Queues A</w:t>
      </w:r>
      <w:r w:rsidR="001D290A">
        <w:t>,</w:t>
      </w:r>
      <w:r>
        <w:t xml:space="preserve"> C, E, and G are for requests from remote AEs and B, D, F, and H are for their corresponding responses from </w:t>
      </w:r>
      <w:smartTag w:uri="urn:schemas-microsoft-com:office:smarttags" w:element="place">
        <w:r>
          <w:t>VistA</w:t>
        </w:r>
      </w:smartTag>
      <w:r>
        <w:t xml:space="preserve">. Queues S, U, W, and Y are for requests from </w:t>
      </w:r>
      <w:smartTag w:uri="urn:schemas-microsoft-com:office:smarttags" w:element="place">
        <w:r>
          <w:t>VistA</w:t>
        </w:r>
      </w:smartTag>
      <w:r>
        <w:t xml:space="preserve"> and T, V, X, and Z for the</w:t>
      </w:r>
      <w:r w:rsidR="001D290A">
        <w:t>i</w:t>
      </w:r>
      <w:r>
        <w:t>r corresponding responses from the remote AEs.</w:t>
      </w:r>
    </w:p>
    <w:p w14:paraId="69E14754" w14:textId="77777777" w:rsidR="00D760B3" w:rsidRDefault="00D760B3" w:rsidP="00915D1D">
      <w:pPr>
        <w:pStyle w:val="aNorm"/>
      </w:pPr>
      <w:r>
        <w:t xml:space="preserve">The DICOM message files are named </w:t>
      </w:r>
      <w:r w:rsidRPr="00AD145F">
        <w:rPr>
          <w:i/>
        </w:rPr>
        <w:t>Lnnnnnnn</w:t>
      </w:r>
      <w:r>
        <w:t xml:space="preserve">.DCM, where </w:t>
      </w:r>
      <w:r w:rsidRPr="003F16BA">
        <w:rPr>
          <w:i/>
        </w:rPr>
        <w:t>L</w:t>
      </w:r>
      <w:r>
        <w:t xml:space="preserve"> is the queue letter, </w:t>
      </w:r>
      <w:r w:rsidRPr="003F16BA">
        <w:rPr>
          <w:i/>
        </w:rPr>
        <w:t>nnnnnnn</w:t>
      </w:r>
      <w:r>
        <w:t xml:space="preserve"> is a sequentially assigned seven-digit number, and DCM is the message extension. (Depending on a configuration parameter, there may also be a </w:t>
      </w:r>
      <w:r w:rsidRPr="00AD145F">
        <w:rPr>
          <w:i/>
        </w:rPr>
        <w:t>Lnnnnnnn</w:t>
      </w:r>
      <w:r>
        <w:t xml:space="preserve">.TXT file, an ASCII formatted listing of the DICOM file.)  The DICOM message files are stored in subdirectories in groups of one hundred. The queue subdirectories are named </w:t>
      </w:r>
      <w:r w:rsidRPr="00AD145F">
        <w:rPr>
          <w:i/>
        </w:rPr>
        <w:t>Lnnnnn</w:t>
      </w:r>
      <w:r>
        <w:t xml:space="preserve">, where </w:t>
      </w:r>
      <w:r w:rsidRPr="003F16BA">
        <w:rPr>
          <w:i/>
        </w:rPr>
        <w:t>L</w:t>
      </w:r>
      <w:r>
        <w:t xml:space="preserve"> is the queue letter and </w:t>
      </w:r>
      <w:r w:rsidRPr="003F16BA">
        <w:rPr>
          <w:i/>
        </w:rPr>
        <w:t>nnnnn</w:t>
      </w:r>
      <w:r>
        <w:t xml:space="preserve"> is a five-digit number. (For example, subdirectory L12345 holds message files L1234500.DCM through L1234599.DCM.)</w:t>
      </w:r>
    </w:p>
    <w:p w14:paraId="027A5AE7" w14:textId="77777777" w:rsidR="00D760B3" w:rsidRDefault="00D760B3" w:rsidP="00915D1D">
      <w:pPr>
        <w:pStyle w:val="aNorm"/>
      </w:pPr>
      <w:r>
        <w:t>Each queue has a pair of pointer files named as follows: L_READ.PTR and L_WRITE.PTR where L is the letter of the queue (A-H, or S-Z). There are a total of 32 pointer files located in the root directory of the queue. The *_READ.PTR is used by the VistA application reading from the queue and the *_WRITE.PTR is used by the VistA application writing to the queue. Note that depending upon the direction of the message, the VistA message handler and TCP/IP communicator can either be the queue reading or the writing application.</w:t>
      </w:r>
    </w:p>
    <w:p w14:paraId="2AFE0D49" w14:textId="77777777" w:rsidR="00D760B3" w:rsidRDefault="00D760B3" w:rsidP="00D760B3">
      <w:pPr>
        <w:pStyle w:val="Heading3"/>
      </w:pPr>
      <w:bookmarkStart w:id="4072" w:name="_Toc477571333"/>
      <w:bookmarkStart w:id="4073" w:name="_Toc478891528"/>
      <w:bookmarkStart w:id="4074" w:name="_Toc494856472"/>
      <w:bookmarkStart w:id="4075" w:name="_Toc141153326"/>
      <w:bookmarkStart w:id="4076" w:name="_Toc279574113"/>
      <w:bookmarkStart w:id="4077" w:name="_Toc479761705"/>
      <w:r>
        <w:t>Queue Pointer File</w:t>
      </w:r>
      <w:bookmarkEnd w:id="4072"/>
      <w:bookmarkEnd w:id="4073"/>
      <w:bookmarkEnd w:id="4074"/>
      <w:bookmarkEnd w:id="4075"/>
      <w:bookmarkEnd w:id="4076"/>
      <w:bookmarkEnd w:id="4077"/>
    </w:p>
    <w:p w14:paraId="6F507A4B" w14:textId="77777777" w:rsidR="00D760B3" w:rsidRDefault="00D760B3" w:rsidP="00915D1D">
      <w:pPr>
        <w:pStyle w:val="aNorm"/>
      </w:pPr>
      <w:r>
        <w:t>The value of the queue pointer file is the sequential number of the last file that has been written to the queue, or the sequential number of the last file that has been read from the queue. Each queue pointer is stored in the file as a single record consisting of a seven-digit right justified ASCII numeric string terminated with &lt;carriage return&gt; &lt;line feed&gt;. The numbers are sequentially assigned in the inclusive range of 0-9999999. The initial value for the queue pointer is zero (00000000). When the last number (9999999) is reached, the counter will reset and the next number will be zero (0000000).</w:t>
      </w:r>
    </w:p>
    <w:p w14:paraId="7D7078BE" w14:textId="77777777" w:rsidR="00D760B3" w:rsidRPr="00F63766" w:rsidRDefault="00D760B3" w:rsidP="00F63766">
      <w:pPr>
        <w:pStyle w:val="Seg1"/>
        <w:keepLines w:val="0"/>
        <w:tabs>
          <w:tab w:val="clear" w:pos="-720"/>
        </w:tabs>
        <w:rPr>
          <w:rStyle w:val="Strong"/>
        </w:rPr>
      </w:pPr>
      <w:bookmarkStart w:id="4078" w:name="_Toc477571334"/>
      <w:bookmarkStart w:id="4079" w:name="_Toc478891529"/>
      <w:bookmarkStart w:id="4080" w:name="_Toc494856473"/>
      <w:r w:rsidRPr="00AD145F">
        <w:rPr>
          <w:rStyle w:val="Strong"/>
          <w:b/>
        </w:rPr>
        <w:t>Example</w:t>
      </w:r>
      <w:bookmarkEnd w:id="4078"/>
      <w:bookmarkEnd w:id="4079"/>
      <w:bookmarkEnd w:id="4080"/>
      <w:r w:rsidRPr="00F63766">
        <w:rPr>
          <w:rStyle w:val="Strong"/>
        </w:rPr>
        <w:t>:</w:t>
      </w:r>
    </w:p>
    <w:p w14:paraId="5ED507A2" w14:textId="77777777" w:rsidR="00D760B3" w:rsidRDefault="00D760B3" w:rsidP="00915D1D">
      <w:pPr>
        <w:pStyle w:val="aNorm"/>
      </w:pPr>
      <w:r>
        <w:t xml:space="preserve">In this example, the VistA system is sending messages to a commercial PACS using queue W. The </w:t>
      </w:r>
      <w:smartTag w:uri="urn:schemas-microsoft-com:office:smarttags" w:element="place">
        <w:r>
          <w:t>VistA</w:t>
        </w:r>
      </w:smartTag>
      <w:r>
        <w:t xml:space="preserve"> message handler has placed thirty messages on the queue and the VistA TCP/IP communications process has sent` twenty-eight of them to the commercial PACS.</w:t>
      </w:r>
    </w:p>
    <w:p w14:paraId="2D92C05F" w14:textId="77777777" w:rsidR="00D760B3" w:rsidRDefault="00D760B3" w:rsidP="00915D1D">
      <w:pPr>
        <w:pStyle w:val="aNorm"/>
      </w:pPr>
      <w:r>
        <w:t>W_WRITE.PTR contains the ASCII number twenty-nine (000029), followed by &lt;carriage return&gt; &lt;line feed&gt;. (Remember, counting starts with zero!)</w:t>
      </w:r>
    </w:p>
    <w:p w14:paraId="71EAD347" w14:textId="77777777" w:rsidR="00D760B3" w:rsidRDefault="00D760B3" w:rsidP="00915D1D">
      <w:pPr>
        <w:pStyle w:val="aNorm"/>
      </w:pPr>
      <w:r>
        <w:t>W_READ.PTR contains the ASCII number twenty-seven (0000027), followed by &lt;carriage return&gt; &lt;line feed&gt;.</w:t>
      </w:r>
    </w:p>
    <w:p w14:paraId="58B831AB" w14:textId="77777777" w:rsidR="00D760B3" w:rsidRDefault="00D760B3" w:rsidP="00915D1D">
      <w:pPr>
        <w:pStyle w:val="aNorm"/>
      </w:pPr>
      <w:r>
        <w:t>The following message files exist in subdirectory W00000:</w:t>
      </w:r>
    </w:p>
    <w:p w14:paraId="2D565619" w14:textId="77777777" w:rsidR="00D760B3" w:rsidRDefault="00D760B3" w:rsidP="00915D1D">
      <w:pPr>
        <w:pStyle w:val="aNorm"/>
      </w:pPr>
      <w:r>
        <w:tab/>
        <w:t>W0000000.DCM</w:t>
      </w:r>
    </w:p>
    <w:p w14:paraId="6431C2EA" w14:textId="77777777" w:rsidR="00D760B3" w:rsidRDefault="00D760B3" w:rsidP="00915D1D">
      <w:pPr>
        <w:pStyle w:val="aNorm"/>
      </w:pPr>
      <w:r>
        <w:tab/>
        <w:t>W0000001.DCM</w:t>
      </w:r>
    </w:p>
    <w:p w14:paraId="640F6FEF" w14:textId="77777777" w:rsidR="00D760B3" w:rsidRDefault="00D760B3" w:rsidP="00915D1D">
      <w:pPr>
        <w:pStyle w:val="aNorm"/>
      </w:pPr>
      <w:r>
        <w:tab/>
        <w:t>W0000002.DCM</w:t>
      </w:r>
    </w:p>
    <w:p w14:paraId="3F46175D" w14:textId="77777777" w:rsidR="00D760B3" w:rsidRDefault="00D760B3" w:rsidP="00915D1D">
      <w:pPr>
        <w:pStyle w:val="aNorm"/>
      </w:pPr>
      <w:r>
        <w:tab/>
      </w:r>
      <w:r>
        <w:tab/>
        <w:t>...</w:t>
      </w:r>
    </w:p>
    <w:p w14:paraId="7EFB2811" w14:textId="77777777" w:rsidR="00D760B3" w:rsidRDefault="00D760B3" w:rsidP="00915D1D">
      <w:pPr>
        <w:pStyle w:val="aNorm"/>
      </w:pPr>
      <w:r>
        <w:tab/>
        <w:t>W0000027.DCM</w:t>
      </w:r>
      <w:r>
        <w:tab/>
      </w:r>
      <w:r>
        <w:tab/>
        <w:t>W_READ.PTR=0000027</w:t>
      </w:r>
    </w:p>
    <w:p w14:paraId="043D19DA" w14:textId="77777777" w:rsidR="00D760B3" w:rsidRDefault="00D760B3" w:rsidP="00915D1D">
      <w:pPr>
        <w:pStyle w:val="aNorm"/>
      </w:pPr>
      <w:r>
        <w:tab/>
        <w:t>W0000028.DCM</w:t>
      </w:r>
    </w:p>
    <w:p w14:paraId="37157578" w14:textId="77777777" w:rsidR="00D760B3" w:rsidRDefault="00D760B3" w:rsidP="00915D1D">
      <w:pPr>
        <w:pStyle w:val="aNorm"/>
      </w:pPr>
      <w:r>
        <w:tab/>
        <w:t>W0000029.DCM</w:t>
      </w:r>
      <w:r>
        <w:tab/>
      </w:r>
      <w:r>
        <w:tab/>
        <w:t>W_WRITE.PTR=0000029</w:t>
      </w:r>
    </w:p>
    <w:p w14:paraId="4D485C0D" w14:textId="77777777" w:rsidR="00915D1D" w:rsidRDefault="00915D1D" w:rsidP="003A628E">
      <w:pPr>
        <w:pStyle w:val="PlainText"/>
      </w:pPr>
    </w:p>
    <w:p w14:paraId="6C00484B" w14:textId="77777777" w:rsidR="00D760B3" w:rsidRDefault="00D760B3" w:rsidP="003A628E">
      <w:pPr>
        <w:pStyle w:val="Note"/>
      </w:pPr>
      <w:r>
        <w:rPr>
          <w:b/>
          <w:bCs/>
          <w:spacing w:val="-3"/>
        </w:rPr>
        <w:t>Note</w:t>
      </w:r>
      <w:r>
        <w:t>: There may also be thirty W00000nn.TXT files as well.</w:t>
      </w:r>
    </w:p>
    <w:p w14:paraId="61E262D3" w14:textId="77777777" w:rsidR="00915D1D" w:rsidRDefault="00915D1D" w:rsidP="003A628E">
      <w:pPr>
        <w:pStyle w:val="PlainText"/>
      </w:pPr>
    </w:p>
    <w:p w14:paraId="44F622FA" w14:textId="77777777" w:rsidR="00D760B3" w:rsidRDefault="00D760B3" w:rsidP="00D760B3">
      <w:pPr>
        <w:pStyle w:val="Heading3"/>
      </w:pPr>
      <w:bookmarkStart w:id="4081" w:name="_Toc477571335"/>
      <w:bookmarkStart w:id="4082" w:name="_Toc478891530"/>
      <w:bookmarkStart w:id="4083" w:name="_Toc494856474"/>
      <w:bookmarkStart w:id="4084" w:name="_Toc141153327"/>
      <w:bookmarkStart w:id="4085" w:name="_Toc279574114"/>
      <w:bookmarkStart w:id="4086" w:name="_Toc479761706"/>
      <w:r>
        <w:t>Processing Algorithm – Message Source</w:t>
      </w:r>
      <w:bookmarkEnd w:id="4081"/>
      <w:bookmarkEnd w:id="4082"/>
      <w:bookmarkEnd w:id="4083"/>
      <w:bookmarkEnd w:id="4084"/>
      <w:bookmarkEnd w:id="4085"/>
      <w:bookmarkEnd w:id="4086"/>
    </w:p>
    <w:p w14:paraId="31A8A0FF" w14:textId="77777777" w:rsidR="00D760B3" w:rsidRDefault="00D760B3" w:rsidP="00915D1D">
      <w:pPr>
        <w:pStyle w:val="aNorm"/>
      </w:pPr>
      <w:r>
        <w:t xml:space="preserve">When the source process puts a message into the queue, it must first read its queue write pointer file value </w:t>
      </w:r>
      <w:r w:rsidRPr="003F16BA">
        <w:rPr>
          <w:i/>
        </w:rPr>
        <w:t>nnnnnnn</w:t>
      </w:r>
      <w:r>
        <w:t xml:space="preserve"> and increment it by one</w:t>
      </w:r>
      <w:r>
        <w:rPr>
          <w:rStyle w:val="FootnoteReference"/>
          <w:spacing w:val="-3"/>
        </w:rPr>
        <w:footnoteReference w:id="3"/>
      </w:r>
      <w:r>
        <w:t xml:space="preserve">. The source process must then create the message file on the queue with the temporary name Lnnnnnnn+1.TMP. When the message file is completely written, the source process must rename the message file to Lnnnnnnn+1.DCM, and store the incremented </w:t>
      </w:r>
      <w:r w:rsidRPr="003F16BA">
        <w:rPr>
          <w:i/>
        </w:rPr>
        <w:t>nnnnnnn+1</w:t>
      </w:r>
      <w:r>
        <w:t xml:space="preserve"> value back into the queue write pointer file.</w:t>
      </w:r>
    </w:p>
    <w:p w14:paraId="2D3517C0" w14:textId="77777777" w:rsidR="00D760B3" w:rsidRDefault="00D760B3" w:rsidP="00915D1D">
      <w:pPr>
        <w:pStyle w:val="aNorm"/>
      </w:pPr>
      <w:r>
        <w:t>The extra step of creating the message file first with a temporary name, and then renaming it, is necessary to prevent a race condition where the message destination process could try to read the message file before it was completely written.</w:t>
      </w:r>
    </w:p>
    <w:p w14:paraId="68DCF4AB" w14:textId="77777777" w:rsidR="00D760B3" w:rsidRDefault="00D760B3" w:rsidP="00D760B3">
      <w:pPr>
        <w:pStyle w:val="Heading3"/>
      </w:pPr>
      <w:bookmarkStart w:id="4087" w:name="_Toc477571336"/>
      <w:bookmarkStart w:id="4088" w:name="_Toc478891531"/>
      <w:bookmarkStart w:id="4089" w:name="_Toc494856475"/>
      <w:bookmarkStart w:id="4090" w:name="_Toc141153328"/>
      <w:bookmarkStart w:id="4091" w:name="_Toc279574115"/>
      <w:bookmarkStart w:id="4092" w:name="_Toc479761707"/>
      <w:r>
        <w:t>Processing Algorithm – Message Destination</w:t>
      </w:r>
      <w:bookmarkEnd w:id="4087"/>
      <w:bookmarkEnd w:id="4088"/>
      <w:bookmarkEnd w:id="4089"/>
      <w:bookmarkEnd w:id="4090"/>
      <w:bookmarkEnd w:id="4091"/>
      <w:bookmarkEnd w:id="4092"/>
    </w:p>
    <w:p w14:paraId="7FA32EBE" w14:textId="77777777" w:rsidR="00D760B3" w:rsidRDefault="00D760B3" w:rsidP="00915D1D">
      <w:pPr>
        <w:pStyle w:val="aNorm"/>
      </w:pPr>
      <w:r>
        <w:t xml:space="preserve">The destination process must satisfy any </w:t>
      </w:r>
      <w:r>
        <w:rPr>
          <w:b/>
          <w:spacing w:val="-3"/>
          <w:u w:val="single"/>
        </w:rPr>
        <w:t>immediate</w:t>
      </w:r>
      <w:r>
        <w:t xml:space="preserve"> requests before handling any </w:t>
      </w:r>
      <w:r>
        <w:rPr>
          <w:b/>
          <w:spacing w:val="-3"/>
          <w:u w:val="single"/>
        </w:rPr>
        <w:t>high</w:t>
      </w:r>
      <w:r>
        <w:t xml:space="preserve"> requests, all </w:t>
      </w:r>
      <w:r>
        <w:rPr>
          <w:b/>
          <w:spacing w:val="-3"/>
          <w:u w:val="single"/>
        </w:rPr>
        <w:t>high</w:t>
      </w:r>
      <w:r>
        <w:t xml:space="preserve"> requests before handling any </w:t>
      </w:r>
      <w:r>
        <w:rPr>
          <w:b/>
          <w:spacing w:val="-3"/>
          <w:u w:val="single"/>
        </w:rPr>
        <w:t>medium</w:t>
      </w:r>
      <w:r>
        <w:t xml:space="preserve"> requests, and all </w:t>
      </w:r>
      <w:r>
        <w:rPr>
          <w:b/>
          <w:spacing w:val="-3"/>
          <w:u w:val="single"/>
        </w:rPr>
        <w:t>medium</w:t>
      </w:r>
      <w:r>
        <w:t xml:space="preserve"> requests before handling any </w:t>
      </w:r>
      <w:r>
        <w:rPr>
          <w:b/>
          <w:spacing w:val="-3"/>
          <w:u w:val="single"/>
        </w:rPr>
        <w:t>low</w:t>
      </w:r>
      <w:r>
        <w:t xml:space="preserve"> requests. Response messages are processed in a similar prioritized fashion after all the request messages are done.</w:t>
      </w:r>
    </w:p>
    <w:p w14:paraId="32451B12" w14:textId="77777777" w:rsidR="00D760B3" w:rsidRDefault="00D760B3" w:rsidP="000668CE">
      <w:pPr>
        <w:pStyle w:val="ListNumber"/>
        <w:numPr>
          <w:ilvl w:val="0"/>
          <w:numId w:val="135"/>
        </w:numPr>
      </w:pPr>
      <w:r>
        <w:t xml:space="preserve">The destination process reads the </w:t>
      </w:r>
      <w:r w:rsidRPr="00304BD6">
        <w:rPr>
          <w:b/>
          <w:spacing w:val="-3"/>
        </w:rPr>
        <w:t>immediate</w:t>
      </w:r>
      <w:r>
        <w:t xml:space="preserve"> queue read pointer file and checks for existence of the next </w:t>
      </w:r>
      <w:r w:rsidRPr="00304BD6">
        <w:rPr>
          <w:b/>
          <w:spacing w:val="-3"/>
        </w:rPr>
        <w:t>immediate</w:t>
      </w:r>
      <w:r>
        <w:t xml:space="preserve"> request message file (G/Snnnnnnn+1.DCM) in the </w:t>
      </w:r>
      <w:r w:rsidRPr="00304BD6">
        <w:rPr>
          <w:b/>
          <w:spacing w:val="-3"/>
        </w:rPr>
        <w:t>immediate</w:t>
      </w:r>
      <w:r>
        <w:t xml:space="preserve"> queue.</w:t>
      </w:r>
    </w:p>
    <w:p w14:paraId="202C58AF" w14:textId="77777777" w:rsidR="00D760B3" w:rsidRDefault="00D760B3" w:rsidP="009A7C0B">
      <w:pPr>
        <w:pStyle w:val="ListNumber"/>
      </w:pPr>
      <w:r>
        <w:t xml:space="preserve">If the next </w:t>
      </w:r>
      <w:r w:rsidRPr="003A628E">
        <w:rPr>
          <w:b/>
          <w:spacing w:val="-3"/>
        </w:rPr>
        <w:t>immediate</w:t>
      </w:r>
      <w:r>
        <w:t xml:space="preserve"> request message file exists, the destination process reads it, performs the designated functions, and outputs the next response file to the destination process's </w:t>
      </w:r>
      <w:r w:rsidRPr="003A628E">
        <w:rPr>
          <w:b/>
          <w:spacing w:val="-3"/>
        </w:rPr>
        <w:t>immediate</w:t>
      </w:r>
      <w:r>
        <w:t xml:space="preserve"> response queue. It then updates the </w:t>
      </w:r>
      <w:r w:rsidRPr="003A628E">
        <w:rPr>
          <w:b/>
          <w:spacing w:val="-3"/>
        </w:rPr>
        <w:t>immediate</w:t>
      </w:r>
      <w:r>
        <w:t xml:space="preserve"> request queue read pointer file with the next value, and repeats the cycle (at step 1).</w:t>
      </w:r>
    </w:p>
    <w:p w14:paraId="6052EE90" w14:textId="77777777" w:rsidR="00D760B3" w:rsidRDefault="00D760B3" w:rsidP="000668CE">
      <w:pPr>
        <w:pStyle w:val="ListNumber"/>
      </w:pPr>
      <w:r>
        <w:t xml:space="preserve">If the next </w:t>
      </w:r>
      <w:r w:rsidRPr="003A628E">
        <w:rPr>
          <w:b/>
          <w:spacing w:val="-3"/>
        </w:rPr>
        <w:t>immediate</w:t>
      </w:r>
      <w:r>
        <w:t xml:space="preserve"> request message file does not exist, the process reads the </w:t>
      </w:r>
      <w:r w:rsidRPr="003A628E">
        <w:rPr>
          <w:b/>
          <w:spacing w:val="-3"/>
        </w:rPr>
        <w:t>high</w:t>
      </w:r>
      <w:r>
        <w:t xml:space="preserve"> request queue read pointer file and checks for existence of the next </w:t>
      </w:r>
      <w:r w:rsidRPr="003A628E">
        <w:rPr>
          <w:b/>
          <w:spacing w:val="-3"/>
        </w:rPr>
        <w:t>high</w:t>
      </w:r>
      <w:r>
        <w:t xml:space="preserve"> request message file (A/Unnnnnnn+1.DCM) in the </w:t>
      </w:r>
      <w:r w:rsidRPr="003A628E">
        <w:rPr>
          <w:b/>
          <w:spacing w:val="-3"/>
        </w:rPr>
        <w:t>high</w:t>
      </w:r>
      <w:r>
        <w:t xml:space="preserve"> request queue.</w:t>
      </w:r>
    </w:p>
    <w:p w14:paraId="689704F8" w14:textId="77777777" w:rsidR="00D760B3" w:rsidRDefault="00D760B3" w:rsidP="000668CE">
      <w:pPr>
        <w:pStyle w:val="ListNumber"/>
      </w:pPr>
      <w:r>
        <w:t xml:space="preserve">If the next </w:t>
      </w:r>
      <w:r w:rsidRPr="003A628E">
        <w:rPr>
          <w:b/>
          <w:spacing w:val="-3"/>
        </w:rPr>
        <w:t>high</w:t>
      </w:r>
      <w:r>
        <w:t xml:space="preserve"> request message file exists, the destination process reads it, performs the designated functions, and outputs the next response file to the destination process's </w:t>
      </w:r>
      <w:r w:rsidRPr="003A628E">
        <w:rPr>
          <w:b/>
          <w:spacing w:val="-3"/>
        </w:rPr>
        <w:t>high</w:t>
      </w:r>
      <w:r>
        <w:t xml:space="preserve"> response queue. It then updates the </w:t>
      </w:r>
      <w:r w:rsidRPr="003A628E">
        <w:rPr>
          <w:b/>
          <w:spacing w:val="-3"/>
        </w:rPr>
        <w:t>high</w:t>
      </w:r>
      <w:r>
        <w:t xml:space="preserve"> request queue read pointer file with the next value, and repeats the cycle (at step 1).</w:t>
      </w:r>
    </w:p>
    <w:p w14:paraId="04A68533" w14:textId="77777777" w:rsidR="00D760B3" w:rsidRDefault="00D760B3" w:rsidP="000668CE">
      <w:pPr>
        <w:pStyle w:val="ListNumber"/>
      </w:pPr>
      <w:r>
        <w:t xml:space="preserve">If the next </w:t>
      </w:r>
      <w:r w:rsidRPr="003A628E">
        <w:rPr>
          <w:b/>
          <w:spacing w:val="-3"/>
        </w:rPr>
        <w:t xml:space="preserve">high </w:t>
      </w:r>
      <w:r>
        <w:t xml:space="preserve">request message file does not exist, the process reads the </w:t>
      </w:r>
      <w:r w:rsidRPr="003A628E">
        <w:rPr>
          <w:b/>
          <w:spacing w:val="-3"/>
        </w:rPr>
        <w:t>medium</w:t>
      </w:r>
      <w:r>
        <w:t xml:space="preserve"> request queue read pointer file and checks for existence of the next </w:t>
      </w:r>
      <w:r w:rsidRPr="003A628E">
        <w:rPr>
          <w:b/>
          <w:spacing w:val="-3"/>
        </w:rPr>
        <w:t>medium</w:t>
      </w:r>
      <w:r>
        <w:t xml:space="preserve"> request message file (C/Wnnnnnnn+1.DCM) in the </w:t>
      </w:r>
      <w:r w:rsidRPr="003A628E">
        <w:rPr>
          <w:b/>
          <w:spacing w:val="-3"/>
        </w:rPr>
        <w:t>medium</w:t>
      </w:r>
      <w:r>
        <w:t xml:space="preserve"> request queue.</w:t>
      </w:r>
    </w:p>
    <w:p w14:paraId="0350A69C" w14:textId="77777777" w:rsidR="00D760B3" w:rsidRDefault="00D760B3" w:rsidP="000668CE">
      <w:pPr>
        <w:pStyle w:val="ListNumber"/>
      </w:pPr>
      <w:r>
        <w:t xml:space="preserve">If the </w:t>
      </w:r>
      <w:r w:rsidRPr="003A628E">
        <w:rPr>
          <w:b/>
          <w:spacing w:val="-3"/>
        </w:rPr>
        <w:t>medium</w:t>
      </w:r>
      <w:r>
        <w:t xml:space="preserve"> routine request message file exists, the destination process reads it, performs the designated functions, and outputs the next response file to the destination process's </w:t>
      </w:r>
      <w:r w:rsidRPr="003A628E">
        <w:rPr>
          <w:b/>
          <w:spacing w:val="-3"/>
        </w:rPr>
        <w:t>medium</w:t>
      </w:r>
      <w:r>
        <w:t xml:space="preserve"> response queue. It then updates the </w:t>
      </w:r>
      <w:r w:rsidRPr="003A628E">
        <w:rPr>
          <w:b/>
          <w:spacing w:val="-3"/>
        </w:rPr>
        <w:t>medium</w:t>
      </w:r>
      <w:r>
        <w:t xml:space="preserve"> request queue read pointer file with the next value, and repeats the cycle (at step 1).</w:t>
      </w:r>
    </w:p>
    <w:p w14:paraId="4814612C" w14:textId="77777777" w:rsidR="00D760B3" w:rsidRDefault="00D760B3" w:rsidP="000668CE">
      <w:pPr>
        <w:pStyle w:val="ListNumber"/>
      </w:pPr>
      <w:r>
        <w:t xml:space="preserve">If the next </w:t>
      </w:r>
      <w:r w:rsidRPr="003A628E">
        <w:rPr>
          <w:b/>
        </w:rPr>
        <w:t>routine</w:t>
      </w:r>
      <w:r>
        <w:t xml:space="preserve"> request message file does not exist, the process reads the </w:t>
      </w:r>
      <w:r w:rsidRPr="003A628E">
        <w:rPr>
          <w:b/>
        </w:rPr>
        <w:t>low</w:t>
      </w:r>
      <w:r>
        <w:t xml:space="preserve"> request queue read pointer file and checks for existence of the next </w:t>
      </w:r>
      <w:r w:rsidRPr="003A628E">
        <w:rPr>
          <w:b/>
        </w:rPr>
        <w:t>low</w:t>
      </w:r>
      <w:r>
        <w:t xml:space="preserve"> request message file (E/Ynnnnnnn+1.DCM) in the </w:t>
      </w:r>
      <w:r w:rsidRPr="003A628E">
        <w:rPr>
          <w:b/>
        </w:rPr>
        <w:t>low</w:t>
      </w:r>
      <w:r>
        <w:t xml:space="preserve"> request queue.</w:t>
      </w:r>
    </w:p>
    <w:p w14:paraId="50E0BF29" w14:textId="77777777" w:rsidR="00D760B3" w:rsidRDefault="00D760B3" w:rsidP="000668CE">
      <w:pPr>
        <w:pStyle w:val="ListNumber"/>
      </w:pPr>
      <w:r>
        <w:t xml:space="preserve">If the next </w:t>
      </w:r>
      <w:r w:rsidRPr="003A628E">
        <w:rPr>
          <w:b/>
        </w:rPr>
        <w:t>low</w:t>
      </w:r>
      <w:r>
        <w:t xml:space="preserve"> request message file exists, the destination process reads it, performs the designated functions, and outputs the next response file to the destination process's </w:t>
      </w:r>
      <w:r w:rsidRPr="003A628E">
        <w:rPr>
          <w:b/>
        </w:rPr>
        <w:t>low</w:t>
      </w:r>
      <w:r>
        <w:t xml:space="preserve"> request queue. It then updates the </w:t>
      </w:r>
      <w:r w:rsidRPr="003A628E">
        <w:rPr>
          <w:b/>
        </w:rPr>
        <w:t>low</w:t>
      </w:r>
      <w:r>
        <w:t xml:space="preserve"> request queue read pointer file with the next value, and repeats the cycle (at step 1).</w:t>
      </w:r>
    </w:p>
    <w:p w14:paraId="59126122" w14:textId="77777777" w:rsidR="00D760B3" w:rsidRDefault="00D760B3" w:rsidP="000668CE">
      <w:pPr>
        <w:pStyle w:val="ListNumber"/>
      </w:pPr>
      <w:r>
        <w:t xml:space="preserve">If the next </w:t>
      </w:r>
      <w:r w:rsidRPr="003A628E">
        <w:rPr>
          <w:b/>
          <w:spacing w:val="-3"/>
        </w:rPr>
        <w:t>low</w:t>
      </w:r>
      <w:r>
        <w:t xml:space="preserve"> message request message file does not exist, the destination process reads the first outstanding response message and repeats the cycle (at step 1).</w:t>
      </w:r>
    </w:p>
    <w:p w14:paraId="31253C01" w14:textId="77777777" w:rsidR="00D760B3" w:rsidRDefault="00D760B3" w:rsidP="000668CE">
      <w:pPr>
        <w:pStyle w:val="ListNumber"/>
      </w:pPr>
      <w:r>
        <w:t>If no outstanding response messages exist, the process hibernates for a specified period of time (one second), and then repeats the cycle (at step 1).</w:t>
      </w:r>
    </w:p>
    <w:p w14:paraId="7C7BC65B" w14:textId="77777777" w:rsidR="00D760B3" w:rsidRDefault="00D760B3" w:rsidP="00D760B3">
      <w:pPr>
        <w:pStyle w:val="Heading3"/>
      </w:pPr>
      <w:bookmarkStart w:id="4093" w:name="_Toc477571337"/>
      <w:bookmarkStart w:id="4094" w:name="_Toc478891532"/>
      <w:bookmarkStart w:id="4095" w:name="_Toc494856476"/>
      <w:bookmarkStart w:id="4096" w:name="_Toc141153329"/>
      <w:bookmarkStart w:id="4097" w:name="_Toc279574116"/>
      <w:bookmarkStart w:id="4098" w:name="_Toc479761708"/>
      <w:r>
        <w:t>Message Queue File Deletion</w:t>
      </w:r>
      <w:bookmarkEnd w:id="4093"/>
      <w:bookmarkEnd w:id="4094"/>
      <w:bookmarkEnd w:id="4095"/>
      <w:bookmarkEnd w:id="4096"/>
      <w:bookmarkEnd w:id="4097"/>
      <w:bookmarkEnd w:id="4098"/>
    </w:p>
    <w:p w14:paraId="337582A7" w14:textId="77777777" w:rsidR="00D760B3" w:rsidRDefault="00D760B3" w:rsidP="00915D1D">
      <w:pPr>
        <w:pStyle w:val="aNorm"/>
      </w:pPr>
      <w:r>
        <w:t xml:space="preserve">Old message files and status files are automatically deleted after a predefined number of days by a </w:t>
      </w:r>
      <w:smartTag w:uri="urn:schemas-microsoft-com:office:smarttags" w:element="place">
        <w:r>
          <w:t>VistA</w:t>
        </w:r>
      </w:smartTag>
      <w:r>
        <w:t xml:space="preserve"> batch job.</w:t>
      </w:r>
    </w:p>
    <w:p w14:paraId="3E22023B" w14:textId="77777777" w:rsidR="00807EB1" w:rsidRPr="00DE6F7D" w:rsidRDefault="00304BD6" w:rsidP="00807EB1">
      <w:pPr>
        <w:pStyle w:val="Footer"/>
        <w:tabs>
          <w:tab w:val="clear" w:pos="4320"/>
        </w:tabs>
        <w:spacing w:before="240"/>
        <w:rPr>
          <w:spacing w:val="-3"/>
          <w:sz w:val="24"/>
        </w:rPr>
      </w:pPr>
      <w:r>
        <w:rPr>
          <w:rStyle w:val="Strong"/>
        </w:rPr>
        <w:br w:type="page"/>
      </w:r>
      <w:r w:rsidR="00807EB1" w:rsidRPr="00DE6F7D">
        <w:rPr>
          <w:spacing w:val="-3"/>
          <w:sz w:val="24"/>
        </w:rPr>
        <w:t>This page is left intentionally blank.</w:t>
      </w:r>
    </w:p>
    <w:p w14:paraId="39BC68CD" w14:textId="77777777" w:rsidR="00304BD6" w:rsidRDefault="00304BD6" w:rsidP="00D760B3">
      <w:pPr>
        <w:rPr>
          <w:rStyle w:val="Strong"/>
        </w:rPr>
      </w:pPr>
    </w:p>
    <w:p w14:paraId="0C0D525F" w14:textId="77777777" w:rsidR="00807EB1" w:rsidRDefault="00807EB1" w:rsidP="00D760B3">
      <w:pPr>
        <w:rPr>
          <w:rStyle w:val="Strong"/>
        </w:rPr>
      </w:pPr>
    </w:p>
    <w:p w14:paraId="761DCE71" w14:textId="77777777" w:rsidR="00915D1D" w:rsidRDefault="00915D1D" w:rsidP="00D760B3">
      <w:pPr>
        <w:rPr>
          <w:rStyle w:val="Strong"/>
        </w:rPr>
        <w:sectPr w:rsidR="00915D1D" w:rsidSect="000F4BE0">
          <w:headerReference w:type="even" r:id="rId159"/>
          <w:headerReference w:type="default" r:id="rId160"/>
          <w:headerReference w:type="first" r:id="rId161"/>
          <w:pgSz w:w="12240" w:h="15840" w:code="1"/>
          <w:pgMar w:top="1440" w:right="1440" w:bottom="1440" w:left="1440" w:header="720" w:footer="720" w:gutter="0"/>
          <w:paperSrc w:first="112" w:other="112"/>
          <w:cols w:space="720"/>
          <w:titlePg/>
        </w:sectPr>
      </w:pPr>
    </w:p>
    <w:p w14:paraId="7085AD46" w14:textId="77777777" w:rsidR="00D760B3" w:rsidRPr="00DC3E62" w:rsidRDefault="00D760B3" w:rsidP="00434B7C">
      <w:pPr>
        <w:pStyle w:val="Heading1"/>
      </w:pPr>
      <w:bookmarkStart w:id="4099" w:name="_Ref495121947"/>
      <w:bookmarkStart w:id="4100" w:name="_Ref495122039"/>
      <w:bookmarkStart w:id="4101" w:name="_Toc141153330"/>
      <w:bookmarkStart w:id="4102" w:name="_Toc279574117"/>
      <w:bookmarkStart w:id="4103" w:name="_Toc479761709"/>
      <w:r w:rsidRPr="00DC3E62">
        <w:t xml:space="preserve">Image Acquisition Devices </w:t>
      </w:r>
      <w:r w:rsidR="008234F3" w:rsidRPr="00DC3E62">
        <w:t>–</w:t>
      </w:r>
      <w:r w:rsidRPr="00DC3E62">
        <w:t xml:space="preserve"> Modalities</w:t>
      </w:r>
      <w:bookmarkEnd w:id="4099"/>
      <w:bookmarkEnd w:id="4100"/>
      <w:bookmarkEnd w:id="4101"/>
      <w:bookmarkEnd w:id="4102"/>
      <w:bookmarkEnd w:id="4103"/>
    </w:p>
    <w:p w14:paraId="535549BE" w14:textId="77777777" w:rsidR="00D760B3" w:rsidRDefault="00D760B3" w:rsidP="00915D1D">
      <w:pPr>
        <w:pStyle w:val="aNorm"/>
      </w:pPr>
      <w:r>
        <w:t>This chapter describes the steps to define the initial set of image acquisition devices and modalities, and how to modify the configuration at a later time to add more devices.</w:t>
      </w:r>
    </w:p>
    <w:p w14:paraId="09FAECD9" w14:textId="5BD29305" w:rsidR="00D760B3" w:rsidRDefault="00D760B3" w:rsidP="00915D1D">
      <w:pPr>
        <w:pStyle w:val="aNorm"/>
      </w:pPr>
      <w:r>
        <w:t>Begin by taking an inventory of all the image acquisition devices and mapping them to the VistA DICOM Image Gateways. Such an inventory should include the information shown in the tables below</w:t>
      </w:r>
      <w:r w:rsidR="005852BD">
        <w:t xml:space="preserve">. </w:t>
      </w:r>
      <w:r>
        <w:t>Then register each instrument with the VistA Modality Worklist Provider on the VistA DICOM Text Gateway</w:t>
      </w:r>
      <w:r w:rsidR="00F63766">
        <w:t xml:space="preserve">. </w:t>
      </w:r>
      <w:r w:rsidR="00D65E7C">
        <w:t>s</w:t>
      </w:r>
      <w:r>
        <w:t xml:space="preserve">ection </w:t>
      </w:r>
      <w:r w:rsidR="00691C2C">
        <w:fldChar w:fldCharType="begin"/>
      </w:r>
      <w:r w:rsidR="00691C2C">
        <w:instrText xml:space="preserve"> REF _Ref495122459 \r \h  \* MERGEFORMAT </w:instrText>
      </w:r>
      <w:r w:rsidR="00691C2C">
        <w:fldChar w:fldCharType="separate"/>
      </w:r>
      <w:r w:rsidR="001349E0">
        <w:t>12.3</w:t>
      </w:r>
      <w:r w:rsidR="00691C2C">
        <w:fldChar w:fldCharType="end"/>
      </w:r>
      <w:r>
        <w:t xml:space="preserve"> presents the details on how to do this</w:t>
      </w:r>
      <w:r w:rsidR="005852BD">
        <w:t xml:space="preserve">. </w:t>
      </w:r>
      <w:r>
        <w:t>Finally, set up the image processing parameters for each different instrument modality</w:t>
      </w:r>
      <w:r w:rsidR="005852BD">
        <w:t xml:space="preserve">. </w:t>
      </w:r>
      <w:r>
        <w:t xml:space="preserve">This is described in </w:t>
      </w:r>
      <w:r w:rsidR="00D65E7C">
        <w:t>s</w:t>
      </w:r>
      <w:r>
        <w:t xml:space="preserve">ection </w:t>
      </w:r>
      <w:r w:rsidR="00691C2C">
        <w:fldChar w:fldCharType="begin"/>
      </w:r>
      <w:r w:rsidR="00691C2C">
        <w:instrText xml:space="preserve"> REF _Ref482013146 \r \h  \* MERGEFORMAT </w:instrText>
      </w:r>
      <w:r w:rsidR="00691C2C">
        <w:fldChar w:fldCharType="separate"/>
      </w:r>
      <w:r w:rsidR="001349E0">
        <w:t>12.4</w:t>
      </w:r>
      <w:r w:rsidR="00691C2C">
        <w:fldChar w:fldCharType="end"/>
      </w:r>
      <w:r>
        <w:t>.</w:t>
      </w:r>
    </w:p>
    <w:p w14:paraId="7A5CE6BE" w14:textId="77777777" w:rsidR="00D760B3" w:rsidRDefault="00D760B3" w:rsidP="00E519AF">
      <w:pPr>
        <w:pStyle w:val="Heading2"/>
      </w:pPr>
      <w:bookmarkStart w:id="4104" w:name="_Hlt494780974"/>
      <w:bookmarkStart w:id="4105" w:name="_Ref495122377"/>
      <w:bookmarkStart w:id="4106" w:name="_Toc141153331"/>
      <w:bookmarkStart w:id="4107" w:name="_Toc279574118"/>
      <w:bookmarkStart w:id="4108" w:name="_Toc479761710"/>
      <w:bookmarkEnd w:id="4104"/>
      <w:r>
        <w:t xml:space="preserve">Image-Producing </w:t>
      </w:r>
      <w:bookmarkEnd w:id="4105"/>
      <w:bookmarkEnd w:id="4106"/>
      <w:r>
        <w:t>Equipment</w:t>
      </w:r>
      <w:bookmarkEnd w:id="4107"/>
      <w:bookmarkEnd w:id="4108"/>
    </w:p>
    <w:p w14:paraId="590D03C7" w14:textId="401B698D" w:rsidR="00D760B3" w:rsidRDefault="00691C2C" w:rsidP="00915D1D">
      <w:pPr>
        <w:pStyle w:val="aNorm"/>
      </w:pPr>
      <w:r>
        <w:fldChar w:fldCharType="begin"/>
      </w:r>
      <w:r>
        <w:instrText xml:space="preserve"> REF _Ref323238207 \h  \* MERGEFORMAT </w:instrText>
      </w:r>
      <w:r>
        <w:fldChar w:fldCharType="separate"/>
      </w:r>
      <w:r w:rsidR="001349E0">
        <w:t xml:space="preserve">Table </w:t>
      </w:r>
      <w:r w:rsidR="001349E0">
        <w:rPr>
          <w:noProof/>
        </w:rPr>
        <w:t>11</w:t>
      </w:r>
      <w:r>
        <w:fldChar w:fldCharType="end"/>
      </w:r>
      <w:r w:rsidR="00D65E7C">
        <w:t xml:space="preserve"> </w:t>
      </w:r>
      <w:r w:rsidR="00D760B3">
        <w:t xml:space="preserve">contains information about all image acquisition equipment at the site. (The </w:t>
      </w:r>
      <w:r w:rsidR="00FB316A">
        <w:t xml:space="preserve">following </w:t>
      </w:r>
      <w:r w:rsidR="00D760B3">
        <w:t>example shows equipment at a fictitious site.</w:t>
      </w:r>
      <w:r w:rsidR="005852BD">
        <w:t xml:space="preserve">) </w:t>
      </w:r>
      <w:r w:rsidR="00D760B3">
        <w:t>Site personnel have assigned port numbers for the VistA DICOM Storage processes different pieces of equipment, based on the scheme described in the VistA Imaging DICOM Installation Guide.</w:t>
      </w:r>
    </w:p>
    <w:p w14:paraId="6356D3C4" w14:textId="4F895A5C" w:rsidR="00D760B3" w:rsidRDefault="00D760B3" w:rsidP="00456DCE">
      <w:pPr>
        <w:pStyle w:val="Note"/>
        <w:ind w:left="720" w:hanging="720"/>
      </w:pPr>
      <w:r w:rsidRPr="005852BD">
        <w:rPr>
          <w:b/>
          <w:bCs/>
        </w:rPr>
        <w:t>Note</w:t>
      </w:r>
      <w:r w:rsidR="00BC590B">
        <w:t>:</w:t>
      </w:r>
      <w:r w:rsidR="00BC590B">
        <w:tab/>
      </w:r>
      <w:r w:rsidRPr="005852BD">
        <w:t xml:space="preserve">The parameters that are shown in the shaded columns in </w:t>
      </w:r>
      <w:r w:rsidR="00691C2C">
        <w:fldChar w:fldCharType="begin"/>
      </w:r>
      <w:r w:rsidR="00691C2C">
        <w:instrText xml:space="preserve"> REF _Ref323238207 \h  \* MERGEFORMAT </w:instrText>
      </w:r>
      <w:r w:rsidR="00691C2C">
        <w:fldChar w:fldCharType="separate"/>
      </w:r>
      <w:r w:rsidR="001349E0">
        <w:t xml:space="preserve">Table </w:t>
      </w:r>
      <w:r w:rsidR="001349E0">
        <w:rPr>
          <w:noProof/>
        </w:rPr>
        <w:t>11</w:t>
      </w:r>
      <w:r w:rsidR="00691C2C">
        <w:fldChar w:fldCharType="end"/>
      </w:r>
      <w:r w:rsidR="00C17300">
        <w:t xml:space="preserve"> </w:t>
      </w:r>
      <w:r w:rsidRPr="005852BD">
        <w:t xml:space="preserve">will be entered in the </w:t>
      </w:r>
      <w:r w:rsidR="005E36CC" w:rsidRPr="00986E17">
        <w:rPr>
          <w:rFonts w:ascii="Lucida Console" w:hAnsi="Lucida Console"/>
          <w:sz w:val="18"/>
          <w:szCs w:val="22"/>
        </w:rPr>
        <w:t>INSTRUMENT</w:t>
      </w:r>
      <w:r w:rsidR="003F16BA" w:rsidRPr="00986E17">
        <w:rPr>
          <w:rFonts w:ascii="Lucida Console" w:hAnsi="Lucida Console"/>
          <w:sz w:val="18"/>
          <w:szCs w:val="22"/>
        </w:rPr>
        <w:t>.DIC</w:t>
      </w:r>
      <w:r w:rsidR="00691C2C" w:rsidRPr="00CF3566">
        <w:rPr>
          <w:rFonts w:ascii="Lucida Console" w:hAnsi="Lucida Console"/>
          <w:sz w:val="22"/>
          <w:szCs w:val="22"/>
        </w:rPr>
        <w:fldChar w:fldCharType="begin"/>
      </w:r>
      <w:r w:rsidR="003F16BA"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003F16BA"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rsidR="003F16BA">
        <w:t xml:space="preserve"> </w:t>
      </w:r>
      <w:r w:rsidRPr="005852BD">
        <w:t xml:space="preserve">master file (see also the </w:t>
      </w:r>
      <w:r w:rsidRPr="00F63766">
        <w:rPr>
          <w:i/>
        </w:rPr>
        <w:t>VistA Imaging DICOM Gateway Installation Guide</w:t>
      </w:r>
      <w:r w:rsidRPr="005852BD">
        <w:t>).</w:t>
      </w:r>
    </w:p>
    <w:p w14:paraId="1506E451" w14:textId="199C1F4A" w:rsidR="000B008F" w:rsidRPr="005852BD" w:rsidRDefault="00C17300" w:rsidP="00C17300">
      <w:pPr>
        <w:pStyle w:val="Caption"/>
      </w:pPr>
      <w:bookmarkStart w:id="4109" w:name="_Ref323238207"/>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11</w:t>
      </w:r>
      <w:r w:rsidR="00837F27">
        <w:rPr>
          <w:noProof/>
        </w:rPr>
        <w:fldChar w:fldCharType="end"/>
      </w:r>
      <w:bookmarkEnd w:id="4109"/>
      <w:r>
        <w:t xml:space="preserve">. </w:t>
      </w:r>
      <w:r w:rsidRPr="00811E35">
        <w:t xml:space="preserve">Contents of </w:t>
      </w:r>
      <w:r w:rsidR="005E36CC" w:rsidRPr="00811E35">
        <w:t>INSTRUMENT</w:t>
      </w:r>
      <w:r w:rsidRPr="00811E35">
        <w:t>.DIC Fi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1440"/>
        <w:gridCol w:w="990"/>
        <w:gridCol w:w="1080"/>
        <w:gridCol w:w="990"/>
        <w:gridCol w:w="900"/>
        <w:gridCol w:w="1332"/>
      </w:tblGrid>
      <w:tr w:rsidR="00403660" w14:paraId="1F29C926" w14:textId="77777777" w:rsidTr="00403660">
        <w:trPr>
          <w:cantSplit/>
          <w:tblHeader/>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71B04C" w14:textId="77777777" w:rsidR="00403660" w:rsidRDefault="00403660">
            <w:pPr>
              <w:widowControl w:val="0"/>
              <w:jc w:val="center"/>
              <w:rPr>
                <w:rFonts w:ascii="Arial" w:hAnsi="Arial"/>
                <w:b/>
                <w:sz w:val="16"/>
              </w:rPr>
            </w:pPr>
            <w:r>
              <w:rPr>
                <w:rFonts w:ascii="Arial" w:hAnsi="Arial"/>
                <w:b/>
                <w:sz w:val="16"/>
              </w:rPr>
              <w:t>Descrip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8852847" w14:textId="77777777" w:rsidR="00403660" w:rsidRDefault="00403660">
            <w:pPr>
              <w:widowControl w:val="0"/>
              <w:jc w:val="center"/>
              <w:rPr>
                <w:rFonts w:ascii="Arial" w:hAnsi="Arial"/>
                <w:b/>
                <w:sz w:val="16"/>
              </w:rPr>
            </w:pPr>
            <w:r>
              <w:rPr>
                <w:rFonts w:ascii="Arial" w:hAnsi="Arial"/>
                <w:b/>
                <w:sz w:val="16"/>
              </w:rPr>
              <w:t>Remote Host Nam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7670F60" w14:textId="77777777" w:rsidR="00403660" w:rsidRDefault="00403660">
            <w:pPr>
              <w:widowControl w:val="0"/>
              <w:jc w:val="center"/>
              <w:rPr>
                <w:rFonts w:ascii="Arial" w:hAnsi="Arial"/>
              </w:rPr>
            </w:pPr>
            <w:r>
              <w:rPr>
                <w:rFonts w:ascii="Arial" w:hAnsi="Arial"/>
                <w:b/>
                <w:sz w:val="16"/>
              </w:rPr>
              <w:t>Remote IP Address</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C598B7" w14:textId="77777777" w:rsidR="00403660" w:rsidRDefault="00403660">
            <w:pPr>
              <w:widowControl w:val="0"/>
              <w:jc w:val="center"/>
              <w:rPr>
                <w:rFonts w:ascii="Arial" w:hAnsi="Arial"/>
                <w:b/>
                <w:sz w:val="16"/>
              </w:rPr>
            </w:pPr>
            <w:r>
              <w:rPr>
                <w:rFonts w:ascii="Arial" w:hAnsi="Arial"/>
                <w:b/>
                <w:sz w:val="16"/>
              </w:rPr>
              <w:t>Port Assigned</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8058DC" w14:textId="77777777" w:rsidR="00403660" w:rsidRDefault="00403660">
            <w:pPr>
              <w:widowControl w:val="0"/>
              <w:jc w:val="center"/>
              <w:rPr>
                <w:rFonts w:ascii="Arial" w:hAnsi="Arial"/>
                <w:b/>
                <w:sz w:val="16"/>
              </w:rPr>
            </w:pPr>
            <w:r>
              <w:rPr>
                <w:rFonts w:ascii="Arial" w:hAnsi="Arial"/>
                <w:b/>
                <w:sz w:val="16"/>
              </w:rPr>
              <w:t>Mnemonic</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DA21F" w14:textId="77777777" w:rsidR="00403660" w:rsidRDefault="00403660">
            <w:pPr>
              <w:widowControl w:val="0"/>
              <w:jc w:val="center"/>
              <w:rPr>
                <w:rFonts w:ascii="Arial" w:hAnsi="Arial"/>
                <w:b/>
                <w:sz w:val="16"/>
              </w:rPr>
            </w:pPr>
            <w:r>
              <w:rPr>
                <w:rFonts w:ascii="Arial" w:hAnsi="Arial"/>
                <w:b/>
                <w:sz w:val="16"/>
              </w:rPr>
              <w:t>Institution ID</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1A173ED" w14:textId="77777777" w:rsidR="00403660" w:rsidRDefault="00403660">
            <w:pPr>
              <w:widowControl w:val="0"/>
              <w:jc w:val="center"/>
              <w:rPr>
                <w:rFonts w:ascii="Arial" w:hAnsi="Arial"/>
                <w:b/>
                <w:sz w:val="16"/>
              </w:rPr>
            </w:pPr>
            <w:r>
              <w:rPr>
                <w:rFonts w:ascii="Arial" w:hAnsi="Arial"/>
                <w:b/>
                <w:sz w:val="16"/>
              </w:rPr>
              <w:t>Imaging Service</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19E91DD2" w14:textId="77777777" w:rsidR="00403660" w:rsidRDefault="00403660">
            <w:pPr>
              <w:widowControl w:val="0"/>
              <w:jc w:val="center"/>
              <w:rPr>
                <w:rFonts w:ascii="Arial" w:hAnsi="Arial"/>
                <w:b/>
                <w:sz w:val="16"/>
              </w:rPr>
            </w:pPr>
            <w:r>
              <w:rPr>
                <w:rFonts w:ascii="Arial" w:hAnsi="Arial"/>
                <w:b/>
                <w:sz w:val="16"/>
              </w:rPr>
              <w:t>HDIG Host Name</w:t>
            </w:r>
          </w:p>
        </w:tc>
      </w:tr>
      <w:tr w:rsidR="00403660" w14:paraId="3DC539B1"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671B3" w14:textId="77777777" w:rsidR="00403660" w:rsidRDefault="00403660">
            <w:pPr>
              <w:widowControl w:val="0"/>
              <w:rPr>
                <w:rFonts w:ascii="Arial" w:hAnsi="Arial"/>
                <w:sz w:val="16"/>
              </w:rPr>
            </w:pPr>
            <w:r>
              <w:rPr>
                <w:rFonts w:ascii="Arial" w:hAnsi="Arial"/>
                <w:sz w:val="16"/>
              </w:rPr>
              <w:t>DeJarnette ImageShar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14B106" w14:textId="77777777" w:rsidR="00403660" w:rsidRDefault="00403660">
            <w:pPr>
              <w:widowControl w:val="0"/>
              <w:jc w:val="center"/>
              <w:rPr>
                <w:rFonts w:ascii="Arial" w:hAnsi="Arial"/>
                <w:sz w:val="16"/>
              </w:rPr>
            </w:pPr>
            <w:r>
              <w:rPr>
                <w:rFonts w:ascii="Arial" w:hAnsi="Arial"/>
                <w:sz w:val="16"/>
              </w:rPr>
              <w:t>VHAXXXIMG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5D81A95" w14:textId="77777777" w:rsidR="00403660" w:rsidRDefault="00403660">
            <w:pPr>
              <w:widowControl w:val="0"/>
              <w:jc w:val="center"/>
              <w:rPr>
                <w:rFonts w:ascii="Arial" w:hAnsi="Arial"/>
                <w:sz w:val="16"/>
              </w:rPr>
            </w:pPr>
            <w:r>
              <w:rPr>
                <w:rFonts w:ascii="Arial" w:hAnsi="Arial"/>
                <w:sz w:val="16"/>
              </w:rPr>
              <w:t>111.222.333.229</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809315" w14:textId="77777777" w:rsidR="00403660" w:rsidRDefault="00403660">
            <w:pPr>
              <w:widowControl w:val="0"/>
              <w:jc w:val="center"/>
              <w:rPr>
                <w:rFonts w:ascii="Arial" w:hAnsi="Arial"/>
                <w:sz w:val="16"/>
              </w:rPr>
            </w:pPr>
            <w:r>
              <w:rPr>
                <w:rFonts w:ascii="Arial" w:hAnsi="Arial"/>
                <w:sz w:val="16"/>
              </w:rPr>
              <w:t>601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5975502" w14:textId="77777777" w:rsidR="00403660" w:rsidRDefault="00403660">
            <w:pPr>
              <w:widowControl w:val="0"/>
              <w:jc w:val="center"/>
              <w:rPr>
                <w:rFonts w:ascii="Arial" w:hAnsi="Arial"/>
                <w:sz w:val="16"/>
              </w:rPr>
            </w:pPr>
            <w:r>
              <w:rPr>
                <w:rFonts w:ascii="Arial" w:hAnsi="Arial"/>
                <w:sz w:val="16"/>
              </w:rPr>
              <w:t>CR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9A51965"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CC3891"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EA2FCB3" w14:textId="77777777" w:rsidR="00403660" w:rsidRDefault="00403660">
            <w:pPr>
              <w:widowControl w:val="0"/>
              <w:jc w:val="center"/>
              <w:rPr>
                <w:rFonts w:ascii="Arial" w:hAnsi="Arial"/>
                <w:sz w:val="16"/>
              </w:rPr>
            </w:pPr>
            <w:r>
              <w:rPr>
                <w:rFonts w:ascii="Arial" w:hAnsi="Arial"/>
                <w:sz w:val="16"/>
              </w:rPr>
              <w:t>VHAXXXDIG1</w:t>
            </w:r>
          </w:p>
        </w:tc>
      </w:tr>
      <w:tr w:rsidR="00403660" w14:paraId="4A10F536"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430CE6" w14:textId="77777777" w:rsidR="00403660" w:rsidRDefault="00403660">
            <w:pPr>
              <w:widowControl w:val="0"/>
              <w:rPr>
                <w:rFonts w:ascii="Arial" w:hAnsi="Arial"/>
                <w:sz w:val="16"/>
              </w:rPr>
            </w:pPr>
            <w:r>
              <w:rPr>
                <w:rFonts w:ascii="Arial" w:hAnsi="Arial"/>
                <w:sz w:val="16"/>
              </w:rPr>
              <w:t>DeJarnette ImageShar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152A5F9" w14:textId="77777777" w:rsidR="00403660" w:rsidRDefault="00403660">
            <w:pPr>
              <w:widowControl w:val="0"/>
              <w:jc w:val="center"/>
              <w:rPr>
                <w:rFonts w:ascii="Arial" w:hAnsi="Arial"/>
                <w:sz w:val="16"/>
              </w:rPr>
            </w:pPr>
            <w:r>
              <w:rPr>
                <w:rFonts w:ascii="Arial" w:hAnsi="Arial"/>
                <w:sz w:val="16"/>
              </w:rPr>
              <w:t>VHAXXXIMG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AB63A2C" w14:textId="77777777" w:rsidR="00403660" w:rsidRDefault="00403660">
            <w:pPr>
              <w:widowControl w:val="0"/>
              <w:jc w:val="center"/>
              <w:rPr>
                <w:rFonts w:ascii="Arial" w:hAnsi="Arial"/>
                <w:sz w:val="16"/>
              </w:rPr>
            </w:pPr>
            <w:r>
              <w:rPr>
                <w:rFonts w:ascii="Arial" w:hAnsi="Arial"/>
                <w:sz w:val="16"/>
              </w:rPr>
              <w:t>111.222.333.23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E24F14" w14:textId="77777777" w:rsidR="00403660" w:rsidRDefault="00403660">
            <w:pPr>
              <w:widowControl w:val="0"/>
              <w:jc w:val="center"/>
              <w:rPr>
                <w:rFonts w:ascii="Arial" w:hAnsi="Arial"/>
                <w:sz w:val="16"/>
              </w:rPr>
            </w:pPr>
            <w:r>
              <w:rPr>
                <w:rFonts w:ascii="Arial" w:hAnsi="Arial"/>
                <w:sz w:val="16"/>
              </w:rPr>
              <w:t>6010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006260" w14:textId="77777777" w:rsidR="00403660" w:rsidRDefault="00403660">
            <w:pPr>
              <w:widowControl w:val="0"/>
              <w:jc w:val="center"/>
              <w:rPr>
                <w:rFonts w:ascii="Arial" w:hAnsi="Arial"/>
                <w:sz w:val="16"/>
              </w:rPr>
            </w:pPr>
            <w:r>
              <w:rPr>
                <w:rFonts w:ascii="Arial" w:hAnsi="Arial"/>
                <w:sz w:val="16"/>
              </w:rPr>
              <w:t>CR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CAA18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A317FA"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8DB8F2F" w14:textId="77777777" w:rsidR="00403660" w:rsidRDefault="00403660">
            <w:pPr>
              <w:widowControl w:val="0"/>
              <w:jc w:val="center"/>
              <w:rPr>
                <w:rFonts w:ascii="Arial" w:hAnsi="Arial"/>
                <w:sz w:val="16"/>
              </w:rPr>
            </w:pPr>
            <w:r>
              <w:rPr>
                <w:rFonts w:ascii="Arial" w:hAnsi="Arial"/>
                <w:sz w:val="16"/>
              </w:rPr>
              <w:t>VHAXXXDIG1</w:t>
            </w:r>
          </w:p>
        </w:tc>
      </w:tr>
      <w:tr w:rsidR="00403660" w14:paraId="00C8AF0F"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9BF695" w14:textId="77777777" w:rsidR="00403660" w:rsidRDefault="00403660">
            <w:pPr>
              <w:widowControl w:val="0"/>
              <w:rPr>
                <w:rFonts w:ascii="Arial" w:hAnsi="Arial"/>
                <w:sz w:val="16"/>
              </w:rPr>
            </w:pPr>
            <w:r>
              <w:rPr>
                <w:rFonts w:ascii="Arial" w:hAnsi="Arial"/>
                <w:sz w:val="16"/>
              </w:rPr>
              <w:t>DeJarnette ImageShar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54F5D11" w14:textId="77777777" w:rsidR="00403660" w:rsidRDefault="00403660">
            <w:pPr>
              <w:widowControl w:val="0"/>
              <w:jc w:val="center"/>
              <w:rPr>
                <w:rFonts w:ascii="Arial" w:hAnsi="Arial"/>
                <w:sz w:val="16"/>
              </w:rPr>
            </w:pPr>
            <w:r>
              <w:rPr>
                <w:rFonts w:ascii="Arial" w:hAnsi="Arial"/>
                <w:sz w:val="16"/>
              </w:rPr>
              <w:t>VHAXXXIMG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0B20BB9" w14:textId="77777777" w:rsidR="00403660" w:rsidRDefault="00403660">
            <w:pPr>
              <w:widowControl w:val="0"/>
              <w:jc w:val="center"/>
              <w:rPr>
                <w:rFonts w:ascii="Arial" w:hAnsi="Arial"/>
                <w:sz w:val="16"/>
              </w:rPr>
            </w:pPr>
            <w:r>
              <w:rPr>
                <w:rFonts w:ascii="Arial" w:hAnsi="Arial"/>
                <w:sz w:val="16"/>
              </w:rPr>
              <w:t>111.222.333.23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789B09" w14:textId="77777777" w:rsidR="00403660" w:rsidRDefault="00403660">
            <w:pPr>
              <w:widowControl w:val="0"/>
              <w:jc w:val="center"/>
              <w:rPr>
                <w:rFonts w:ascii="Arial" w:hAnsi="Arial"/>
                <w:sz w:val="16"/>
              </w:rPr>
            </w:pPr>
            <w:r>
              <w:rPr>
                <w:rFonts w:ascii="Arial" w:hAnsi="Arial"/>
                <w:sz w:val="16"/>
              </w:rPr>
              <w:t>60102</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E09884" w14:textId="77777777" w:rsidR="00403660" w:rsidRDefault="00403660">
            <w:pPr>
              <w:widowControl w:val="0"/>
              <w:jc w:val="center"/>
              <w:rPr>
                <w:rFonts w:ascii="Arial" w:hAnsi="Arial"/>
                <w:sz w:val="16"/>
              </w:rPr>
            </w:pPr>
            <w:r>
              <w:rPr>
                <w:rFonts w:ascii="Arial" w:hAnsi="Arial"/>
                <w:sz w:val="16"/>
              </w:rPr>
              <w:t>CR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47B72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4B0E2B"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316B69DA" w14:textId="77777777" w:rsidR="00403660" w:rsidRDefault="00403660">
            <w:pPr>
              <w:widowControl w:val="0"/>
              <w:jc w:val="center"/>
              <w:rPr>
                <w:rFonts w:ascii="Arial" w:hAnsi="Arial"/>
                <w:sz w:val="16"/>
              </w:rPr>
            </w:pPr>
            <w:r>
              <w:rPr>
                <w:rFonts w:ascii="Arial" w:hAnsi="Arial"/>
                <w:sz w:val="16"/>
              </w:rPr>
              <w:t>VHAXXXDIG1</w:t>
            </w:r>
          </w:p>
        </w:tc>
      </w:tr>
      <w:tr w:rsidR="00403660" w14:paraId="2742D2FE"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F08447" w14:textId="77777777" w:rsidR="00403660" w:rsidRDefault="00403660">
            <w:pPr>
              <w:widowControl w:val="0"/>
              <w:rPr>
                <w:rFonts w:ascii="Arial" w:hAnsi="Arial"/>
                <w:sz w:val="16"/>
              </w:rPr>
            </w:pPr>
            <w:r>
              <w:rPr>
                <w:rFonts w:ascii="Arial" w:hAnsi="Arial"/>
                <w:sz w:val="16"/>
              </w:rPr>
              <w:t>GE CT/i CT Scann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F0F699D" w14:textId="77777777" w:rsidR="00403660" w:rsidRDefault="00403660">
            <w:pPr>
              <w:widowControl w:val="0"/>
              <w:jc w:val="center"/>
              <w:rPr>
                <w:rFonts w:ascii="Arial" w:hAnsi="Arial"/>
                <w:sz w:val="16"/>
              </w:rPr>
            </w:pPr>
            <w:r>
              <w:rPr>
                <w:rFonts w:ascii="Arial" w:hAnsi="Arial"/>
                <w:sz w:val="16"/>
              </w:rPr>
              <w:t>VHAXXXCTS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D539EDE" w14:textId="77777777" w:rsidR="00403660" w:rsidRDefault="00403660">
            <w:pPr>
              <w:widowControl w:val="0"/>
              <w:jc w:val="center"/>
              <w:rPr>
                <w:rFonts w:ascii="Arial" w:hAnsi="Arial"/>
                <w:sz w:val="16"/>
              </w:rPr>
            </w:pPr>
            <w:r>
              <w:rPr>
                <w:rFonts w:ascii="Arial" w:hAnsi="Arial"/>
                <w:sz w:val="16"/>
              </w:rPr>
              <w:t>111.222.333.11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025907" w14:textId="77777777" w:rsidR="00403660" w:rsidRDefault="00403660">
            <w:pPr>
              <w:widowControl w:val="0"/>
              <w:jc w:val="center"/>
              <w:rPr>
                <w:rFonts w:ascii="Arial" w:hAnsi="Arial"/>
                <w:sz w:val="16"/>
              </w:rPr>
            </w:pPr>
            <w:r>
              <w:rPr>
                <w:rFonts w:ascii="Arial" w:hAnsi="Arial"/>
                <w:sz w:val="16"/>
              </w:rPr>
              <w:t>6012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E4C17" w14:textId="77777777" w:rsidR="00403660" w:rsidRDefault="00403660">
            <w:pPr>
              <w:widowControl w:val="0"/>
              <w:jc w:val="center"/>
              <w:rPr>
                <w:rFonts w:ascii="Arial" w:hAnsi="Arial"/>
                <w:sz w:val="16"/>
              </w:rPr>
            </w:pPr>
            <w:r>
              <w:rPr>
                <w:rFonts w:ascii="Arial" w:hAnsi="Arial"/>
                <w:sz w:val="16"/>
              </w:rPr>
              <w:t>CT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59F36F" w14:textId="77777777" w:rsidR="00403660" w:rsidRDefault="00403660">
            <w:pPr>
              <w:widowControl w:val="0"/>
              <w:jc w:val="center"/>
              <w:rPr>
                <w:rFonts w:ascii="Arial" w:hAnsi="Arial"/>
                <w:sz w:val="16"/>
              </w:rPr>
            </w:pPr>
            <w:r>
              <w:rPr>
                <w:rFonts w:ascii="Arial" w:hAnsi="Arial"/>
                <w:sz w:val="16"/>
              </w:rPr>
              <w:t>660AA</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DCC470"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4368D1BB" w14:textId="77777777" w:rsidR="00403660" w:rsidRDefault="00403660">
            <w:pPr>
              <w:widowControl w:val="0"/>
              <w:jc w:val="center"/>
              <w:rPr>
                <w:rFonts w:ascii="Arial" w:hAnsi="Arial"/>
                <w:sz w:val="16"/>
              </w:rPr>
            </w:pPr>
            <w:r>
              <w:rPr>
                <w:rFonts w:ascii="Arial" w:hAnsi="Arial"/>
                <w:sz w:val="16"/>
              </w:rPr>
              <w:t>VHAXXXDIG1</w:t>
            </w:r>
          </w:p>
        </w:tc>
      </w:tr>
      <w:tr w:rsidR="00403660" w14:paraId="27D8DB8E"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A52EDE" w14:textId="77777777" w:rsidR="00403660" w:rsidRDefault="00403660">
            <w:pPr>
              <w:widowControl w:val="0"/>
              <w:rPr>
                <w:rFonts w:ascii="Arial" w:hAnsi="Arial"/>
                <w:sz w:val="16"/>
              </w:rPr>
            </w:pPr>
            <w:r>
              <w:rPr>
                <w:rFonts w:ascii="Arial" w:hAnsi="Arial"/>
                <w:sz w:val="16"/>
              </w:rPr>
              <w:t>OEC C-Arm 940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03D742" w14:textId="77777777" w:rsidR="00403660" w:rsidRDefault="00403660">
            <w:pPr>
              <w:widowControl w:val="0"/>
              <w:jc w:val="center"/>
              <w:rPr>
                <w:rFonts w:ascii="Arial" w:hAnsi="Arial"/>
                <w:sz w:val="16"/>
              </w:rPr>
            </w:pPr>
            <w:r>
              <w:rPr>
                <w:rFonts w:ascii="Arial" w:hAnsi="Arial"/>
                <w:sz w:val="16"/>
              </w:rPr>
              <w:t>VHAXXXOEC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B65EC4B" w14:textId="77777777" w:rsidR="00403660" w:rsidRDefault="00403660">
            <w:pPr>
              <w:widowControl w:val="0"/>
              <w:jc w:val="center"/>
              <w:rPr>
                <w:rFonts w:ascii="Arial" w:hAnsi="Arial"/>
                <w:sz w:val="16"/>
              </w:rPr>
            </w:pPr>
            <w:r>
              <w:rPr>
                <w:rFonts w:ascii="Arial" w:hAnsi="Arial"/>
                <w:sz w:val="16"/>
              </w:rPr>
              <w:t>111.222.333.12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26F9F9" w14:textId="77777777" w:rsidR="00403660" w:rsidRDefault="00403660">
            <w:pPr>
              <w:widowControl w:val="0"/>
              <w:jc w:val="center"/>
              <w:rPr>
                <w:rFonts w:ascii="Arial" w:hAnsi="Arial"/>
                <w:sz w:val="16"/>
              </w:rPr>
            </w:pPr>
            <w:r>
              <w:rPr>
                <w:rFonts w:ascii="Arial" w:hAnsi="Arial"/>
                <w:sz w:val="16"/>
              </w:rPr>
              <w:t>6014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50A1B2" w14:textId="77777777" w:rsidR="00403660" w:rsidRDefault="00403660">
            <w:pPr>
              <w:widowControl w:val="0"/>
              <w:jc w:val="center"/>
              <w:rPr>
                <w:rFonts w:ascii="Arial" w:hAnsi="Arial"/>
                <w:sz w:val="16"/>
              </w:rPr>
            </w:pPr>
            <w:r>
              <w:rPr>
                <w:rFonts w:ascii="Arial" w:hAnsi="Arial"/>
                <w:sz w:val="16"/>
              </w:rPr>
              <w:t>DRS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57F42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3DF80B"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1361BE93" w14:textId="77777777" w:rsidR="00403660" w:rsidRDefault="00403660">
            <w:pPr>
              <w:widowControl w:val="0"/>
              <w:jc w:val="center"/>
              <w:rPr>
                <w:rFonts w:ascii="Arial" w:hAnsi="Arial"/>
                <w:sz w:val="16"/>
              </w:rPr>
            </w:pPr>
            <w:r>
              <w:rPr>
                <w:rFonts w:ascii="Arial" w:hAnsi="Arial"/>
                <w:sz w:val="16"/>
              </w:rPr>
              <w:t>VHAXXXDIG2</w:t>
            </w:r>
          </w:p>
        </w:tc>
      </w:tr>
      <w:tr w:rsidR="00403660" w14:paraId="3E8D73C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6B9B5F" w14:textId="77777777" w:rsidR="00403660" w:rsidRDefault="00403660">
            <w:pPr>
              <w:widowControl w:val="0"/>
              <w:rPr>
                <w:rFonts w:ascii="Arial" w:hAnsi="Arial"/>
                <w:sz w:val="16"/>
              </w:rPr>
            </w:pPr>
            <w:r>
              <w:rPr>
                <w:rFonts w:ascii="Arial" w:hAnsi="Arial"/>
                <w:sz w:val="16"/>
              </w:rPr>
              <w:t>OEC C-Arm 970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C345B9C" w14:textId="77777777" w:rsidR="00403660" w:rsidRDefault="00403660">
            <w:pPr>
              <w:widowControl w:val="0"/>
              <w:jc w:val="center"/>
              <w:rPr>
                <w:rFonts w:ascii="Arial" w:hAnsi="Arial"/>
                <w:sz w:val="16"/>
              </w:rPr>
            </w:pPr>
            <w:r>
              <w:rPr>
                <w:rFonts w:ascii="Arial" w:hAnsi="Arial"/>
                <w:sz w:val="16"/>
              </w:rPr>
              <w:t>VHAXXXOEC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AB502F" w14:textId="77777777" w:rsidR="00403660" w:rsidRDefault="00403660">
            <w:pPr>
              <w:widowControl w:val="0"/>
              <w:jc w:val="center"/>
              <w:rPr>
                <w:rFonts w:ascii="Arial" w:hAnsi="Arial"/>
                <w:sz w:val="16"/>
              </w:rPr>
            </w:pPr>
            <w:r>
              <w:rPr>
                <w:rFonts w:ascii="Arial" w:hAnsi="Arial"/>
                <w:sz w:val="16"/>
              </w:rPr>
              <w:t>111.222.333.12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2FCCC1" w14:textId="77777777" w:rsidR="00403660" w:rsidRDefault="00403660">
            <w:pPr>
              <w:widowControl w:val="0"/>
              <w:jc w:val="center"/>
              <w:rPr>
                <w:rFonts w:ascii="Arial" w:hAnsi="Arial"/>
                <w:sz w:val="16"/>
              </w:rPr>
            </w:pPr>
            <w:r>
              <w:rPr>
                <w:rFonts w:ascii="Arial" w:hAnsi="Arial"/>
                <w:sz w:val="16"/>
              </w:rPr>
              <w:t>6014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CECBFF" w14:textId="77777777" w:rsidR="00403660" w:rsidRDefault="00403660">
            <w:pPr>
              <w:widowControl w:val="0"/>
              <w:jc w:val="center"/>
              <w:rPr>
                <w:rFonts w:ascii="Arial" w:hAnsi="Arial"/>
                <w:sz w:val="16"/>
              </w:rPr>
            </w:pPr>
            <w:r>
              <w:rPr>
                <w:rFonts w:ascii="Arial" w:hAnsi="Arial"/>
                <w:sz w:val="16"/>
              </w:rPr>
              <w:t>DRS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74E53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89E77C"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0E8279F5" w14:textId="77777777" w:rsidR="00403660" w:rsidRDefault="00403660">
            <w:pPr>
              <w:widowControl w:val="0"/>
              <w:jc w:val="center"/>
              <w:rPr>
                <w:rFonts w:ascii="Arial" w:hAnsi="Arial"/>
                <w:sz w:val="16"/>
              </w:rPr>
            </w:pPr>
            <w:r>
              <w:rPr>
                <w:rFonts w:ascii="Arial" w:hAnsi="Arial"/>
                <w:sz w:val="16"/>
              </w:rPr>
              <w:t>VHAXXXDIG2</w:t>
            </w:r>
          </w:p>
        </w:tc>
      </w:tr>
      <w:tr w:rsidR="00403660" w14:paraId="464F1F4F"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9FC04F" w14:textId="77777777" w:rsidR="00403660" w:rsidRDefault="00403660">
            <w:pPr>
              <w:widowControl w:val="0"/>
              <w:rPr>
                <w:rFonts w:ascii="Arial" w:hAnsi="Arial"/>
                <w:sz w:val="16"/>
              </w:rPr>
            </w:pPr>
            <w:r>
              <w:rPr>
                <w:rFonts w:ascii="Arial" w:hAnsi="Arial"/>
                <w:sz w:val="16"/>
              </w:rPr>
              <w:t>Acuson 128 Ultrasoun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2A16BD2" w14:textId="77777777" w:rsidR="00403660" w:rsidRDefault="00403660">
            <w:pPr>
              <w:widowControl w:val="0"/>
              <w:jc w:val="center"/>
              <w:rPr>
                <w:rFonts w:ascii="Arial" w:hAnsi="Arial"/>
                <w:sz w:val="16"/>
              </w:rPr>
            </w:pPr>
            <w:r>
              <w:rPr>
                <w:rFonts w:ascii="Arial" w:hAnsi="Arial"/>
                <w:sz w:val="16"/>
              </w:rPr>
              <w:t>VHAXXXACU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B217F3" w14:textId="77777777" w:rsidR="00403660" w:rsidRDefault="00403660">
            <w:pPr>
              <w:widowControl w:val="0"/>
              <w:jc w:val="center"/>
              <w:rPr>
                <w:rFonts w:ascii="Arial" w:hAnsi="Arial"/>
                <w:sz w:val="16"/>
              </w:rPr>
            </w:pPr>
            <w:r>
              <w:rPr>
                <w:rFonts w:ascii="Arial" w:hAnsi="Arial"/>
                <w:sz w:val="16"/>
              </w:rPr>
              <w:t>111.222.333.117</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4DBC1D" w14:textId="77777777" w:rsidR="00403660" w:rsidRDefault="00403660">
            <w:pPr>
              <w:widowControl w:val="0"/>
              <w:jc w:val="center"/>
              <w:rPr>
                <w:rFonts w:ascii="Arial" w:hAnsi="Arial"/>
                <w:sz w:val="16"/>
              </w:rPr>
            </w:pPr>
            <w:r>
              <w:rPr>
                <w:rFonts w:ascii="Arial" w:hAnsi="Arial"/>
                <w:sz w:val="16"/>
              </w:rPr>
              <w:t>6016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3681AB" w14:textId="77777777" w:rsidR="00403660" w:rsidRDefault="00403660">
            <w:pPr>
              <w:widowControl w:val="0"/>
              <w:jc w:val="center"/>
              <w:rPr>
                <w:rFonts w:ascii="Arial" w:hAnsi="Arial"/>
                <w:sz w:val="16"/>
              </w:rPr>
            </w:pPr>
            <w:r>
              <w:rPr>
                <w:rFonts w:ascii="Arial" w:hAnsi="Arial"/>
                <w:sz w:val="16"/>
              </w:rPr>
              <w:t>US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1974D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A4D970"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75367C65" w14:textId="77777777" w:rsidR="00403660" w:rsidRDefault="00403660">
            <w:pPr>
              <w:widowControl w:val="0"/>
              <w:jc w:val="center"/>
              <w:rPr>
                <w:rFonts w:ascii="Arial" w:hAnsi="Arial"/>
                <w:sz w:val="16"/>
              </w:rPr>
            </w:pPr>
            <w:r>
              <w:rPr>
                <w:rFonts w:ascii="Arial" w:hAnsi="Arial"/>
                <w:sz w:val="16"/>
              </w:rPr>
              <w:t>VHAXXXDIG2</w:t>
            </w:r>
          </w:p>
        </w:tc>
      </w:tr>
      <w:tr w:rsidR="00403660" w14:paraId="28FE03CB"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70F3D6" w14:textId="77777777" w:rsidR="00403660" w:rsidRDefault="00403660">
            <w:pPr>
              <w:widowControl w:val="0"/>
              <w:rPr>
                <w:rFonts w:ascii="Arial" w:hAnsi="Arial"/>
                <w:sz w:val="16"/>
              </w:rPr>
            </w:pPr>
            <w:r>
              <w:rPr>
                <w:rFonts w:ascii="Arial" w:hAnsi="Arial"/>
                <w:sz w:val="16"/>
              </w:rPr>
              <w:t>Acuson 128 Ultrasoun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C474649" w14:textId="77777777" w:rsidR="00403660" w:rsidRDefault="00403660">
            <w:pPr>
              <w:widowControl w:val="0"/>
              <w:jc w:val="center"/>
              <w:rPr>
                <w:rFonts w:ascii="Arial" w:hAnsi="Arial"/>
                <w:sz w:val="16"/>
              </w:rPr>
            </w:pPr>
            <w:r>
              <w:rPr>
                <w:rFonts w:ascii="Arial" w:hAnsi="Arial"/>
                <w:sz w:val="16"/>
              </w:rPr>
              <w:t>VHAXXXACU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5604DCA" w14:textId="77777777" w:rsidR="00403660" w:rsidRDefault="00403660">
            <w:pPr>
              <w:widowControl w:val="0"/>
              <w:jc w:val="center"/>
              <w:rPr>
                <w:rFonts w:ascii="Arial" w:hAnsi="Arial"/>
                <w:sz w:val="16"/>
              </w:rPr>
            </w:pPr>
            <w:r>
              <w:rPr>
                <w:rFonts w:ascii="Arial" w:hAnsi="Arial"/>
                <w:sz w:val="16"/>
              </w:rPr>
              <w:t>111.222.333.118</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950E1B" w14:textId="77777777" w:rsidR="00403660" w:rsidRDefault="00403660">
            <w:pPr>
              <w:widowControl w:val="0"/>
              <w:jc w:val="center"/>
              <w:rPr>
                <w:rFonts w:ascii="Arial" w:hAnsi="Arial"/>
                <w:sz w:val="16"/>
              </w:rPr>
            </w:pPr>
            <w:r>
              <w:rPr>
                <w:rFonts w:ascii="Arial" w:hAnsi="Arial"/>
                <w:sz w:val="16"/>
              </w:rPr>
              <w:t>6016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4B05D6" w14:textId="77777777" w:rsidR="00403660" w:rsidRDefault="00403660">
            <w:pPr>
              <w:widowControl w:val="0"/>
              <w:jc w:val="center"/>
              <w:rPr>
                <w:rFonts w:ascii="Arial" w:hAnsi="Arial"/>
                <w:sz w:val="16"/>
              </w:rPr>
            </w:pPr>
            <w:r>
              <w:rPr>
                <w:rFonts w:ascii="Arial" w:hAnsi="Arial"/>
                <w:sz w:val="16"/>
              </w:rPr>
              <w:t>US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2BCF6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BFF157"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7D9A716B" w14:textId="77777777" w:rsidR="00403660" w:rsidRDefault="00403660">
            <w:pPr>
              <w:widowControl w:val="0"/>
              <w:jc w:val="center"/>
              <w:rPr>
                <w:rFonts w:ascii="Arial" w:hAnsi="Arial"/>
                <w:sz w:val="16"/>
              </w:rPr>
            </w:pPr>
            <w:r>
              <w:rPr>
                <w:rFonts w:ascii="Arial" w:hAnsi="Arial"/>
                <w:sz w:val="16"/>
              </w:rPr>
              <w:t>VHAXXXDIG3</w:t>
            </w:r>
          </w:p>
        </w:tc>
      </w:tr>
      <w:tr w:rsidR="00403660" w14:paraId="363965C0"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E44835" w14:textId="77777777" w:rsidR="00403660" w:rsidRDefault="00403660">
            <w:pPr>
              <w:widowControl w:val="0"/>
              <w:rPr>
                <w:rFonts w:ascii="Arial" w:hAnsi="Arial"/>
                <w:sz w:val="16"/>
              </w:rPr>
            </w:pPr>
            <w:r>
              <w:rPr>
                <w:rFonts w:ascii="Arial" w:hAnsi="Arial"/>
                <w:sz w:val="16"/>
              </w:rPr>
              <w:t>Acuson 128 Ultrasoun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7B2DB57" w14:textId="77777777" w:rsidR="00403660" w:rsidRDefault="00403660">
            <w:pPr>
              <w:widowControl w:val="0"/>
              <w:jc w:val="center"/>
              <w:rPr>
                <w:rFonts w:ascii="Arial" w:hAnsi="Arial"/>
                <w:sz w:val="16"/>
              </w:rPr>
            </w:pPr>
            <w:r>
              <w:rPr>
                <w:rFonts w:ascii="Arial" w:hAnsi="Arial"/>
                <w:sz w:val="16"/>
              </w:rPr>
              <w:t>VHAXXXACU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3957A64" w14:textId="77777777" w:rsidR="00403660" w:rsidRDefault="00403660">
            <w:pPr>
              <w:widowControl w:val="0"/>
              <w:jc w:val="center"/>
              <w:rPr>
                <w:rFonts w:ascii="Arial" w:hAnsi="Arial"/>
                <w:sz w:val="16"/>
              </w:rPr>
            </w:pPr>
            <w:r>
              <w:rPr>
                <w:rFonts w:ascii="Arial" w:hAnsi="Arial"/>
                <w:sz w:val="16"/>
              </w:rPr>
              <w:t>111.222.333.119</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850361" w14:textId="77777777" w:rsidR="00403660" w:rsidRDefault="00403660">
            <w:pPr>
              <w:widowControl w:val="0"/>
              <w:jc w:val="center"/>
              <w:rPr>
                <w:rFonts w:ascii="Arial" w:hAnsi="Arial"/>
                <w:sz w:val="16"/>
              </w:rPr>
            </w:pPr>
            <w:r>
              <w:rPr>
                <w:rFonts w:ascii="Arial" w:hAnsi="Arial"/>
                <w:sz w:val="16"/>
              </w:rPr>
              <w:t>60162</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DF6ACB" w14:textId="77777777" w:rsidR="00403660" w:rsidRDefault="00403660">
            <w:pPr>
              <w:widowControl w:val="0"/>
              <w:jc w:val="center"/>
              <w:rPr>
                <w:rFonts w:ascii="Arial" w:hAnsi="Arial"/>
                <w:sz w:val="16"/>
              </w:rPr>
            </w:pPr>
            <w:r>
              <w:rPr>
                <w:rFonts w:ascii="Arial" w:hAnsi="Arial"/>
                <w:sz w:val="16"/>
              </w:rPr>
              <w:t>US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10BD52"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3BC8E2"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49654A1" w14:textId="77777777" w:rsidR="00403660" w:rsidRDefault="00403660">
            <w:pPr>
              <w:widowControl w:val="0"/>
              <w:jc w:val="center"/>
              <w:rPr>
                <w:rFonts w:ascii="Arial" w:hAnsi="Arial"/>
                <w:sz w:val="16"/>
              </w:rPr>
            </w:pPr>
            <w:r>
              <w:rPr>
                <w:rFonts w:ascii="Arial" w:hAnsi="Arial"/>
                <w:sz w:val="16"/>
              </w:rPr>
              <w:t>VHAXXXDIG3</w:t>
            </w:r>
          </w:p>
        </w:tc>
      </w:tr>
      <w:tr w:rsidR="00403660" w14:paraId="3A30E7D5"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01589B" w14:textId="77777777" w:rsidR="00403660" w:rsidRDefault="00403660">
            <w:pPr>
              <w:widowControl w:val="0"/>
              <w:rPr>
                <w:rFonts w:ascii="Arial" w:hAnsi="Arial"/>
                <w:sz w:val="16"/>
              </w:rPr>
            </w:pPr>
            <w:r>
              <w:rPr>
                <w:rFonts w:ascii="Arial" w:hAnsi="Arial"/>
                <w:sz w:val="16"/>
              </w:rPr>
              <w:t>ADAC Verte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B114B0" w14:textId="77777777" w:rsidR="00403660" w:rsidRDefault="00403660">
            <w:pPr>
              <w:widowControl w:val="0"/>
              <w:jc w:val="center"/>
              <w:rPr>
                <w:rFonts w:ascii="Arial" w:hAnsi="Arial"/>
                <w:sz w:val="16"/>
              </w:rPr>
            </w:pPr>
            <w:r>
              <w:rPr>
                <w:rFonts w:ascii="Arial" w:hAnsi="Arial"/>
                <w:sz w:val="16"/>
              </w:rPr>
              <w:t>VHAXXXADAC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57390BC" w14:textId="77777777" w:rsidR="00403660" w:rsidRDefault="00403660">
            <w:pPr>
              <w:widowControl w:val="0"/>
              <w:jc w:val="center"/>
              <w:rPr>
                <w:rFonts w:ascii="Arial" w:hAnsi="Arial"/>
                <w:sz w:val="16"/>
              </w:rPr>
            </w:pPr>
            <w:r>
              <w:rPr>
                <w:rFonts w:ascii="Arial" w:hAnsi="Arial"/>
                <w:sz w:val="16"/>
              </w:rPr>
              <w:t>111.222.333.178</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844C3E" w14:textId="77777777" w:rsidR="00403660" w:rsidRDefault="00403660">
            <w:pPr>
              <w:widowControl w:val="0"/>
              <w:jc w:val="center"/>
              <w:rPr>
                <w:rFonts w:ascii="Arial" w:hAnsi="Arial"/>
                <w:sz w:val="16"/>
              </w:rPr>
            </w:pPr>
            <w:r>
              <w:rPr>
                <w:rFonts w:ascii="Arial" w:hAnsi="Arial"/>
                <w:sz w:val="16"/>
              </w:rPr>
              <w:t>6017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6DDF75" w14:textId="77777777" w:rsidR="00403660" w:rsidRDefault="00403660">
            <w:pPr>
              <w:widowControl w:val="0"/>
              <w:jc w:val="center"/>
              <w:rPr>
                <w:rFonts w:ascii="Arial" w:hAnsi="Arial"/>
                <w:sz w:val="16"/>
              </w:rPr>
            </w:pPr>
            <w:r>
              <w:rPr>
                <w:rFonts w:ascii="Arial" w:hAnsi="Arial"/>
                <w:sz w:val="16"/>
              </w:rPr>
              <w:t>NM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226BCA" w14:textId="77777777" w:rsidR="00403660" w:rsidRDefault="00403660">
            <w:pPr>
              <w:widowControl w:val="0"/>
              <w:jc w:val="center"/>
              <w:rPr>
                <w:rFonts w:ascii="Arial" w:hAnsi="Arial"/>
                <w:sz w:val="16"/>
              </w:rPr>
            </w:pPr>
            <w:r>
              <w:rPr>
                <w:rFonts w:ascii="Arial" w:hAnsi="Arial"/>
                <w:sz w:val="16"/>
              </w:rPr>
              <w:t>660AA</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8DE784"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AF7A990" w14:textId="77777777" w:rsidR="00403660" w:rsidRDefault="00403660">
            <w:pPr>
              <w:widowControl w:val="0"/>
              <w:jc w:val="center"/>
              <w:rPr>
                <w:rFonts w:ascii="Arial" w:hAnsi="Arial"/>
                <w:sz w:val="16"/>
              </w:rPr>
            </w:pPr>
            <w:r>
              <w:rPr>
                <w:rFonts w:ascii="Arial" w:hAnsi="Arial"/>
                <w:sz w:val="16"/>
              </w:rPr>
              <w:t>VHAXXXDIG3</w:t>
            </w:r>
          </w:p>
        </w:tc>
      </w:tr>
      <w:tr w:rsidR="00403660" w14:paraId="4155C3C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3AAD3A" w14:textId="77777777" w:rsidR="00403660" w:rsidRDefault="00403660">
            <w:pPr>
              <w:widowControl w:val="0"/>
              <w:rPr>
                <w:rFonts w:ascii="Arial" w:hAnsi="Arial"/>
                <w:sz w:val="16"/>
              </w:rPr>
            </w:pPr>
            <w:r>
              <w:rPr>
                <w:rFonts w:ascii="Arial" w:hAnsi="Arial"/>
                <w:sz w:val="16"/>
              </w:rPr>
              <w:t>ADAC Solus</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142B30" w14:textId="77777777" w:rsidR="00403660" w:rsidRDefault="00403660">
            <w:pPr>
              <w:widowControl w:val="0"/>
              <w:jc w:val="center"/>
              <w:rPr>
                <w:rFonts w:ascii="Arial" w:hAnsi="Arial"/>
                <w:sz w:val="16"/>
              </w:rPr>
            </w:pPr>
            <w:r>
              <w:rPr>
                <w:rFonts w:ascii="Arial" w:hAnsi="Arial"/>
                <w:sz w:val="16"/>
              </w:rPr>
              <w:t>VHAXXXADAC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7C9B537" w14:textId="77777777" w:rsidR="00403660" w:rsidRDefault="00403660">
            <w:pPr>
              <w:widowControl w:val="0"/>
              <w:jc w:val="center"/>
              <w:rPr>
                <w:rFonts w:ascii="Arial" w:hAnsi="Arial"/>
                <w:sz w:val="16"/>
              </w:rPr>
            </w:pPr>
            <w:r>
              <w:rPr>
                <w:rFonts w:ascii="Arial" w:hAnsi="Arial"/>
                <w:sz w:val="16"/>
              </w:rPr>
              <w:t>111.222.333.184</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39F00D" w14:textId="77777777" w:rsidR="00403660" w:rsidRDefault="00403660">
            <w:pPr>
              <w:widowControl w:val="0"/>
              <w:jc w:val="center"/>
              <w:rPr>
                <w:rFonts w:ascii="Arial" w:hAnsi="Arial"/>
                <w:sz w:val="16"/>
              </w:rPr>
            </w:pPr>
            <w:r>
              <w:rPr>
                <w:rFonts w:ascii="Arial" w:hAnsi="Arial"/>
                <w:sz w:val="16"/>
              </w:rPr>
              <w:t>6017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9BAD9F3" w14:textId="77777777" w:rsidR="00403660" w:rsidRDefault="00403660">
            <w:pPr>
              <w:widowControl w:val="0"/>
              <w:jc w:val="center"/>
              <w:rPr>
                <w:rFonts w:ascii="Arial" w:hAnsi="Arial"/>
                <w:sz w:val="16"/>
              </w:rPr>
            </w:pPr>
            <w:r>
              <w:rPr>
                <w:rFonts w:ascii="Arial" w:hAnsi="Arial"/>
                <w:sz w:val="16"/>
              </w:rPr>
              <w:t>NM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47EDB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781073"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31BECBC" w14:textId="77777777" w:rsidR="00403660" w:rsidRDefault="00403660">
            <w:pPr>
              <w:widowControl w:val="0"/>
              <w:jc w:val="center"/>
              <w:rPr>
                <w:rFonts w:ascii="Arial" w:hAnsi="Arial"/>
                <w:sz w:val="16"/>
              </w:rPr>
            </w:pPr>
            <w:r>
              <w:rPr>
                <w:rFonts w:ascii="Arial" w:hAnsi="Arial"/>
                <w:sz w:val="16"/>
              </w:rPr>
              <w:t>VHAXXXDIG3</w:t>
            </w:r>
          </w:p>
        </w:tc>
      </w:tr>
      <w:tr w:rsidR="00403660" w14:paraId="62B4000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44C78B" w14:textId="77777777" w:rsidR="00403660" w:rsidRDefault="00403660">
            <w:pPr>
              <w:widowControl w:val="0"/>
              <w:rPr>
                <w:rFonts w:ascii="Arial" w:hAnsi="Arial"/>
                <w:sz w:val="16"/>
              </w:rPr>
            </w:pPr>
            <w:r>
              <w:rPr>
                <w:rFonts w:ascii="Arial" w:hAnsi="Arial"/>
                <w:sz w:val="16"/>
              </w:rPr>
              <w:t>ADAC Siemens Basica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A7EAF2" w14:textId="77777777" w:rsidR="00403660" w:rsidRDefault="00403660">
            <w:pPr>
              <w:widowControl w:val="0"/>
              <w:jc w:val="center"/>
              <w:rPr>
                <w:rFonts w:ascii="Arial" w:hAnsi="Arial"/>
                <w:sz w:val="16"/>
              </w:rPr>
            </w:pPr>
            <w:r>
              <w:rPr>
                <w:rFonts w:ascii="Arial" w:hAnsi="Arial"/>
                <w:sz w:val="16"/>
              </w:rPr>
              <w:t>VHAXXXADAC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BED42C0" w14:textId="77777777" w:rsidR="00403660" w:rsidRDefault="00403660">
            <w:pPr>
              <w:widowControl w:val="0"/>
              <w:jc w:val="center"/>
              <w:rPr>
                <w:rFonts w:ascii="Arial" w:hAnsi="Arial"/>
                <w:sz w:val="16"/>
              </w:rPr>
            </w:pPr>
            <w:r>
              <w:rPr>
                <w:rFonts w:ascii="Arial" w:hAnsi="Arial"/>
                <w:sz w:val="16"/>
              </w:rPr>
              <w:t>111.222.333.185</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26648B" w14:textId="77777777" w:rsidR="00403660" w:rsidRDefault="00403660">
            <w:pPr>
              <w:widowControl w:val="0"/>
              <w:jc w:val="center"/>
              <w:rPr>
                <w:rFonts w:ascii="Arial" w:hAnsi="Arial"/>
                <w:sz w:val="16"/>
              </w:rPr>
            </w:pPr>
            <w:r>
              <w:rPr>
                <w:rFonts w:ascii="Arial" w:hAnsi="Arial"/>
                <w:sz w:val="16"/>
              </w:rPr>
              <w:t>60172</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EBE317" w14:textId="77777777" w:rsidR="00403660" w:rsidRDefault="00403660">
            <w:pPr>
              <w:widowControl w:val="0"/>
              <w:jc w:val="center"/>
              <w:rPr>
                <w:rFonts w:ascii="Arial" w:hAnsi="Arial"/>
                <w:sz w:val="16"/>
              </w:rPr>
            </w:pPr>
            <w:r>
              <w:rPr>
                <w:rFonts w:ascii="Arial" w:hAnsi="Arial"/>
                <w:sz w:val="16"/>
              </w:rPr>
              <w:t>NM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73C4D7"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5363FD"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412FD2BA" w14:textId="77777777" w:rsidR="00403660" w:rsidRDefault="00403660">
            <w:pPr>
              <w:widowControl w:val="0"/>
              <w:jc w:val="center"/>
              <w:rPr>
                <w:rFonts w:ascii="Arial" w:hAnsi="Arial"/>
                <w:sz w:val="16"/>
              </w:rPr>
            </w:pPr>
            <w:r>
              <w:rPr>
                <w:rFonts w:ascii="Arial" w:hAnsi="Arial"/>
                <w:sz w:val="16"/>
              </w:rPr>
              <w:t>VHAXXXDIG3</w:t>
            </w:r>
          </w:p>
        </w:tc>
      </w:tr>
      <w:tr w:rsidR="00403660" w14:paraId="58A948DD"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724AA3" w14:textId="77777777" w:rsidR="00403660" w:rsidRDefault="00403660">
            <w:pPr>
              <w:widowControl w:val="0"/>
              <w:rPr>
                <w:rFonts w:ascii="Arial" w:hAnsi="Arial"/>
                <w:sz w:val="16"/>
              </w:rPr>
            </w:pPr>
            <w:r>
              <w:rPr>
                <w:rFonts w:ascii="Arial" w:hAnsi="Arial"/>
                <w:sz w:val="16"/>
              </w:rPr>
              <w:t>ADAC Siemens Orbit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1A6223C" w14:textId="77777777" w:rsidR="00403660" w:rsidRDefault="00403660">
            <w:pPr>
              <w:widowControl w:val="0"/>
              <w:jc w:val="center"/>
              <w:rPr>
                <w:rFonts w:ascii="Arial" w:hAnsi="Arial"/>
                <w:sz w:val="16"/>
              </w:rPr>
            </w:pPr>
            <w:r>
              <w:rPr>
                <w:rFonts w:ascii="Arial" w:hAnsi="Arial"/>
                <w:sz w:val="16"/>
              </w:rPr>
              <w:t>VHAXXXADAC4</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D7C3B88" w14:textId="77777777" w:rsidR="00403660" w:rsidRDefault="00403660">
            <w:pPr>
              <w:widowControl w:val="0"/>
              <w:jc w:val="center"/>
              <w:rPr>
                <w:rFonts w:ascii="Arial" w:hAnsi="Arial"/>
                <w:sz w:val="16"/>
              </w:rPr>
            </w:pPr>
            <w:r>
              <w:rPr>
                <w:rFonts w:ascii="Arial" w:hAnsi="Arial"/>
                <w:sz w:val="16"/>
              </w:rPr>
              <w:t>111.222.333.177</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047AE3" w14:textId="77777777" w:rsidR="00403660" w:rsidRDefault="00403660">
            <w:pPr>
              <w:widowControl w:val="0"/>
              <w:jc w:val="center"/>
              <w:rPr>
                <w:rFonts w:ascii="Arial" w:hAnsi="Arial"/>
                <w:sz w:val="16"/>
              </w:rPr>
            </w:pPr>
            <w:r>
              <w:rPr>
                <w:rFonts w:ascii="Arial" w:hAnsi="Arial"/>
                <w:sz w:val="16"/>
              </w:rPr>
              <w:t>60173</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EB564B" w14:textId="77777777" w:rsidR="00403660" w:rsidRDefault="00403660">
            <w:pPr>
              <w:widowControl w:val="0"/>
              <w:jc w:val="center"/>
              <w:rPr>
                <w:rFonts w:ascii="Arial" w:hAnsi="Arial"/>
                <w:sz w:val="16"/>
              </w:rPr>
            </w:pPr>
            <w:r>
              <w:rPr>
                <w:rFonts w:ascii="Arial" w:hAnsi="Arial"/>
                <w:sz w:val="16"/>
              </w:rPr>
              <w:t>NM4</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5A5097"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866C"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57BC7B5" w14:textId="77777777" w:rsidR="00403660" w:rsidRDefault="00403660">
            <w:pPr>
              <w:widowControl w:val="0"/>
              <w:jc w:val="center"/>
              <w:rPr>
                <w:rFonts w:ascii="Arial" w:hAnsi="Arial"/>
                <w:sz w:val="16"/>
              </w:rPr>
            </w:pPr>
            <w:r>
              <w:rPr>
                <w:rFonts w:ascii="Arial" w:hAnsi="Arial"/>
                <w:sz w:val="16"/>
              </w:rPr>
              <w:t>VHAXXXDIG3</w:t>
            </w:r>
          </w:p>
        </w:tc>
      </w:tr>
      <w:tr w:rsidR="00403660" w14:paraId="28211A4E"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5D2584" w14:textId="77777777" w:rsidR="00403660" w:rsidRDefault="00403660">
            <w:pPr>
              <w:widowControl w:val="0"/>
              <w:rPr>
                <w:rFonts w:ascii="Arial" w:hAnsi="Arial"/>
                <w:sz w:val="16"/>
              </w:rPr>
            </w:pPr>
            <w:r>
              <w:rPr>
                <w:rFonts w:ascii="Arial" w:hAnsi="Arial"/>
                <w:sz w:val="16"/>
              </w:rPr>
              <w:t>Lumisys 7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D7533FD" w14:textId="77777777" w:rsidR="00403660" w:rsidRDefault="00403660">
            <w:pPr>
              <w:widowControl w:val="0"/>
              <w:jc w:val="center"/>
              <w:rPr>
                <w:rFonts w:ascii="Arial" w:hAnsi="Arial"/>
                <w:sz w:val="16"/>
              </w:rPr>
            </w:pPr>
            <w:r>
              <w:rPr>
                <w:rFonts w:ascii="Arial" w:hAnsi="Arial"/>
                <w:sz w:val="16"/>
              </w:rPr>
              <w:t>VHAXXXLUM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582E47" w14:textId="77777777" w:rsidR="00403660" w:rsidRDefault="00403660">
            <w:pPr>
              <w:widowControl w:val="0"/>
              <w:jc w:val="center"/>
              <w:rPr>
                <w:rFonts w:ascii="Arial" w:hAnsi="Arial"/>
                <w:sz w:val="16"/>
              </w:rPr>
            </w:pPr>
            <w:r>
              <w:rPr>
                <w:rFonts w:ascii="Arial" w:hAnsi="Arial"/>
                <w:sz w:val="16"/>
              </w:rPr>
              <w:t>111.222.333.15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F42A91" w14:textId="77777777" w:rsidR="00403660" w:rsidRDefault="00403660">
            <w:pPr>
              <w:widowControl w:val="0"/>
              <w:jc w:val="center"/>
              <w:rPr>
                <w:rFonts w:ascii="Arial" w:hAnsi="Arial"/>
                <w:sz w:val="16"/>
              </w:rPr>
            </w:pPr>
            <w:r>
              <w:rPr>
                <w:rFonts w:ascii="Arial" w:hAnsi="Arial"/>
                <w:sz w:val="16"/>
              </w:rPr>
              <w:t>6019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311CF2B" w14:textId="77777777" w:rsidR="00403660" w:rsidRDefault="00403660">
            <w:pPr>
              <w:widowControl w:val="0"/>
              <w:jc w:val="center"/>
              <w:rPr>
                <w:rFonts w:ascii="Arial" w:hAnsi="Arial"/>
                <w:sz w:val="16"/>
              </w:rPr>
            </w:pPr>
            <w:r>
              <w:rPr>
                <w:rFonts w:ascii="Arial" w:hAnsi="Arial"/>
                <w:sz w:val="16"/>
              </w:rPr>
              <w:t>LUMISYS</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45A44D"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BCE53B"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40B2D84F" w14:textId="77777777" w:rsidR="00403660" w:rsidRDefault="00403660">
            <w:pPr>
              <w:widowControl w:val="0"/>
              <w:jc w:val="center"/>
              <w:rPr>
                <w:rFonts w:ascii="Arial" w:hAnsi="Arial"/>
                <w:sz w:val="16"/>
              </w:rPr>
            </w:pPr>
            <w:r>
              <w:rPr>
                <w:rFonts w:ascii="Arial" w:hAnsi="Arial"/>
                <w:sz w:val="16"/>
              </w:rPr>
              <w:t>VHAXXXDIG3</w:t>
            </w:r>
          </w:p>
        </w:tc>
      </w:tr>
      <w:tr w:rsidR="00403660" w14:paraId="501AAAE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FAE061" w14:textId="77777777" w:rsidR="00403660" w:rsidRDefault="00403660">
            <w:pPr>
              <w:widowControl w:val="0"/>
              <w:rPr>
                <w:rFonts w:ascii="Arial" w:hAnsi="Arial"/>
                <w:sz w:val="16"/>
              </w:rPr>
            </w:pPr>
            <w:r>
              <w:rPr>
                <w:rFonts w:ascii="Arial" w:hAnsi="Arial"/>
                <w:sz w:val="16"/>
              </w:rPr>
              <w:t>GE Advantage Workst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B7EABFF" w14:textId="77777777" w:rsidR="00403660" w:rsidRDefault="00403660">
            <w:pPr>
              <w:widowControl w:val="0"/>
              <w:jc w:val="center"/>
              <w:rPr>
                <w:rFonts w:ascii="Arial" w:hAnsi="Arial"/>
                <w:sz w:val="16"/>
              </w:rPr>
            </w:pPr>
            <w:r>
              <w:rPr>
                <w:rFonts w:ascii="Arial" w:hAnsi="Arial"/>
                <w:sz w:val="16"/>
              </w:rPr>
              <w:t>VHAXXXAWS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994FC4" w14:textId="77777777" w:rsidR="00403660" w:rsidRDefault="00403660">
            <w:pPr>
              <w:widowControl w:val="0"/>
              <w:jc w:val="center"/>
              <w:rPr>
                <w:rFonts w:ascii="Arial" w:hAnsi="Arial"/>
                <w:sz w:val="16"/>
              </w:rPr>
            </w:pPr>
            <w:r>
              <w:rPr>
                <w:rFonts w:ascii="Arial" w:hAnsi="Arial"/>
                <w:sz w:val="16"/>
              </w:rPr>
              <w:t>111.111.333.11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1568" w14:textId="77777777" w:rsidR="00403660" w:rsidRDefault="00403660">
            <w:pPr>
              <w:widowControl w:val="0"/>
              <w:jc w:val="center"/>
              <w:rPr>
                <w:rFonts w:ascii="Arial" w:hAnsi="Arial"/>
                <w:sz w:val="16"/>
              </w:rPr>
            </w:pPr>
            <w:r>
              <w:rPr>
                <w:rFonts w:ascii="Arial" w:hAnsi="Arial"/>
                <w:sz w:val="16"/>
              </w:rPr>
              <w:t>602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BFEC5B" w14:textId="77777777" w:rsidR="00403660" w:rsidRDefault="00403660">
            <w:pPr>
              <w:widowControl w:val="0"/>
              <w:jc w:val="center"/>
              <w:rPr>
                <w:rFonts w:ascii="Arial" w:hAnsi="Arial"/>
                <w:sz w:val="16"/>
              </w:rPr>
            </w:pPr>
            <w:r>
              <w:rPr>
                <w:rFonts w:ascii="Arial" w:hAnsi="Arial"/>
                <w:sz w:val="16"/>
              </w:rPr>
              <w:t>ADW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DB3408" w14:textId="77777777" w:rsidR="00403660" w:rsidRDefault="00403660">
            <w:pPr>
              <w:widowControl w:val="0"/>
              <w:jc w:val="center"/>
              <w:rPr>
                <w:rFonts w:ascii="Arial" w:hAnsi="Arial"/>
                <w:sz w:val="16"/>
              </w:rPr>
            </w:pPr>
            <w:r>
              <w:rPr>
                <w:rFonts w:ascii="Arial" w:hAnsi="Arial"/>
                <w:sz w:val="16"/>
              </w:rPr>
              <w:t>660AA</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67C9A1"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EAF2490" w14:textId="77777777" w:rsidR="00403660" w:rsidRDefault="00403660">
            <w:pPr>
              <w:widowControl w:val="0"/>
              <w:jc w:val="center"/>
              <w:rPr>
                <w:rFonts w:ascii="Arial" w:hAnsi="Arial"/>
                <w:sz w:val="16"/>
              </w:rPr>
            </w:pPr>
            <w:r>
              <w:rPr>
                <w:rFonts w:ascii="Arial" w:hAnsi="Arial"/>
                <w:sz w:val="16"/>
              </w:rPr>
              <w:t>VHAXXXDIG3</w:t>
            </w:r>
          </w:p>
        </w:tc>
      </w:tr>
      <w:tr w:rsidR="00403660" w14:paraId="72CABD61"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A1B9D90" w14:textId="77777777" w:rsidR="00403660" w:rsidRDefault="00403660">
            <w:pPr>
              <w:widowControl w:val="0"/>
              <w:rPr>
                <w:rFonts w:ascii="Arial" w:hAnsi="Arial"/>
                <w:sz w:val="16"/>
              </w:rPr>
            </w:pPr>
            <w:r>
              <w:rPr>
                <w:rFonts w:ascii="Arial" w:hAnsi="Arial"/>
                <w:sz w:val="16"/>
              </w:rPr>
              <w:t>Philips EasyVis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0786CE4" w14:textId="77777777" w:rsidR="00403660" w:rsidRDefault="00403660">
            <w:pPr>
              <w:widowControl w:val="0"/>
              <w:jc w:val="center"/>
              <w:rPr>
                <w:rFonts w:ascii="Arial" w:hAnsi="Arial"/>
                <w:sz w:val="16"/>
              </w:rPr>
            </w:pPr>
            <w:r>
              <w:rPr>
                <w:rFonts w:ascii="Arial" w:hAnsi="Arial"/>
                <w:sz w:val="16"/>
              </w:rPr>
              <w:t>VHAXXXEV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6F6168F" w14:textId="77777777" w:rsidR="00403660" w:rsidRDefault="00403660">
            <w:pPr>
              <w:widowControl w:val="0"/>
              <w:jc w:val="center"/>
              <w:rPr>
                <w:rFonts w:ascii="Arial" w:hAnsi="Arial"/>
                <w:sz w:val="16"/>
              </w:rPr>
            </w:pPr>
            <w:r>
              <w:rPr>
                <w:rFonts w:ascii="Arial" w:hAnsi="Arial"/>
                <w:sz w:val="16"/>
              </w:rPr>
              <w:t>111.222.333.13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CC3A7A" w14:textId="77777777" w:rsidR="00403660" w:rsidRDefault="00403660">
            <w:pPr>
              <w:widowControl w:val="0"/>
              <w:jc w:val="center"/>
              <w:rPr>
                <w:rFonts w:ascii="Arial" w:hAnsi="Arial"/>
                <w:sz w:val="16"/>
              </w:rPr>
            </w:pPr>
            <w:r>
              <w:rPr>
                <w:rFonts w:ascii="Arial" w:hAnsi="Arial"/>
                <w:sz w:val="16"/>
              </w:rPr>
              <w:t>6020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EC2716" w14:textId="77777777" w:rsidR="00403660" w:rsidRDefault="00403660">
            <w:pPr>
              <w:widowControl w:val="0"/>
              <w:jc w:val="center"/>
              <w:rPr>
                <w:rFonts w:ascii="Arial" w:hAnsi="Arial"/>
                <w:sz w:val="16"/>
              </w:rPr>
            </w:pPr>
            <w:r>
              <w:rPr>
                <w:rFonts w:ascii="Arial" w:hAnsi="Arial"/>
                <w:sz w:val="16"/>
              </w:rPr>
              <w:t>EV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A4412D"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50815"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6F3D1F7" w14:textId="77777777" w:rsidR="00403660" w:rsidRDefault="00403660">
            <w:pPr>
              <w:widowControl w:val="0"/>
              <w:jc w:val="center"/>
              <w:rPr>
                <w:rFonts w:ascii="Arial" w:hAnsi="Arial"/>
                <w:sz w:val="16"/>
              </w:rPr>
            </w:pPr>
            <w:r>
              <w:rPr>
                <w:rFonts w:ascii="Arial" w:hAnsi="Arial"/>
                <w:sz w:val="16"/>
              </w:rPr>
              <w:t>VHAXXXDIG1</w:t>
            </w:r>
          </w:p>
        </w:tc>
      </w:tr>
      <w:tr w:rsidR="00403660" w14:paraId="3632B437"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D02B78" w14:textId="77777777" w:rsidR="00403660" w:rsidRDefault="00403660">
            <w:pPr>
              <w:widowControl w:val="0"/>
              <w:rPr>
                <w:rFonts w:ascii="Arial" w:hAnsi="Arial"/>
                <w:sz w:val="16"/>
              </w:rPr>
            </w:pPr>
            <w:r>
              <w:rPr>
                <w:rFonts w:ascii="Arial" w:hAnsi="Arial"/>
                <w:sz w:val="16"/>
              </w:rPr>
              <w:t>Philips MRI</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B2096E6" w14:textId="77777777" w:rsidR="00403660" w:rsidRDefault="00403660">
            <w:pPr>
              <w:widowControl w:val="0"/>
              <w:jc w:val="center"/>
              <w:rPr>
                <w:rFonts w:ascii="Arial" w:hAnsi="Arial"/>
                <w:sz w:val="16"/>
              </w:rPr>
            </w:pPr>
            <w:r>
              <w:rPr>
                <w:rFonts w:ascii="Arial" w:hAnsi="Arial"/>
                <w:sz w:val="16"/>
              </w:rPr>
              <w:t>VHAXXXMRI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C49DC82" w14:textId="77777777" w:rsidR="00403660" w:rsidRDefault="00403660">
            <w:pPr>
              <w:widowControl w:val="0"/>
              <w:jc w:val="center"/>
              <w:rPr>
                <w:rFonts w:ascii="Arial" w:hAnsi="Arial"/>
                <w:sz w:val="16"/>
              </w:rPr>
            </w:pPr>
            <w:r>
              <w:rPr>
                <w:rFonts w:ascii="Arial" w:hAnsi="Arial"/>
                <w:sz w:val="16"/>
              </w:rPr>
              <w:t>111.222.333.13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D30BC" w14:textId="77777777" w:rsidR="00403660" w:rsidRDefault="00403660">
            <w:pPr>
              <w:widowControl w:val="0"/>
              <w:jc w:val="center"/>
              <w:rPr>
                <w:rFonts w:ascii="Arial" w:hAnsi="Arial"/>
                <w:sz w:val="16"/>
              </w:rPr>
            </w:pPr>
            <w:r>
              <w:rPr>
                <w:rFonts w:ascii="Arial" w:hAnsi="Arial"/>
                <w:sz w:val="16"/>
              </w:rPr>
              <w:t>603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163570B" w14:textId="77777777" w:rsidR="00403660" w:rsidRDefault="00403660">
            <w:pPr>
              <w:widowControl w:val="0"/>
              <w:jc w:val="center"/>
              <w:rPr>
                <w:rFonts w:ascii="Arial" w:hAnsi="Arial"/>
                <w:sz w:val="16"/>
              </w:rPr>
            </w:pPr>
            <w:r>
              <w:rPr>
                <w:rFonts w:ascii="Arial" w:hAnsi="Arial"/>
                <w:sz w:val="16"/>
              </w:rPr>
              <w:t>MRI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0F040F"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1B7CBA"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0B8CDE24" w14:textId="77777777" w:rsidR="00403660" w:rsidRDefault="00403660">
            <w:pPr>
              <w:widowControl w:val="0"/>
              <w:jc w:val="center"/>
              <w:rPr>
                <w:rFonts w:ascii="Arial" w:hAnsi="Arial"/>
                <w:sz w:val="16"/>
              </w:rPr>
            </w:pPr>
            <w:r>
              <w:rPr>
                <w:rFonts w:ascii="Arial" w:hAnsi="Arial"/>
                <w:sz w:val="16"/>
              </w:rPr>
              <w:t>VHAXXXDIG1</w:t>
            </w:r>
          </w:p>
        </w:tc>
      </w:tr>
      <w:tr w:rsidR="00403660" w14:paraId="30C85C2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38711B" w14:textId="77777777" w:rsidR="00403660" w:rsidRDefault="00403660">
            <w:pPr>
              <w:widowControl w:val="0"/>
              <w:rPr>
                <w:rFonts w:ascii="Arial" w:hAnsi="Arial"/>
                <w:sz w:val="16"/>
              </w:rPr>
            </w:pPr>
            <w:r>
              <w:rPr>
                <w:rFonts w:ascii="Arial" w:hAnsi="Arial"/>
                <w:sz w:val="16"/>
              </w:rPr>
              <w:t>Olympus EndoWorks</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A57EB74" w14:textId="77777777" w:rsidR="00403660" w:rsidRDefault="00403660">
            <w:pPr>
              <w:widowControl w:val="0"/>
              <w:jc w:val="center"/>
              <w:rPr>
                <w:rFonts w:ascii="Arial" w:hAnsi="Arial"/>
                <w:sz w:val="16"/>
              </w:rPr>
            </w:pPr>
            <w:r>
              <w:rPr>
                <w:rFonts w:ascii="Arial" w:hAnsi="Arial"/>
                <w:sz w:val="16"/>
              </w:rPr>
              <w:t>VHAXXXENDO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9F0A863" w14:textId="77777777" w:rsidR="00403660" w:rsidRDefault="00403660">
            <w:pPr>
              <w:widowControl w:val="0"/>
              <w:jc w:val="center"/>
              <w:rPr>
                <w:rFonts w:ascii="Arial" w:hAnsi="Arial"/>
                <w:sz w:val="16"/>
              </w:rPr>
            </w:pPr>
            <w:r>
              <w:rPr>
                <w:rFonts w:ascii="Arial" w:hAnsi="Arial"/>
                <w:sz w:val="16"/>
              </w:rPr>
              <w:t>111.222.333.14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78E9B5" w14:textId="77777777" w:rsidR="00403660" w:rsidRDefault="00403660">
            <w:pPr>
              <w:widowControl w:val="0"/>
              <w:jc w:val="center"/>
              <w:rPr>
                <w:rFonts w:ascii="Arial" w:hAnsi="Arial"/>
                <w:sz w:val="16"/>
              </w:rPr>
            </w:pPr>
            <w:r>
              <w:rPr>
                <w:rFonts w:ascii="Arial" w:hAnsi="Arial"/>
                <w:sz w:val="16"/>
              </w:rPr>
              <w:t>604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AA9573" w14:textId="77777777" w:rsidR="00403660" w:rsidRDefault="00403660">
            <w:pPr>
              <w:widowControl w:val="0"/>
              <w:jc w:val="center"/>
              <w:rPr>
                <w:rFonts w:ascii="Arial" w:hAnsi="Arial"/>
                <w:sz w:val="16"/>
              </w:rPr>
            </w:pPr>
            <w:r>
              <w:rPr>
                <w:rFonts w:ascii="Arial" w:hAnsi="Arial"/>
                <w:sz w:val="16"/>
              </w:rPr>
              <w:t>ENDO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44EA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BAD38E" w14:textId="77777777" w:rsidR="00403660" w:rsidRDefault="00403660">
            <w:pPr>
              <w:widowControl w:val="0"/>
              <w:jc w:val="center"/>
              <w:rPr>
                <w:rFonts w:ascii="Arial" w:hAnsi="Arial"/>
                <w:sz w:val="16"/>
              </w:rPr>
            </w:pPr>
            <w:r>
              <w:rPr>
                <w:rFonts w:ascii="Arial" w:hAnsi="Arial"/>
                <w:sz w:val="16"/>
              </w:rPr>
              <w:t>CON</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752DBD6" w14:textId="77777777" w:rsidR="00403660" w:rsidRDefault="00403660">
            <w:pPr>
              <w:widowControl w:val="0"/>
              <w:jc w:val="center"/>
              <w:rPr>
                <w:rFonts w:ascii="Arial" w:hAnsi="Arial"/>
                <w:sz w:val="16"/>
              </w:rPr>
            </w:pPr>
            <w:r>
              <w:rPr>
                <w:rFonts w:ascii="Arial" w:hAnsi="Arial"/>
                <w:sz w:val="16"/>
              </w:rPr>
              <w:t>VHAXXXDIG1</w:t>
            </w:r>
          </w:p>
        </w:tc>
      </w:tr>
    </w:tbl>
    <w:p w14:paraId="11846C4F" w14:textId="77777777" w:rsidR="00D760B3" w:rsidRPr="005852BD" w:rsidRDefault="00D760B3" w:rsidP="00D760B3">
      <w:pPr>
        <w:rPr>
          <w:b/>
        </w:rPr>
      </w:pPr>
    </w:p>
    <w:p w14:paraId="203BDD41" w14:textId="77777777" w:rsidR="00D760B3" w:rsidRDefault="00D760B3" w:rsidP="006D2EC0">
      <w:pPr>
        <w:pStyle w:val="Note"/>
      </w:pPr>
      <w:r w:rsidRPr="005852BD">
        <w:rPr>
          <w:b/>
        </w:rPr>
        <w:t>Note:</w:t>
      </w:r>
      <w:r w:rsidR="00BC590B">
        <w:tab/>
      </w:r>
      <w:r w:rsidRPr="005852BD">
        <w:t xml:space="preserve">All imaging instruments should be assigned unique port numbers for storage, even </w:t>
      </w:r>
      <w:r w:rsidR="00BC590B">
        <w:tab/>
      </w:r>
      <w:r w:rsidRPr="005852BD">
        <w:t xml:space="preserve">though different VistA DICOM Image Gateways are going to provide the service. This </w:t>
      </w:r>
      <w:r w:rsidR="00BC590B">
        <w:tab/>
      </w:r>
      <w:r w:rsidRPr="005852BD">
        <w:t xml:space="preserve">convention is highly recommended because it allows the instruments to be easily </w:t>
      </w:r>
      <w:r w:rsidR="00BC590B">
        <w:tab/>
      </w:r>
      <w:r w:rsidRPr="005852BD">
        <w:t>reassigned to a different processor, in the event of a hardware failure.</w:t>
      </w:r>
      <w:bookmarkStart w:id="4110" w:name="_Hlt494780976"/>
      <w:bookmarkEnd w:id="4110"/>
    </w:p>
    <w:p w14:paraId="33A3D630" w14:textId="77777777" w:rsidR="00D760B3" w:rsidRDefault="00D760B3" w:rsidP="00E519AF">
      <w:pPr>
        <w:pStyle w:val="Heading2"/>
      </w:pPr>
      <w:bookmarkStart w:id="4111" w:name="_Ref495122412"/>
      <w:bookmarkStart w:id="4112" w:name="_Toc141153332"/>
      <w:bookmarkStart w:id="4113" w:name="_Toc279574119"/>
      <w:bookmarkStart w:id="4114" w:name="_Toc479761711"/>
      <w:r>
        <w:t xml:space="preserve">Distribute Modalities </w:t>
      </w:r>
      <w:r w:rsidR="00D27DC5">
        <w:t>O</w:t>
      </w:r>
      <w:r>
        <w:t>ver Processors</w:t>
      </w:r>
      <w:bookmarkEnd w:id="4111"/>
      <w:bookmarkEnd w:id="4112"/>
      <w:bookmarkEnd w:id="4113"/>
      <w:bookmarkEnd w:id="4114"/>
    </w:p>
    <w:p w14:paraId="2F5CC588" w14:textId="01416083" w:rsidR="00D760B3" w:rsidRDefault="00691C2C" w:rsidP="00915D1D">
      <w:pPr>
        <w:pStyle w:val="aNorm"/>
      </w:pPr>
      <w:r>
        <w:fldChar w:fldCharType="begin"/>
      </w:r>
      <w:r>
        <w:instrText xml:space="preserve"> REF _Ref323238276 \h  \* MERGEFORMAT </w:instrText>
      </w:r>
      <w:r>
        <w:fldChar w:fldCharType="separate"/>
      </w:r>
      <w:r w:rsidR="001349E0">
        <w:t xml:space="preserve">Table </w:t>
      </w:r>
      <w:r w:rsidR="001349E0">
        <w:rPr>
          <w:noProof/>
        </w:rPr>
        <w:t>12</w:t>
      </w:r>
      <w:r>
        <w:fldChar w:fldCharType="end"/>
      </w:r>
      <w:r w:rsidR="00D760B3">
        <w:t xml:space="preserve"> has a column for each processor at the site. The rows in this table indicate how the image-producing modalities are distributed over the processors</w:t>
      </w:r>
      <w:r w:rsidR="00C17300">
        <w:t>.</w:t>
      </w:r>
    </w:p>
    <w:p w14:paraId="1512C0EF" w14:textId="5A095840" w:rsidR="000B008F" w:rsidRDefault="00C17300" w:rsidP="00C17300">
      <w:pPr>
        <w:pStyle w:val="Caption"/>
      </w:pPr>
      <w:bookmarkStart w:id="4115" w:name="_Ref323238276"/>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12</w:t>
      </w:r>
      <w:r w:rsidR="00837F27">
        <w:rPr>
          <w:noProof/>
        </w:rPr>
        <w:fldChar w:fldCharType="end"/>
      </w:r>
      <w:bookmarkEnd w:id="4115"/>
      <w:r>
        <w:t xml:space="preserve">. </w:t>
      </w:r>
      <w:r w:rsidRPr="002A3CBA">
        <w:t>Distributed Modalities over Process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559"/>
        <w:gridCol w:w="1701"/>
        <w:gridCol w:w="1701"/>
        <w:gridCol w:w="1701"/>
        <w:gridCol w:w="1813"/>
      </w:tblGrid>
      <w:tr w:rsidR="00D760B3" w14:paraId="51C3602F" w14:textId="77777777" w:rsidTr="001B17E5">
        <w:trPr>
          <w:trHeight w:val="288"/>
        </w:trPr>
        <w:tc>
          <w:tcPr>
            <w:tcW w:w="1101" w:type="dxa"/>
            <w:tcBorders>
              <w:bottom w:val="single" w:sz="4" w:space="0" w:color="auto"/>
            </w:tcBorders>
            <w:shd w:val="clear" w:color="auto" w:fill="D9D9D9"/>
            <w:vAlign w:val="center"/>
          </w:tcPr>
          <w:p w14:paraId="0B805217" w14:textId="77777777" w:rsidR="00D760B3" w:rsidRPr="001B17E5" w:rsidRDefault="00D760B3" w:rsidP="001B17E5">
            <w:pPr>
              <w:pStyle w:val="SEGMENT"/>
              <w:keepLines w:val="0"/>
              <w:widowControl w:val="0"/>
              <w:tabs>
                <w:tab w:val="clear" w:pos="-720"/>
              </w:tabs>
              <w:rPr>
                <w:rFonts w:ascii="Arial" w:hAnsi="Arial"/>
              </w:rPr>
            </w:pPr>
            <w:r w:rsidRPr="001B17E5">
              <w:rPr>
                <w:rFonts w:ascii="Arial" w:hAnsi="Arial"/>
              </w:rPr>
              <w:t>Gateway</w:t>
            </w:r>
          </w:p>
        </w:tc>
        <w:tc>
          <w:tcPr>
            <w:tcW w:w="1559" w:type="dxa"/>
            <w:shd w:val="clear" w:color="auto" w:fill="D9D9D9"/>
            <w:vAlign w:val="bottom"/>
          </w:tcPr>
          <w:p w14:paraId="54D9F7D9" w14:textId="77777777" w:rsidR="00D760B3" w:rsidRDefault="00D760B3" w:rsidP="006C09E9">
            <w:pPr>
              <w:widowControl w:val="0"/>
              <w:jc w:val="center"/>
              <w:rPr>
                <w:rFonts w:ascii="Arial" w:hAnsi="Arial"/>
                <w:b/>
                <w:sz w:val="16"/>
              </w:rPr>
            </w:pPr>
            <w:r>
              <w:rPr>
                <w:rFonts w:ascii="Arial" w:hAnsi="Arial"/>
                <w:b/>
                <w:sz w:val="16"/>
              </w:rPr>
              <w:t>VHAXXXDIG1</w:t>
            </w:r>
          </w:p>
        </w:tc>
        <w:tc>
          <w:tcPr>
            <w:tcW w:w="1701" w:type="dxa"/>
            <w:shd w:val="clear" w:color="auto" w:fill="D9D9D9"/>
            <w:vAlign w:val="bottom"/>
          </w:tcPr>
          <w:p w14:paraId="49062236" w14:textId="77777777" w:rsidR="00D760B3" w:rsidRDefault="00D760B3" w:rsidP="006C09E9">
            <w:pPr>
              <w:widowControl w:val="0"/>
              <w:jc w:val="center"/>
              <w:rPr>
                <w:rFonts w:ascii="Arial" w:hAnsi="Arial"/>
                <w:b/>
                <w:sz w:val="16"/>
              </w:rPr>
            </w:pPr>
            <w:r>
              <w:rPr>
                <w:rFonts w:ascii="Arial" w:hAnsi="Arial"/>
                <w:b/>
                <w:sz w:val="16"/>
              </w:rPr>
              <w:t>VHAXXXDIG2</w:t>
            </w:r>
          </w:p>
        </w:tc>
        <w:tc>
          <w:tcPr>
            <w:tcW w:w="1701" w:type="dxa"/>
            <w:shd w:val="clear" w:color="auto" w:fill="D9D9D9"/>
            <w:vAlign w:val="bottom"/>
          </w:tcPr>
          <w:p w14:paraId="0B5B5E6B" w14:textId="77777777" w:rsidR="00D760B3" w:rsidRDefault="00D760B3" w:rsidP="006C09E9">
            <w:pPr>
              <w:widowControl w:val="0"/>
              <w:jc w:val="center"/>
              <w:rPr>
                <w:rFonts w:ascii="Arial" w:hAnsi="Arial"/>
                <w:b/>
                <w:sz w:val="16"/>
              </w:rPr>
            </w:pPr>
            <w:r>
              <w:rPr>
                <w:rFonts w:ascii="Arial" w:hAnsi="Arial"/>
                <w:b/>
                <w:sz w:val="16"/>
              </w:rPr>
              <w:t>VHAXXXDIG3</w:t>
            </w:r>
          </w:p>
        </w:tc>
        <w:tc>
          <w:tcPr>
            <w:tcW w:w="1701" w:type="dxa"/>
            <w:shd w:val="clear" w:color="auto" w:fill="D9D9D9"/>
            <w:vAlign w:val="bottom"/>
          </w:tcPr>
          <w:p w14:paraId="4B41D875" w14:textId="77777777" w:rsidR="00D760B3" w:rsidRDefault="00D760B3" w:rsidP="006C09E9">
            <w:pPr>
              <w:widowControl w:val="0"/>
              <w:jc w:val="center"/>
              <w:rPr>
                <w:rFonts w:ascii="Arial" w:hAnsi="Arial"/>
                <w:b/>
                <w:sz w:val="16"/>
              </w:rPr>
            </w:pPr>
            <w:r>
              <w:rPr>
                <w:rFonts w:ascii="Arial" w:hAnsi="Arial"/>
                <w:b/>
                <w:sz w:val="16"/>
              </w:rPr>
              <w:t>VHAXXXDIG4</w:t>
            </w:r>
          </w:p>
        </w:tc>
        <w:tc>
          <w:tcPr>
            <w:tcW w:w="1813" w:type="dxa"/>
            <w:shd w:val="clear" w:color="auto" w:fill="D9D9D9"/>
            <w:vAlign w:val="bottom"/>
          </w:tcPr>
          <w:p w14:paraId="3819D313" w14:textId="77777777" w:rsidR="00D760B3" w:rsidRDefault="00D760B3" w:rsidP="006C09E9">
            <w:pPr>
              <w:widowControl w:val="0"/>
              <w:jc w:val="center"/>
              <w:rPr>
                <w:rFonts w:ascii="Arial" w:hAnsi="Arial"/>
                <w:b/>
                <w:sz w:val="16"/>
              </w:rPr>
            </w:pPr>
            <w:r>
              <w:rPr>
                <w:rFonts w:ascii="Arial" w:hAnsi="Arial"/>
                <w:b/>
                <w:sz w:val="16"/>
              </w:rPr>
              <w:t>VHAXXXDIG5</w:t>
            </w:r>
          </w:p>
        </w:tc>
      </w:tr>
      <w:tr w:rsidR="00D760B3" w14:paraId="6284E3C8" w14:textId="77777777" w:rsidTr="001B17E5">
        <w:trPr>
          <w:trHeight w:val="288"/>
        </w:trPr>
        <w:tc>
          <w:tcPr>
            <w:tcW w:w="1101" w:type="dxa"/>
            <w:shd w:val="clear" w:color="auto" w:fill="D9D9D9"/>
            <w:vAlign w:val="center"/>
          </w:tcPr>
          <w:p w14:paraId="4F4DD493" w14:textId="77777777" w:rsidR="00D760B3" w:rsidRDefault="00D760B3" w:rsidP="001B17E5">
            <w:pPr>
              <w:widowControl w:val="0"/>
              <w:rPr>
                <w:rFonts w:ascii="Arial" w:hAnsi="Arial"/>
                <w:sz w:val="16"/>
              </w:rPr>
            </w:pPr>
            <w:r>
              <w:rPr>
                <w:rFonts w:ascii="Arial" w:hAnsi="Arial"/>
                <w:b/>
                <w:sz w:val="16"/>
              </w:rPr>
              <w:t>IP Address</w:t>
            </w:r>
            <w:r>
              <w:rPr>
                <w:rFonts w:ascii="Arial" w:hAnsi="Arial"/>
                <w:sz w:val="16"/>
              </w:rPr>
              <w:t xml:space="preserve">: </w:t>
            </w:r>
          </w:p>
        </w:tc>
        <w:tc>
          <w:tcPr>
            <w:tcW w:w="1559" w:type="dxa"/>
            <w:vAlign w:val="center"/>
          </w:tcPr>
          <w:p w14:paraId="77E0DBA6" w14:textId="77777777" w:rsidR="00D760B3" w:rsidRDefault="00D760B3" w:rsidP="001B17E5">
            <w:pPr>
              <w:widowControl w:val="0"/>
              <w:jc w:val="center"/>
              <w:rPr>
                <w:rFonts w:ascii="Arial" w:hAnsi="Arial"/>
                <w:sz w:val="16"/>
              </w:rPr>
            </w:pPr>
            <w:r>
              <w:rPr>
                <w:rFonts w:ascii="Arial" w:hAnsi="Arial"/>
                <w:sz w:val="16"/>
              </w:rPr>
              <w:t>111.222.333.238</w:t>
            </w:r>
          </w:p>
        </w:tc>
        <w:tc>
          <w:tcPr>
            <w:tcW w:w="1701" w:type="dxa"/>
            <w:vAlign w:val="center"/>
          </w:tcPr>
          <w:p w14:paraId="08575DC1" w14:textId="77777777" w:rsidR="00D760B3" w:rsidRDefault="00D760B3" w:rsidP="001B17E5">
            <w:pPr>
              <w:widowControl w:val="0"/>
              <w:jc w:val="center"/>
              <w:rPr>
                <w:rFonts w:ascii="Arial" w:hAnsi="Arial"/>
                <w:sz w:val="16"/>
              </w:rPr>
            </w:pPr>
            <w:r>
              <w:rPr>
                <w:rFonts w:ascii="Arial" w:hAnsi="Arial"/>
                <w:sz w:val="16"/>
              </w:rPr>
              <w:t>111.222.333.239</w:t>
            </w:r>
          </w:p>
        </w:tc>
        <w:tc>
          <w:tcPr>
            <w:tcW w:w="1701" w:type="dxa"/>
            <w:vAlign w:val="center"/>
          </w:tcPr>
          <w:p w14:paraId="1AB45EB3" w14:textId="77777777" w:rsidR="00D760B3" w:rsidRDefault="00D760B3" w:rsidP="001B17E5">
            <w:pPr>
              <w:widowControl w:val="0"/>
              <w:jc w:val="center"/>
              <w:rPr>
                <w:rFonts w:ascii="Arial" w:hAnsi="Arial"/>
                <w:sz w:val="16"/>
              </w:rPr>
            </w:pPr>
            <w:r>
              <w:rPr>
                <w:rFonts w:ascii="Arial" w:hAnsi="Arial"/>
                <w:sz w:val="16"/>
              </w:rPr>
              <w:t>111.222.333.240</w:t>
            </w:r>
          </w:p>
        </w:tc>
        <w:tc>
          <w:tcPr>
            <w:tcW w:w="1701" w:type="dxa"/>
            <w:vAlign w:val="center"/>
          </w:tcPr>
          <w:p w14:paraId="14A1CB9A" w14:textId="77777777" w:rsidR="00D760B3" w:rsidRDefault="00D760B3" w:rsidP="001B17E5">
            <w:pPr>
              <w:widowControl w:val="0"/>
              <w:jc w:val="center"/>
              <w:rPr>
                <w:rFonts w:ascii="Arial" w:hAnsi="Arial"/>
                <w:sz w:val="16"/>
              </w:rPr>
            </w:pPr>
            <w:r>
              <w:rPr>
                <w:rFonts w:ascii="Arial" w:hAnsi="Arial"/>
                <w:sz w:val="16"/>
              </w:rPr>
              <w:t>111.222.333.241</w:t>
            </w:r>
          </w:p>
        </w:tc>
        <w:tc>
          <w:tcPr>
            <w:tcW w:w="1813" w:type="dxa"/>
            <w:vAlign w:val="center"/>
          </w:tcPr>
          <w:p w14:paraId="1E0C8CDE" w14:textId="77777777" w:rsidR="00D760B3" w:rsidRDefault="00D760B3" w:rsidP="001B17E5">
            <w:pPr>
              <w:widowControl w:val="0"/>
              <w:jc w:val="center"/>
              <w:rPr>
                <w:rFonts w:ascii="Arial" w:hAnsi="Arial"/>
                <w:sz w:val="16"/>
              </w:rPr>
            </w:pPr>
            <w:r>
              <w:rPr>
                <w:rFonts w:ascii="Arial" w:hAnsi="Arial"/>
                <w:sz w:val="16"/>
              </w:rPr>
              <w:t>111.222.333.242</w:t>
            </w:r>
          </w:p>
        </w:tc>
      </w:tr>
      <w:tr w:rsidR="00D760B3" w14:paraId="67CD322F" w14:textId="77777777" w:rsidTr="001B17E5">
        <w:trPr>
          <w:trHeight w:val="288"/>
        </w:trPr>
        <w:tc>
          <w:tcPr>
            <w:tcW w:w="1101" w:type="dxa"/>
            <w:vMerge w:val="restart"/>
            <w:shd w:val="clear" w:color="auto" w:fill="D9D9D9"/>
            <w:vAlign w:val="center"/>
          </w:tcPr>
          <w:p w14:paraId="1F236645" w14:textId="77777777" w:rsidR="00D760B3" w:rsidRDefault="00D760B3" w:rsidP="001B17E5">
            <w:pPr>
              <w:widowControl w:val="0"/>
              <w:rPr>
                <w:rFonts w:ascii="Arial" w:hAnsi="Arial"/>
                <w:b/>
                <w:sz w:val="16"/>
              </w:rPr>
            </w:pPr>
            <w:r>
              <w:rPr>
                <w:rFonts w:ascii="Arial" w:hAnsi="Arial"/>
                <w:b/>
                <w:sz w:val="16"/>
              </w:rPr>
              <w:t>Allocation</w:t>
            </w:r>
          </w:p>
          <w:p w14:paraId="2C172D26" w14:textId="77777777" w:rsidR="00D760B3" w:rsidRDefault="00D760B3" w:rsidP="001B17E5">
            <w:pPr>
              <w:widowControl w:val="0"/>
              <w:rPr>
                <w:rFonts w:ascii="Arial" w:hAnsi="Arial"/>
                <w:b/>
                <w:sz w:val="16"/>
              </w:rPr>
            </w:pPr>
            <w:r>
              <w:rPr>
                <w:rFonts w:ascii="Arial" w:hAnsi="Arial"/>
                <w:b/>
                <w:sz w:val="16"/>
              </w:rPr>
              <w:t>Mnemonic</w:t>
            </w:r>
          </w:p>
        </w:tc>
        <w:tc>
          <w:tcPr>
            <w:tcW w:w="1559" w:type="dxa"/>
            <w:vAlign w:val="center"/>
          </w:tcPr>
          <w:p w14:paraId="102BDA9B" w14:textId="77777777" w:rsidR="00D760B3" w:rsidRDefault="00D760B3" w:rsidP="001B17E5">
            <w:pPr>
              <w:widowControl w:val="0"/>
              <w:jc w:val="center"/>
              <w:rPr>
                <w:rFonts w:ascii="Arial" w:hAnsi="Arial"/>
                <w:sz w:val="16"/>
              </w:rPr>
            </w:pPr>
            <w:r>
              <w:rPr>
                <w:rFonts w:ascii="Arial" w:hAnsi="Arial"/>
                <w:sz w:val="16"/>
              </w:rPr>
              <w:t>CT1</w:t>
            </w:r>
          </w:p>
        </w:tc>
        <w:tc>
          <w:tcPr>
            <w:tcW w:w="1701" w:type="dxa"/>
            <w:vAlign w:val="center"/>
          </w:tcPr>
          <w:p w14:paraId="7D6E30F1" w14:textId="77777777" w:rsidR="00D760B3" w:rsidRDefault="00D760B3" w:rsidP="001B17E5">
            <w:pPr>
              <w:widowControl w:val="0"/>
              <w:jc w:val="center"/>
              <w:rPr>
                <w:rFonts w:ascii="Arial" w:hAnsi="Arial"/>
                <w:sz w:val="16"/>
              </w:rPr>
            </w:pPr>
            <w:r>
              <w:rPr>
                <w:rFonts w:ascii="Arial" w:hAnsi="Arial"/>
                <w:sz w:val="16"/>
              </w:rPr>
              <w:t>MRI1</w:t>
            </w:r>
          </w:p>
        </w:tc>
        <w:tc>
          <w:tcPr>
            <w:tcW w:w="1701" w:type="dxa"/>
            <w:vAlign w:val="center"/>
          </w:tcPr>
          <w:p w14:paraId="07587614" w14:textId="77777777" w:rsidR="00D760B3" w:rsidRDefault="00D760B3" w:rsidP="001B17E5">
            <w:pPr>
              <w:widowControl w:val="0"/>
              <w:jc w:val="center"/>
              <w:rPr>
                <w:rFonts w:ascii="Arial" w:hAnsi="Arial"/>
                <w:sz w:val="16"/>
              </w:rPr>
            </w:pPr>
            <w:r>
              <w:rPr>
                <w:rFonts w:ascii="Arial" w:hAnsi="Arial"/>
                <w:sz w:val="16"/>
              </w:rPr>
              <w:t>CR1</w:t>
            </w:r>
          </w:p>
        </w:tc>
        <w:tc>
          <w:tcPr>
            <w:tcW w:w="1701" w:type="dxa"/>
            <w:vAlign w:val="center"/>
          </w:tcPr>
          <w:p w14:paraId="67B69FBA" w14:textId="77777777" w:rsidR="00D760B3" w:rsidRDefault="00D760B3" w:rsidP="001B17E5">
            <w:pPr>
              <w:widowControl w:val="0"/>
              <w:jc w:val="center"/>
              <w:rPr>
                <w:rFonts w:ascii="Arial" w:hAnsi="Arial"/>
                <w:sz w:val="16"/>
              </w:rPr>
            </w:pPr>
            <w:r>
              <w:rPr>
                <w:rFonts w:ascii="Arial" w:hAnsi="Arial"/>
                <w:sz w:val="16"/>
              </w:rPr>
              <w:t>CR2</w:t>
            </w:r>
          </w:p>
        </w:tc>
        <w:tc>
          <w:tcPr>
            <w:tcW w:w="1813" w:type="dxa"/>
            <w:vAlign w:val="center"/>
          </w:tcPr>
          <w:p w14:paraId="641A80D4" w14:textId="77777777" w:rsidR="00D760B3" w:rsidRDefault="00D760B3" w:rsidP="001B17E5">
            <w:pPr>
              <w:widowControl w:val="0"/>
              <w:jc w:val="center"/>
              <w:rPr>
                <w:rFonts w:ascii="Arial" w:hAnsi="Arial"/>
                <w:sz w:val="16"/>
              </w:rPr>
            </w:pPr>
            <w:r>
              <w:rPr>
                <w:rFonts w:ascii="Arial" w:hAnsi="Arial"/>
                <w:sz w:val="16"/>
              </w:rPr>
              <w:t>CR3</w:t>
            </w:r>
          </w:p>
        </w:tc>
      </w:tr>
      <w:tr w:rsidR="00D760B3" w14:paraId="50959088" w14:textId="77777777" w:rsidTr="001B17E5">
        <w:trPr>
          <w:trHeight w:val="288"/>
        </w:trPr>
        <w:tc>
          <w:tcPr>
            <w:tcW w:w="1101" w:type="dxa"/>
            <w:vMerge/>
            <w:shd w:val="clear" w:color="auto" w:fill="D9D9D9"/>
            <w:vAlign w:val="center"/>
          </w:tcPr>
          <w:p w14:paraId="460B27DD" w14:textId="77777777" w:rsidR="00D760B3" w:rsidRDefault="00D760B3" w:rsidP="001B17E5">
            <w:pPr>
              <w:widowControl w:val="0"/>
              <w:rPr>
                <w:rFonts w:ascii="Arial" w:hAnsi="Arial"/>
                <w:sz w:val="16"/>
              </w:rPr>
            </w:pPr>
          </w:p>
        </w:tc>
        <w:tc>
          <w:tcPr>
            <w:tcW w:w="1559" w:type="dxa"/>
            <w:vAlign w:val="center"/>
          </w:tcPr>
          <w:p w14:paraId="35052D9D" w14:textId="77777777" w:rsidR="00D760B3" w:rsidRDefault="00D760B3" w:rsidP="001B17E5">
            <w:pPr>
              <w:widowControl w:val="0"/>
              <w:jc w:val="center"/>
              <w:rPr>
                <w:rFonts w:ascii="Arial" w:hAnsi="Arial"/>
                <w:sz w:val="16"/>
              </w:rPr>
            </w:pPr>
            <w:r>
              <w:rPr>
                <w:rFonts w:ascii="Arial" w:hAnsi="Arial"/>
                <w:sz w:val="16"/>
              </w:rPr>
              <w:t>DRS1</w:t>
            </w:r>
          </w:p>
        </w:tc>
        <w:tc>
          <w:tcPr>
            <w:tcW w:w="1701" w:type="dxa"/>
            <w:vAlign w:val="center"/>
          </w:tcPr>
          <w:p w14:paraId="22B3C231" w14:textId="77777777" w:rsidR="00D760B3" w:rsidRDefault="00D760B3" w:rsidP="001B17E5">
            <w:pPr>
              <w:widowControl w:val="0"/>
              <w:jc w:val="center"/>
              <w:rPr>
                <w:rFonts w:ascii="Arial" w:hAnsi="Arial"/>
                <w:sz w:val="16"/>
              </w:rPr>
            </w:pPr>
            <w:r>
              <w:rPr>
                <w:rFonts w:ascii="Arial" w:hAnsi="Arial"/>
                <w:sz w:val="16"/>
              </w:rPr>
              <w:t>DRS2</w:t>
            </w:r>
          </w:p>
        </w:tc>
        <w:tc>
          <w:tcPr>
            <w:tcW w:w="1701" w:type="dxa"/>
            <w:vAlign w:val="center"/>
          </w:tcPr>
          <w:p w14:paraId="652DA9B1" w14:textId="77777777" w:rsidR="00D760B3" w:rsidRDefault="00D760B3" w:rsidP="001B17E5">
            <w:pPr>
              <w:widowControl w:val="0"/>
              <w:jc w:val="center"/>
              <w:rPr>
                <w:rFonts w:ascii="Arial" w:hAnsi="Arial"/>
                <w:sz w:val="16"/>
              </w:rPr>
            </w:pPr>
            <w:r>
              <w:rPr>
                <w:rFonts w:ascii="Arial" w:hAnsi="Arial"/>
                <w:sz w:val="16"/>
              </w:rPr>
              <w:t>US1</w:t>
            </w:r>
          </w:p>
        </w:tc>
        <w:tc>
          <w:tcPr>
            <w:tcW w:w="1701" w:type="dxa"/>
            <w:vAlign w:val="center"/>
          </w:tcPr>
          <w:p w14:paraId="23D3C79D" w14:textId="77777777" w:rsidR="00D760B3" w:rsidRDefault="00D760B3" w:rsidP="001B17E5">
            <w:pPr>
              <w:widowControl w:val="0"/>
              <w:jc w:val="center"/>
              <w:rPr>
                <w:rFonts w:ascii="Arial" w:hAnsi="Arial"/>
                <w:sz w:val="16"/>
              </w:rPr>
            </w:pPr>
            <w:r>
              <w:rPr>
                <w:rFonts w:ascii="Arial" w:hAnsi="Arial"/>
                <w:sz w:val="16"/>
              </w:rPr>
              <w:t>US2</w:t>
            </w:r>
          </w:p>
        </w:tc>
        <w:tc>
          <w:tcPr>
            <w:tcW w:w="1813" w:type="dxa"/>
            <w:vAlign w:val="center"/>
          </w:tcPr>
          <w:p w14:paraId="0E9DA37C" w14:textId="77777777" w:rsidR="00D760B3" w:rsidRDefault="00D760B3" w:rsidP="001B17E5">
            <w:pPr>
              <w:widowControl w:val="0"/>
              <w:jc w:val="center"/>
              <w:rPr>
                <w:rFonts w:ascii="Arial" w:hAnsi="Arial"/>
                <w:sz w:val="16"/>
              </w:rPr>
            </w:pPr>
            <w:r>
              <w:rPr>
                <w:rFonts w:ascii="Arial" w:hAnsi="Arial"/>
                <w:sz w:val="16"/>
              </w:rPr>
              <w:t>US3</w:t>
            </w:r>
          </w:p>
        </w:tc>
      </w:tr>
      <w:tr w:rsidR="00D760B3" w14:paraId="607452F1" w14:textId="77777777" w:rsidTr="001B17E5">
        <w:trPr>
          <w:trHeight w:val="288"/>
        </w:trPr>
        <w:tc>
          <w:tcPr>
            <w:tcW w:w="1101" w:type="dxa"/>
            <w:vMerge/>
            <w:shd w:val="clear" w:color="auto" w:fill="D9D9D9"/>
            <w:vAlign w:val="center"/>
          </w:tcPr>
          <w:p w14:paraId="14D68BFF" w14:textId="77777777" w:rsidR="00D760B3" w:rsidRDefault="00D760B3" w:rsidP="001B17E5">
            <w:pPr>
              <w:widowControl w:val="0"/>
              <w:rPr>
                <w:rFonts w:ascii="Arial" w:hAnsi="Arial"/>
                <w:sz w:val="16"/>
              </w:rPr>
            </w:pPr>
          </w:p>
        </w:tc>
        <w:tc>
          <w:tcPr>
            <w:tcW w:w="1559" w:type="dxa"/>
            <w:vAlign w:val="center"/>
          </w:tcPr>
          <w:p w14:paraId="05C58045" w14:textId="77777777" w:rsidR="00D760B3" w:rsidRDefault="00D760B3" w:rsidP="001B17E5">
            <w:pPr>
              <w:widowControl w:val="0"/>
              <w:jc w:val="center"/>
              <w:rPr>
                <w:rFonts w:ascii="Arial" w:hAnsi="Arial"/>
                <w:sz w:val="16"/>
              </w:rPr>
            </w:pPr>
            <w:r>
              <w:rPr>
                <w:rFonts w:ascii="Arial" w:hAnsi="Arial"/>
                <w:sz w:val="16"/>
              </w:rPr>
              <w:t>NM1</w:t>
            </w:r>
          </w:p>
        </w:tc>
        <w:tc>
          <w:tcPr>
            <w:tcW w:w="1701" w:type="dxa"/>
            <w:vAlign w:val="center"/>
          </w:tcPr>
          <w:p w14:paraId="04D68740" w14:textId="77777777" w:rsidR="00D760B3" w:rsidRDefault="00D760B3" w:rsidP="001B17E5">
            <w:pPr>
              <w:widowControl w:val="0"/>
              <w:jc w:val="center"/>
              <w:rPr>
                <w:rFonts w:ascii="Arial" w:hAnsi="Arial"/>
                <w:sz w:val="16"/>
              </w:rPr>
            </w:pPr>
            <w:r>
              <w:rPr>
                <w:rFonts w:ascii="Arial" w:hAnsi="Arial"/>
                <w:sz w:val="16"/>
              </w:rPr>
              <w:t>NM2</w:t>
            </w:r>
          </w:p>
        </w:tc>
        <w:tc>
          <w:tcPr>
            <w:tcW w:w="1701" w:type="dxa"/>
            <w:vAlign w:val="center"/>
          </w:tcPr>
          <w:p w14:paraId="350F4DDC" w14:textId="77777777" w:rsidR="00D760B3" w:rsidRDefault="00D760B3" w:rsidP="001B17E5">
            <w:pPr>
              <w:widowControl w:val="0"/>
              <w:jc w:val="center"/>
              <w:rPr>
                <w:rFonts w:ascii="Arial" w:hAnsi="Arial"/>
                <w:sz w:val="16"/>
              </w:rPr>
            </w:pPr>
            <w:r>
              <w:rPr>
                <w:rFonts w:ascii="Arial" w:hAnsi="Arial"/>
                <w:sz w:val="16"/>
              </w:rPr>
              <w:t>NM3</w:t>
            </w:r>
          </w:p>
        </w:tc>
        <w:tc>
          <w:tcPr>
            <w:tcW w:w="1701" w:type="dxa"/>
            <w:vAlign w:val="center"/>
          </w:tcPr>
          <w:p w14:paraId="272ABFD3" w14:textId="77777777" w:rsidR="00D760B3" w:rsidRDefault="00D760B3" w:rsidP="001B17E5">
            <w:pPr>
              <w:widowControl w:val="0"/>
              <w:jc w:val="center"/>
              <w:rPr>
                <w:rFonts w:ascii="Arial" w:hAnsi="Arial"/>
                <w:sz w:val="16"/>
              </w:rPr>
            </w:pPr>
            <w:r>
              <w:rPr>
                <w:rFonts w:ascii="Arial" w:hAnsi="Arial"/>
                <w:sz w:val="16"/>
              </w:rPr>
              <w:t>NM4</w:t>
            </w:r>
          </w:p>
        </w:tc>
        <w:tc>
          <w:tcPr>
            <w:tcW w:w="1813" w:type="dxa"/>
            <w:vAlign w:val="center"/>
          </w:tcPr>
          <w:p w14:paraId="2E0DBF65" w14:textId="77777777" w:rsidR="00D760B3" w:rsidRDefault="00D760B3" w:rsidP="001B17E5">
            <w:pPr>
              <w:widowControl w:val="0"/>
              <w:jc w:val="center"/>
              <w:rPr>
                <w:rFonts w:ascii="Arial" w:hAnsi="Arial"/>
                <w:sz w:val="16"/>
              </w:rPr>
            </w:pPr>
            <w:r>
              <w:rPr>
                <w:rFonts w:ascii="Arial" w:hAnsi="Arial"/>
                <w:sz w:val="16"/>
              </w:rPr>
              <w:t>ENDO1</w:t>
            </w:r>
          </w:p>
        </w:tc>
      </w:tr>
      <w:tr w:rsidR="00D760B3" w14:paraId="76AD807A" w14:textId="77777777" w:rsidTr="001B17E5">
        <w:trPr>
          <w:trHeight w:val="288"/>
        </w:trPr>
        <w:tc>
          <w:tcPr>
            <w:tcW w:w="1101" w:type="dxa"/>
            <w:vMerge/>
            <w:shd w:val="clear" w:color="auto" w:fill="D9D9D9"/>
            <w:vAlign w:val="center"/>
          </w:tcPr>
          <w:p w14:paraId="699ECBCD" w14:textId="77777777" w:rsidR="00D760B3" w:rsidRDefault="00D760B3" w:rsidP="001B17E5">
            <w:pPr>
              <w:widowControl w:val="0"/>
              <w:rPr>
                <w:rFonts w:ascii="Arial" w:hAnsi="Arial"/>
                <w:sz w:val="16"/>
              </w:rPr>
            </w:pPr>
          </w:p>
        </w:tc>
        <w:tc>
          <w:tcPr>
            <w:tcW w:w="1559" w:type="dxa"/>
            <w:vAlign w:val="center"/>
          </w:tcPr>
          <w:p w14:paraId="0BFD7907" w14:textId="77777777" w:rsidR="00D760B3" w:rsidRDefault="00D760B3" w:rsidP="001B17E5">
            <w:pPr>
              <w:widowControl w:val="0"/>
              <w:jc w:val="center"/>
              <w:rPr>
                <w:rFonts w:ascii="Arial" w:hAnsi="Arial"/>
                <w:sz w:val="16"/>
              </w:rPr>
            </w:pPr>
            <w:r>
              <w:rPr>
                <w:rFonts w:ascii="Arial" w:hAnsi="Arial"/>
                <w:sz w:val="16"/>
              </w:rPr>
              <w:t>LUMISYS</w:t>
            </w:r>
          </w:p>
        </w:tc>
        <w:tc>
          <w:tcPr>
            <w:tcW w:w="1701" w:type="dxa"/>
            <w:vAlign w:val="center"/>
          </w:tcPr>
          <w:p w14:paraId="1618B732" w14:textId="77777777" w:rsidR="00D760B3" w:rsidRDefault="00D760B3" w:rsidP="001B17E5">
            <w:pPr>
              <w:widowControl w:val="0"/>
              <w:jc w:val="center"/>
              <w:rPr>
                <w:rFonts w:ascii="Arial" w:hAnsi="Arial"/>
                <w:sz w:val="16"/>
              </w:rPr>
            </w:pPr>
          </w:p>
        </w:tc>
        <w:tc>
          <w:tcPr>
            <w:tcW w:w="1701" w:type="dxa"/>
            <w:vAlign w:val="center"/>
          </w:tcPr>
          <w:p w14:paraId="4D38AEBD" w14:textId="77777777" w:rsidR="00D760B3" w:rsidRDefault="00D760B3" w:rsidP="001B17E5">
            <w:pPr>
              <w:widowControl w:val="0"/>
              <w:jc w:val="center"/>
              <w:rPr>
                <w:rFonts w:ascii="Arial" w:hAnsi="Arial"/>
                <w:sz w:val="16"/>
              </w:rPr>
            </w:pPr>
            <w:r>
              <w:rPr>
                <w:rFonts w:ascii="Arial" w:hAnsi="Arial"/>
                <w:sz w:val="16"/>
              </w:rPr>
              <w:t>ADW1</w:t>
            </w:r>
          </w:p>
        </w:tc>
        <w:tc>
          <w:tcPr>
            <w:tcW w:w="1701" w:type="dxa"/>
            <w:vAlign w:val="center"/>
          </w:tcPr>
          <w:p w14:paraId="12945DA2" w14:textId="77777777" w:rsidR="00D760B3" w:rsidRDefault="00D760B3" w:rsidP="001B17E5">
            <w:pPr>
              <w:widowControl w:val="0"/>
              <w:jc w:val="center"/>
              <w:rPr>
                <w:rFonts w:ascii="Arial" w:hAnsi="Arial"/>
                <w:sz w:val="16"/>
              </w:rPr>
            </w:pPr>
            <w:r>
              <w:rPr>
                <w:rFonts w:ascii="Arial" w:hAnsi="Arial"/>
                <w:sz w:val="16"/>
              </w:rPr>
              <w:t>EV1</w:t>
            </w:r>
          </w:p>
        </w:tc>
        <w:tc>
          <w:tcPr>
            <w:tcW w:w="1813" w:type="dxa"/>
            <w:vAlign w:val="center"/>
          </w:tcPr>
          <w:p w14:paraId="60D8C294" w14:textId="77777777" w:rsidR="00D760B3" w:rsidRDefault="00D760B3" w:rsidP="001B17E5">
            <w:pPr>
              <w:widowControl w:val="0"/>
              <w:jc w:val="center"/>
              <w:rPr>
                <w:rFonts w:ascii="Arial" w:hAnsi="Arial"/>
                <w:sz w:val="16"/>
              </w:rPr>
            </w:pPr>
          </w:p>
        </w:tc>
      </w:tr>
    </w:tbl>
    <w:p w14:paraId="7926CAEB" w14:textId="77777777" w:rsidR="00D760B3" w:rsidRDefault="00D760B3" w:rsidP="006D2EC0">
      <w:pPr>
        <w:pStyle w:val="PlainText"/>
      </w:pPr>
    </w:p>
    <w:p w14:paraId="60438A49" w14:textId="77777777" w:rsidR="00D760B3" w:rsidRDefault="00D760B3" w:rsidP="00E519AF">
      <w:pPr>
        <w:pStyle w:val="Heading2"/>
      </w:pPr>
      <w:bookmarkStart w:id="4116" w:name="_Hlt494779475"/>
      <w:bookmarkStart w:id="4117" w:name="_Hlt494780978"/>
      <w:bookmarkStart w:id="4118" w:name="_Ref495122459"/>
      <w:bookmarkStart w:id="4119" w:name="_Toc141153333"/>
      <w:bookmarkStart w:id="4120" w:name="_Toc279574120"/>
      <w:bookmarkStart w:id="4121" w:name="_Toc479761712"/>
      <w:bookmarkStart w:id="4122" w:name="_Ref482013142"/>
      <w:bookmarkEnd w:id="4116"/>
      <w:bookmarkEnd w:id="4117"/>
      <w:r>
        <w:t>Image Acquisition</w:t>
      </w:r>
      <w:bookmarkEnd w:id="4118"/>
      <w:bookmarkEnd w:id="4119"/>
      <w:bookmarkEnd w:id="4120"/>
      <w:bookmarkEnd w:id="4121"/>
      <w:r w:rsidR="005135EE">
        <w:t xml:space="preserve"> </w:t>
      </w:r>
    </w:p>
    <w:p w14:paraId="1A1D0889" w14:textId="77777777" w:rsidR="00D760B3" w:rsidRDefault="00D760B3" w:rsidP="00D760B3">
      <w:pPr>
        <w:pStyle w:val="Heading3"/>
      </w:pPr>
      <w:bookmarkStart w:id="4123" w:name="_Hlt494780075"/>
      <w:bookmarkStart w:id="4124" w:name="_Toc141153334"/>
      <w:bookmarkStart w:id="4125" w:name="_Toc279574121"/>
      <w:bookmarkStart w:id="4126" w:name="_Toc479761713"/>
      <w:bookmarkEnd w:id="4122"/>
      <w:bookmarkEnd w:id="4123"/>
      <w:r>
        <w:t>Add IP Addresses to HOSTS File</w:t>
      </w:r>
      <w:bookmarkEnd w:id="4124"/>
      <w:bookmarkEnd w:id="4125"/>
      <w:bookmarkEnd w:id="4126"/>
    </w:p>
    <w:p w14:paraId="66DD2677" w14:textId="77777777" w:rsidR="00D760B3" w:rsidRDefault="00D760B3" w:rsidP="00915D1D">
      <w:pPr>
        <w:pStyle w:val="aNorm"/>
      </w:pPr>
      <w:r>
        <w:t>When a modality connects to a VistA Imaging DICOM Gateway, the gateway attempts to determine the network identity (</w:t>
      </w:r>
      <w:r w:rsidR="00D01370">
        <w:t xml:space="preserve">that is, </w:t>
      </w:r>
      <w:r>
        <w:t xml:space="preserve">the IP address) of the modality that is making the connection. It does this by invoking the Windows operating system function </w:t>
      </w:r>
      <w:r>
        <w:rPr>
          <w:rFonts w:ascii="Courier New" w:hAnsi="Courier New"/>
        </w:rPr>
        <w:t>gethostbyaddr()</w:t>
      </w:r>
      <w:r>
        <w:t xml:space="preserve">. This works most efficiently when the IP address of the instrument is registered in the VistA Imaging DICOM Gateway’s </w:t>
      </w:r>
      <w:r w:rsidRPr="002C68B4">
        <w:t>HOSTS</w:t>
      </w:r>
      <w:r>
        <w:t xml:space="preserve"> file (stored in </w:t>
      </w:r>
      <w:r w:rsidRPr="00986E17">
        <w:rPr>
          <w:rFonts w:ascii="Lucida Console" w:hAnsi="Lucida Console"/>
          <w:sz w:val="18"/>
          <w:szCs w:val="22"/>
        </w:rPr>
        <w:t>c:\Win</w:t>
      </w:r>
      <w:r w:rsidR="00D4751B" w:rsidRPr="00986E17">
        <w:rPr>
          <w:rFonts w:ascii="Lucida Console" w:hAnsi="Lucida Console"/>
          <w:sz w:val="18"/>
          <w:szCs w:val="22"/>
        </w:rPr>
        <w:t>dows</w:t>
      </w:r>
      <w:r w:rsidRPr="00986E17">
        <w:rPr>
          <w:rFonts w:ascii="Lucida Console" w:hAnsi="Lucida Console"/>
          <w:sz w:val="18"/>
          <w:szCs w:val="22"/>
        </w:rPr>
        <w:t>\System32\Drivers\etc\hosts</w:t>
      </w:r>
      <w:r>
        <w:t>).</w:t>
      </w:r>
    </w:p>
    <w:p w14:paraId="4D1993FF" w14:textId="77777777" w:rsidR="00D760B3" w:rsidRDefault="00D760B3" w:rsidP="00915D1D">
      <w:pPr>
        <w:pStyle w:val="aNorm"/>
      </w:pPr>
      <w:r>
        <w:t xml:space="preserve">For each instrument, add the information from the columns labeled </w:t>
      </w:r>
      <w:r>
        <w:rPr>
          <w:b/>
        </w:rPr>
        <w:t>Instrument IP Address</w:t>
      </w:r>
      <w:r>
        <w:t xml:space="preserve"> and </w:t>
      </w:r>
      <w:r>
        <w:rPr>
          <w:b/>
        </w:rPr>
        <w:t>Mnemonic</w:t>
      </w:r>
      <w:r>
        <w:t xml:space="preserve"> (in that order), separated by a tab-character, to the </w:t>
      </w:r>
      <w:r>
        <w:rPr>
          <w:b/>
        </w:rPr>
        <w:t>HOSTS</w:t>
      </w:r>
      <w:r>
        <w:t xml:space="preserve"> file</w:t>
      </w:r>
      <w:r w:rsidR="00F63766">
        <w:t xml:space="preserve">. </w:t>
      </w:r>
      <w:r>
        <w:t>A comment may be entered anywhere in the line, beginning with the sharp (#) character.</w:t>
      </w:r>
    </w:p>
    <w:p w14:paraId="694F85A3" w14:textId="77777777" w:rsidR="00D760B3" w:rsidRDefault="00D760B3" w:rsidP="00915D1D">
      <w:pPr>
        <w:pStyle w:val="aNorm"/>
      </w:pPr>
      <w:r>
        <w:t>The following is an example of a HOSTS file.</w:t>
      </w:r>
    </w:p>
    <w:p w14:paraId="2AC69C8D" w14:textId="77777777" w:rsidR="00D760B3" w:rsidRDefault="00D760B3" w:rsidP="00D760B3">
      <w:pPr>
        <w:pStyle w:val="BodyText"/>
        <w:rPr>
          <w:sz w:val="16"/>
        </w:rPr>
      </w:pPr>
      <w:r>
        <w:rPr>
          <w:sz w:val="16"/>
        </w:rPr>
        <w:t>127.0.0.1       localhost</w:t>
      </w:r>
    </w:p>
    <w:p w14:paraId="20709B00" w14:textId="77777777" w:rsidR="00D760B3" w:rsidRDefault="00D760B3" w:rsidP="00D760B3">
      <w:pPr>
        <w:pStyle w:val="BodyText"/>
        <w:rPr>
          <w:sz w:val="16"/>
        </w:rPr>
      </w:pPr>
    </w:p>
    <w:p w14:paraId="1AF7174F" w14:textId="77777777" w:rsidR="00D760B3" w:rsidRDefault="00D760B3" w:rsidP="00D760B3">
      <w:pPr>
        <w:pStyle w:val="BodyText"/>
        <w:rPr>
          <w:sz w:val="16"/>
        </w:rPr>
      </w:pPr>
      <w:r>
        <w:rPr>
          <w:sz w:val="16"/>
        </w:rPr>
        <w:t># local host telnet connections for the VistA DICOM PACS Interface</w:t>
      </w:r>
    </w:p>
    <w:p w14:paraId="1445F00B" w14:textId="77777777" w:rsidR="00D760B3" w:rsidRDefault="00D760B3" w:rsidP="00D760B3">
      <w:pPr>
        <w:pStyle w:val="BodyText"/>
        <w:rPr>
          <w:sz w:val="16"/>
        </w:rPr>
      </w:pPr>
      <w:r>
        <w:rPr>
          <w:sz w:val="16"/>
        </w:rPr>
        <w:t>127.0.0.1       TEXT_INTERFACE_1_1              # HIS to DICOM Test Interface</w:t>
      </w:r>
    </w:p>
    <w:p w14:paraId="5A168E44" w14:textId="77777777" w:rsidR="00D760B3" w:rsidRDefault="00D760B3" w:rsidP="00D760B3">
      <w:pPr>
        <w:pStyle w:val="BodyText"/>
        <w:rPr>
          <w:sz w:val="16"/>
        </w:rPr>
      </w:pPr>
      <w:r>
        <w:rPr>
          <w:sz w:val="16"/>
        </w:rPr>
        <w:t xml:space="preserve">127.0.0.1       MITRA_BROKER_1_2_1              # MITRA / </w:t>
      </w:r>
      <w:smartTag w:uri="urn:schemas-microsoft-com:office:smarttags" w:element="place">
        <w:smartTag w:uri="urn:schemas-microsoft-com:office:smarttags" w:element="City">
          <w:r>
            <w:rPr>
              <w:sz w:val="16"/>
            </w:rPr>
            <w:t>FUJI</w:t>
          </w:r>
        </w:smartTag>
      </w:smartTag>
      <w:r>
        <w:rPr>
          <w:sz w:val="16"/>
        </w:rPr>
        <w:t xml:space="preserve"> Communications</w:t>
      </w:r>
    </w:p>
    <w:p w14:paraId="2E5CB05A" w14:textId="77777777" w:rsidR="00D760B3" w:rsidRDefault="00D760B3" w:rsidP="00D760B3">
      <w:pPr>
        <w:pStyle w:val="BodyText"/>
        <w:rPr>
          <w:sz w:val="16"/>
        </w:rPr>
      </w:pPr>
      <w:r>
        <w:rPr>
          <w:sz w:val="16"/>
        </w:rPr>
        <w:t xml:space="preserve">127.0.0.1       DEJARNETTE_MEDISHARE_1_2_2      # DEJARNETTE / </w:t>
      </w:r>
      <w:smartTag w:uri="urn:schemas-microsoft-com:office:smarttags" w:element="place">
        <w:smartTag w:uri="urn:schemas-microsoft-com:office:smarttags" w:element="City">
          <w:r>
            <w:rPr>
              <w:sz w:val="16"/>
            </w:rPr>
            <w:t>FUJI</w:t>
          </w:r>
        </w:smartTag>
      </w:smartTag>
      <w:r>
        <w:rPr>
          <w:sz w:val="16"/>
        </w:rPr>
        <w:t xml:space="preserve"> Communications</w:t>
      </w:r>
    </w:p>
    <w:p w14:paraId="34E64AE2" w14:textId="77777777" w:rsidR="00D760B3" w:rsidRDefault="00D760B3" w:rsidP="00D760B3">
      <w:pPr>
        <w:pStyle w:val="BodyText"/>
        <w:rPr>
          <w:sz w:val="16"/>
        </w:rPr>
      </w:pPr>
      <w:r>
        <w:rPr>
          <w:sz w:val="16"/>
        </w:rPr>
        <w:t>127.0.0.1       PACS_EXAM_COMPLETE_2_1          # Receiver for exam complete</w:t>
      </w:r>
    </w:p>
    <w:p w14:paraId="01D37FF2" w14:textId="77777777" w:rsidR="00D760B3" w:rsidRDefault="00D760B3" w:rsidP="00D760B3">
      <w:pPr>
        <w:pStyle w:val="BodyText"/>
        <w:rPr>
          <w:sz w:val="16"/>
        </w:rPr>
      </w:pPr>
      <w:r>
        <w:rPr>
          <w:sz w:val="16"/>
        </w:rPr>
        <w:t>127.0.0.1       PACS_REQUEST_IMAGE_TRANSFER_2_2 # Request image transfer from PACS</w:t>
      </w:r>
    </w:p>
    <w:p w14:paraId="29E0111A" w14:textId="77777777" w:rsidR="00D760B3" w:rsidRDefault="00D760B3" w:rsidP="00D760B3">
      <w:pPr>
        <w:pStyle w:val="BodyText"/>
        <w:rPr>
          <w:sz w:val="16"/>
        </w:rPr>
      </w:pPr>
      <w:r>
        <w:rPr>
          <w:sz w:val="16"/>
        </w:rPr>
        <w:t>127.0.0.1       PROCESS_DICOM_IMAGES_2_3        # Process DICOM Images</w:t>
      </w:r>
    </w:p>
    <w:p w14:paraId="13FCD00B" w14:textId="77777777" w:rsidR="00D760B3" w:rsidRDefault="00D760B3" w:rsidP="00D760B3">
      <w:pPr>
        <w:pStyle w:val="BodyText"/>
        <w:rPr>
          <w:sz w:val="16"/>
        </w:rPr>
      </w:pPr>
      <w:r>
        <w:rPr>
          <w:sz w:val="16"/>
        </w:rPr>
        <w:t>127.0.0.1       IMAGE_STATUS_2_5                # Status of Image Transfer/Processing</w:t>
      </w:r>
    </w:p>
    <w:p w14:paraId="64C5E5F3" w14:textId="77777777" w:rsidR="00D760B3" w:rsidRDefault="00D760B3" w:rsidP="00D760B3">
      <w:pPr>
        <w:pStyle w:val="BodyText"/>
        <w:rPr>
          <w:sz w:val="16"/>
        </w:rPr>
      </w:pPr>
    </w:p>
    <w:p w14:paraId="17137EB6" w14:textId="77777777" w:rsidR="00D760B3" w:rsidRDefault="00D760B3" w:rsidP="00D760B3">
      <w:pPr>
        <w:pStyle w:val="BodyText"/>
        <w:rPr>
          <w:sz w:val="16"/>
        </w:rPr>
      </w:pPr>
      <w:r>
        <w:rPr>
          <w:sz w:val="16"/>
        </w:rPr>
        <w:t># Frequently used IP addresses</w:t>
      </w:r>
    </w:p>
    <w:p w14:paraId="61F0C104" w14:textId="77777777" w:rsidR="00D760B3" w:rsidRDefault="00D760B3" w:rsidP="00D760B3">
      <w:pPr>
        <w:pStyle w:val="BodyText"/>
        <w:rPr>
          <w:sz w:val="16"/>
        </w:rPr>
      </w:pPr>
      <w:r>
        <w:rPr>
          <w:sz w:val="16"/>
        </w:rPr>
        <w:t xml:space="preserve">111.222.333.130  </w:t>
      </w:r>
      <w:smartTag w:uri="urn:schemas-microsoft-com:office:smarttags" w:element="place">
        <w:r>
          <w:rPr>
            <w:sz w:val="16"/>
          </w:rPr>
          <w:t>VistA</w:t>
        </w:r>
      </w:smartTag>
      <w:r>
        <w:rPr>
          <w:sz w:val="16"/>
        </w:rPr>
        <w:t xml:space="preserve">                           # HIS/RIS  </w:t>
      </w:r>
    </w:p>
    <w:p w14:paraId="6C29996E" w14:textId="77777777" w:rsidR="00D760B3" w:rsidRDefault="00D760B3" w:rsidP="00D760B3">
      <w:pPr>
        <w:pStyle w:val="BodyText"/>
        <w:rPr>
          <w:sz w:val="16"/>
        </w:rPr>
      </w:pPr>
    </w:p>
    <w:p w14:paraId="12F00F25" w14:textId="77777777" w:rsidR="00D760B3" w:rsidRDefault="00D760B3" w:rsidP="00D760B3">
      <w:pPr>
        <w:pStyle w:val="BodyText"/>
        <w:rPr>
          <w:sz w:val="16"/>
        </w:rPr>
      </w:pPr>
      <w:r>
        <w:rPr>
          <w:sz w:val="16"/>
        </w:rPr>
        <w:t>111.222.333.40    GECT1                           # GE High Speed CTI, Room F24</w:t>
      </w:r>
    </w:p>
    <w:p w14:paraId="1E81AD6C" w14:textId="77777777" w:rsidR="00D760B3" w:rsidRDefault="00D760B3" w:rsidP="00D760B3">
      <w:pPr>
        <w:pStyle w:val="BodyText"/>
        <w:rPr>
          <w:sz w:val="16"/>
        </w:rPr>
      </w:pPr>
      <w:r>
        <w:rPr>
          <w:sz w:val="16"/>
        </w:rPr>
        <w:t>111.222.333.41    GEADW                           # GE Advantage Workstation F24</w:t>
      </w:r>
    </w:p>
    <w:p w14:paraId="6FE6DDCD" w14:textId="77777777" w:rsidR="00D760B3" w:rsidRDefault="00D760B3" w:rsidP="00D760B3">
      <w:pPr>
        <w:pStyle w:val="BodyText"/>
        <w:rPr>
          <w:sz w:val="16"/>
        </w:rPr>
      </w:pPr>
      <w:r>
        <w:rPr>
          <w:sz w:val="16"/>
        </w:rPr>
        <w:t xml:space="preserve">111.222.333.42    GEMR                            # GE Signa MRI, Room </w:t>
      </w:r>
      <w:smartTag w:uri="urn:schemas-microsoft-com:office:smarttags" w:element="place">
        <w:r>
          <w:rPr>
            <w:sz w:val="16"/>
          </w:rPr>
          <w:t>Mobile</w:t>
        </w:r>
      </w:smartTag>
      <w:r>
        <w:rPr>
          <w:sz w:val="16"/>
        </w:rPr>
        <w:t xml:space="preserve"> Trailer</w:t>
      </w:r>
    </w:p>
    <w:p w14:paraId="06D7EBF3" w14:textId="77777777" w:rsidR="00D760B3" w:rsidRDefault="00D760B3" w:rsidP="00D760B3">
      <w:pPr>
        <w:pStyle w:val="BodyText"/>
        <w:rPr>
          <w:sz w:val="16"/>
        </w:rPr>
      </w:pPr>
      <w:r>
        <w:rPr>
          <w:sz w:val="16"/>
        </w:rPr>
        <w:t>#End of File</w:t>
      </w:r>
    </w:p>
    <w:p w14:paraId="2483811A" w14:textId="77777777" w:rsidR="00D760B3" w:rsidRDefault="00D760B3" w:rsidP="006D2EC0">
      <w:pPr>
        <w:pStyle w:val="PlainText"/>
      </w:pPr>
    </w:p>
    <w:p w14:paraId="63FC8248" w14:textId="77777777" w:rsidR="00D760B3" w:rsidRDefault="00D760B3" w:rsidP="00D760B3">
      <w:pPr>
        <w:pStyle w:val="Heading3"/>
      </w:pPr>
      <w:bookmarkStart w:id="4127" w:name="_Toc141153335"/>
      <w:bookmarkStart w:id="4128" w:name="_Toc279574122"/>
      <w:bookmarkStart w:id="4129" w:name="_Toc479761714"/>
      <w:r>
        <w:t>Configuring the Instruments</w:t>
      </w:r>
      <w:bookmarkEnd w:id="4127"/>
      <w:bookmarkEnd w:id="4128"/>
      <w:bookmarkEnd w:id="4129"/>
    </w:p>
    <w:p w14:paraId="691EFB11" w14:textId="3C732744" w:rsidR="00D760B3" w:rsidRDefault="00D760B3" w:rsidP="00D760B3">
      <w:r>
        <w:t xml:space="preserve">Once the instruments have been assigned port numbers on a VistA DICOM Image Gateway, it is necessary to configure them with the corresponding network parameters of the VistA DICOM SCP, as shown in </w:t>
      </w:r>
      <w:r w:rsidR="00691C2C">
        <w:fldChar w:fldCharType="begin"/>
      </w:r>
      <w:r w:rsidR="00C17300">
        <w:instrText xml:space="preserve"> REF _Ref323238332 \h </w:instrText>
      </w:r>
      <w:r w:rsidR="00691C2C">
        <w:fldChar w:fldCharType="separate"/>
      </w:r>
      <w:r w:rsidR="001349E0">
        <w:t xml:space="preserve">Table </w:t>
      </w:r>
      <w:r w:rsidR="001349E0">
        <w:rPr>
          <w:noProof/>
        </w:rPr>
        <w:t>13</w:t>
      </w:r>
      <w:r w:rsidR="00691C2C">
        <w:fldChar w:fldCharType="end"/>
      </w:r>
      <w:r>
        <w:t>.</w:t>
      </w:r>
    </w:p>
    <w:p w14:paraId="64929F21" w14:textId="4B3477EE" w:rsidR="00D760B3" w:rsidRDefault="00C17300" w:rsidP="00C17300">
      <w:pPr>
        <w:pStyle w:val="Caption"/>
      </w:pPr>
      <w:bookmarkStart w:id="4130" w:name="_Ref323238332"/>
      <w:bookmarkStart w:id="4131" w:name="_Toc323150115"/>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13</w:t>
      </w:r>
      <w:r w:rsidR="00837F27">
        <w:rPr>
          <w:noProof/>
        </w:rPr>
        <w:fldChar w:fldCharType="end"/>
      </w:r>
      <w:bookmarkEnd w:id="4130"/>
      <w:r>
        <w:t xml:space="preserve">. </w:t>
      </w:r>
      <w:r w:rsidRPr="00232464">
        <w:t>Instrument Configuration</w:t>
      </w:r>
      <w:r w:rsidR="000B008F">
        <w:t xml:space="preserve"> </w:t>
      </w:r>
      <w:bookmarkEnd w:id="4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213"/>
        <w:gridCol w:w="5400"/>
      </w:tblGrid>
      <w:tr w:rsidR="00D760B3" w14:paraId="10FF900E" w14:textId="77777777" w:rsidTr="0056766D">
        <w:trPr>
          <w:cantSplit/>
        </w:trPr>
        <w:tc>
          <w:tcPr>
            <w:tcW w:w="3888" w:type="dxa"/>
            <w:gridSpan w:val="2"/>
            <w:shd w:val="clear" w:color="auto" w:fill="D9D9D9"/>
          </w:tcPr>
          <w:p w14:paraId="67EF9AAA" w14:textId="77777777" w:rsidR="00D760B3" w:rsidRDefault="00D760B3" w:rsidP="006C09E9">
            <w:pPr>
              <w:jc w:val="center"/>
              <w:rPr>
                <w:b/>
              </w:rPr>
            </w:pPr>
            <w:r>
              <w:rPr>
                <w:b/>
              </w:rPr>
              <w:t>Storage SCP</w:t>
            </w:r>
          </w:p>
        </w:tc>
        <w:tc>
          <w:tcPr>
            <w:tcW w:w="5400" w:type="dxa"/>
            <w:shd w:val="clear" w:color="auto" w:fill="D9D9D9"/>
          </w:tcPr>
          <w:p w14:paraId="6E0D5840" w14:textId="77777777" w:rsidR="00D760B3" w:rsidRDefault="00D760B3" w:rsidP="006C09E9">
            <w:pPr>
              <w:jc w:val="center"/>
              <w:rPr>
                <w:b/>
              </w:rPr>
            </w:pPr>
            <w:r>
              <w:rPr>
                <w:b/>
              </w:rPr>
              <w:t>Required Values</w:t>
            </w:r>
          </w:p>
        </w:tc>
      </w:tr>
      <w:tr w:rsidR="00D760B3" w14:paraId="1483238F" w14:textId="77777777" w:rsidTr="00F63766">
        <w:tc>
          <w:tcPr>
            <w:tcW w:w="675" w:type="dxa"/>
            <w:tcBorders>
              <w:top w:val="nil"/>
              <w:bottom w:val="nil"/>
            </w:tcBorders>
          </w:tcPr>
          <w:p w14:paraId="374625DB" w14:textId="77777777" w:rsidR="00D760B3" w:rsidRDefault="00D760B3" w:rsidP="006C09E9"/>
        </w:tc>
        <w:tc>
          <w:tcPr>
            <w:tcW w:w="3213" w:type="dxa"/>
          </w:tcPr>
          <w:p w14:paraId="192701F3" w14:textId="77777777" w:rsidR="00D760B3" w:rsidRDefault="00D760B3" w:rsidP="006C09E9">
            <w:r>
              <w:t>IP Address</w:t>
            </w:r>
          </w:p>
        </w:tc>
        <w:tc>
          <w:tcPr>
            <w:tcW w:w="5400" w:type="dxa"/>
          </w:tcPr>
          <w:p w14:paraId="08829462" w14:textId="77777777" w:rsidR="00D760B3" w:rsidRDefault="00D760B3" w:rsidP="006C09E9">
            <w:r>
              <w:t>VistA DICOM Image Gateway’s IP Address</w:t>
            </w:r>
          </w:p>
        </w:tc>
      </w:tr>
      <w:tr w:rsidR="00D760B3" w14:paraId="3918B7AF" w14:textId="77777777" w:rsidTr="00F63766">
        <w:tc>
          <w:tcPr>
            <w:tcW w:w="675" w:type="dxa"/>
            <w:tcBorders>
              <w:top w:val="nil"/>
              <w:bottom w:val="nil"/>
            </w:tcBorders>
          </w:tcPr>
          <w:p w14:paraId="05F7E205" w14:textId="77777777" w:rsidR="00D760B3" w:rsidRDefault="00D760B3" w:rsidP="006C09E9"/>
        </w:tc>
        <w:tc>
          <w:tcPr>
            <w:tcW w:w="3213" w:type="dxa"/>
          </w:tcPr>
          <w:p w14:paraId="11A68EB8" w14:textId="77777777" w:rsidR="00D760B3" w:rsidRDefault="00D760B3" w:rsidP="006C09E9">
            <w:r>
              <w:t>Port Number</w:t>
            </w:r>
          </w:p>
        </w:tc>
        <w:tc>
          <w:tcPr>
            <w:tcW w:w="5400" w:type="dxa"/>
          </w:tcPr>
          <w:p w14:paraId="3DBDE576" w14:textId="77777777" w:rsidR="00D760B3" w:rsidRDefault="00D760B3" w:rsidP="006C09E9">
            <w:r>
              <w:t>Port number assigned for the Instrument</w:t>
            </w:r>
          </w:p>
        </w:tc>
      </w:tr>
      <w:tr w:rsidR="00D760B3" w14:paraId="06650782" w14:textId="77777777" w:rsidTr="00F63766">
        <w:tc>
          <w:tcPr>
            <w:tcW w:w="675" w:type="dxa"/>
            <w:tcBorders>
              <w:top w:val="nil"/>
              <w:bottom w:val="nil"/>
            </w:tcBorders>
          </w:tcPr>
          <w:p w14:paraId="044B89EC" w14:textId="77777777" w:rsidR="00D760B3" w:rsidRDefault="00D760B3" w:rsidP="006C09E9"/>
        </w:tc>
        <w:tc>
          <w:tcPr>
            <w:tcW w:w="3213" w:type="dxa"/>
          </w:tcPr>
          <w:p w14:paraId="60F6D1F0" w14:textId="77777777" w:rsidR="00D760B3" w:rsidRDefault="00D760B3" w:rsidP="006C09E9">
            <w:r>
              <w:t>Called AE Title</w:t>
            </w:r>
          </w:p>
        </w:tc>
        <w:tc>
          <w:tcPr>
            <w:tcW w:w="5400" w:type="dxa"/>
          </w:tcPr>
          <w:p w14:paraId="77E0CEA8" w14:textId="77777777" w:rsidR="00D760B3" w:rsidRDefault="00D760B3" w:rsidP="006C09E9">
            <w:pPr>
              <w:rPr>
                <w:b/>
              </w:rPr>
            </w:pPr>
            <w:r>
              <w:rPr>
                <w:b/>
              </w:rPr>
              <w:t>VISTA_STORAGE</w:t>
            </w:r>
          </w:p>
        </w:tc>
      </w:tr>
      <w:tr w:rsidR="00D760B3" w14:paraId="171F077B" w14:textId="77777777" w:rsidTr="0056766D">
        <w:trPr>
          <w:cantSplit/>
        </w:trPr>
        <w:tc>
          <w:tcPr>
            <w:tcW w:w="3888" w:type="dxa"/>
            <w:gridSpan w:val="2"/>
            <w:shd w:val="clear" w:color="auto" w:fill="D9D9D9"/>
          </w:tcPr>
          <w:p w14:paraId="6CDDBF18" w14:textId="77777777" w:rsidR="00D760B3" w:rsidRDefault="00D760B3" w:rsidP="006C09E9">
            <w:pPr>
              <w:keepNext/>
              <w:jc w:val="center"/>
              <w:rPr>
                <w:b/>
              </w:rPr>
            </w:pPr>
            <w:r>
              <w:rPr>
                <w:b/>
              </w:rPr>
              <w:t>Modality Worklist SCP</w:t>
            </w:r>
          </w:p>
        </w:tc>
        <w:tc>
          <w:tcPr>
            <w:tcW w:w="5400" w:type="dxa"/>
            <w:shd w:val="clear" w:color="auto" w:fill="D9D9D9"/>
          </w:tcPr>
          <w:p w14:paraId="11F8F6C1" w14:textId="77777777" w:rsidR="00D760B3" w:rsidRDefault="00D760B3" w:rsidP="006C09E9">
            <w:pPr>
              <w:keepNext/>
              <w:rPr>
                <w:b/>
              </w:rPr>
            </w:pPr>
          </w:p>
        </w:tc>
      </w:tr>
      <w:tr w:rsidR="00D760B3" w14:paraId="09F824B0" w14:textId="77777777" w:rsidTr="00F63766">
        <w:tc>
          <w:tcPr>
            <w:tcW w:w="675" w:type="dxa"/>
            <w:tcBorders>
              <w:bottom w:val="nil"/>
            </w:tcBorders>
          </w:tcPr>
          <w:p w14:paraId="1C6ECA75" w14:textId="77777777" w:rsidR="00D760B3" w:rsidRDefault="00D760B3" w:rsidP="006C09E9"/>
        </w:tc>
        <w:tc>
          <w:tcPr>
            <w:tcW w:w="3213" w:type="dxa"/>
          </w:tcPr>
          <w:p w14:paraId="6159BD00" w14:textId="77777777" w:rsidR="00D760B3" w:rsidRDefault="00D760B3" w:rsidP="006C09E9">
            <w:r>
              <w:t>IP Address</w:t>
            </w:r>
          </w:p>
        </w:tc>
        <w:tc>
          <w:tcPr>
            <w:tcW w:w="5400" w:type="dxa"/>
          </w:tcPr>
          <w:p w14:paraId="4AB48250" w14:textId="77777777" w:rsidR="00D760B3" w:rsidRDefault="00D760B3" w:rsidP="006C09E9">
            <w:r>
              <w:t>VistA DICOM Text Gateway’s IP Address</w:t>
            </w:r>
          </w:p>
        </w:tc>
      </w:tr>
      <w:tr w:rsidR="00D760B3" w14:paraId="20E525B4" w14:textId="77777777" w:rsidTr="00F63766">
        <w:tc>
          <w:tcPr>
            <w:tcW w:w="675" w:type="dxa"/>
            <w:tcBorders>
              <w:top w:val="nil"/>
              <w:bottom w:val="nil"/>
            </w:tcBorders>
          </w:tcPr>
          <w:p w14:paraId="0FA41D73" w14:textId="77777777" w:rsidR="00D760B3" w:rsidRDefault="00D760B3" w:rsidP="006C09E9"/>
        </w:tc>
        <w:tc>
          <w:tcPr>
            <w:tcW w:w="3213" w:type="dxa"/>
          </w:tcPr>
          <w:p w14:paraId="260A9062" w14:textId="77777777" w:rsidR="00D760B3" w:rsidRDefault="00D760B3" w:rsidP="006C09E9">
            <w:r>
              <w:t>Port Number</w:t>
            </w:r>
          </w:p>
        </w:tc>
        <w:tc>
          <w:tcPr>
            <w:tcW w:w="5400" w:type="dxa"/>
          </w:tcPr>
          <w:p w14:paraId="7E51BDA4" w14:textId="77777777" w:rsidR="00D760B3" w:rsidRDefault="00D760B3" w:rsidP="006C09E9">
            <w:pPr>
              <w:rPr>
                <w:b/>
              </w:rPr>
            </w:pPr>
            <w:r>
              <w:rPr>
                <w:b/>
              </w:rPr>
              <w:t>60010</w:t>
            </w:r>
          </w:p>
        </w:tc>
      </w:tr>
      <w:tr w:rsidR="00D760B3" w14:paraId="7DB8989A" w14:textId="77777777" w:rsidTr="00F63766">
        <w:tc>
          <w:tcPr>
            <w:tcW w:w="675" w:type="dxa"/>
            <w:tcBorders>
              <w:top w:val="nil"/>
            </w:tcBorders>
          </w:tcPr>
          <w:p w14:paraId="11E43E3D" w14:textId="77777777" w:rsidR="00D760B3" w:rsidRDefault="00D760B3" w:rsidP="006C09E9"/>
        </w:tc>
        <w:tc>
          <w:tcPr>
            <w:tcW w:w="3213" w:type="dxa"/>
          </w:tcPr>
          <w:p w14:paraId="7C346773" w14:textId="77777777" w:rsidR="00D760B3" w:rsidRDefault="00D760B3" w:rsidP="006C09E9">
            <w:r>
              <w:t>Called AE Title</w:t>
            </w:r>
          </w:p>
        </w:tc>
        <w:tc>
          <w:tcPr>
            <w:tcW w:w="5400" w:type="dxa"/>
          </w:tcPr>
          <w:p w14:paraId="017196F3" w14:textId="77777777" w:rsidR="00D760B3" w:rsidRDefault="00D760B3" w:rsidP="006C09E9">
            <w:pPr>
              <w:rPr>
                <w:b/>
              </w:rPr>
            </w:pPr>
            <w:r>
              <w:rPr>
                <w:b/>
              </w:rPr>
              <w:t>VISTA_WORKLIST</w:t>
            </w:r>
          </w:p>
        </w:tc>
      </w:tr>
    </w:tbl>
    <w:p w14:paraId="2DC35238" w14:textId="77777777" w:rsidR="00D760B3" w:rsidRDefault="00D760B3" w:rsidP="00915D1D">
      <w:pPr>
        <w:pStyle w:val="aNorm"/>
      </w:pPr>
    </w:p>
    <w:p w14:paraId="3936008A" w14:textId="77777777" w:rsidR="00D760B3" w:rsidRDefault="00D760B3" w:rsidP="00D760B3">
      <w:pPr>
        <w:pStyle w:val="Heading3"/>
      </w:pPr>
      <w:bookmarkStart w:id="4132" w:name="_Toc141153336"/>
      <w:bookmarkStart w:id="4133" w:name="_Toc279574123"/>
      <w:bookmarkStart w:id="4134" w:name="_Ref343889688"/>
      <w:bookmarkStart w:id="4135" w:name="_Toc479761715"/>
      <w:r>
        <w:t xml:space="preserve">Registering the Instrument with </w:t>
      </w:r>
      <w:smartTag w:uri="urn:schemas-microsoft-com:office:smarttags" w:element="place">
        <w:r>
          <w:t>VistA</w:t>
        </w:r>
      </w:smartTag>
      <w:r>
        <w:t xml:space="preserve"> Modality Worklist SCP</w:t>
      </w:r>
      <w:bookmarkEnd w:id="4132"/>
      <w:bookmarkEnd w:id="4133"/>
      <w:bookmarkEnd w:id="4134"/>
      <w:bookmarkEnd w:id="4135"/>
    </w:p>
    <w:p w14:paraId="67BF91EF" w14:textId="77777777" w:rsidR="00D760B3" w:rsidRDefault="00D760B3" w:rsidP="00915D1D">
      <w:pPr>
        <w:pStyle w:val="aNorm"/>
      </w:pPr>
      <w:r>
        <w:t>For the instrument to use the VistA Modality Worklist service, the instrument must first be properly registered with the VistA Imaging DICOM Gateway</w:t>
      </w:r>
      <w:r w:rsidR="00F33406">
        <w:t xml:space="preserve">. </w:t>
      </w:r>
      <w:r>
        <w:t xml:space="preserve">The DICOM Application Entity Title of the image acquisition device, its location, imaging service, the accession number format and a description of the instrument must be entered in the </w:t>
      </w:r>
      <w:r w:rsidR="005E36CC" w:rsidRPr="00986E17">
        <w:rPr>
          <w:rFonts w:ascii="Lucida Console" w:hAnsi="Lucida Console"/>
          <w:sz w:val="18"/>
          <w:szCs w:val="22"/>
        </w:rPr>
        <w:t>WORKLIST</w:t>
      </w:r>
      <w:r w:rsidRPr="00986E17">
        <w:rPr>
          <w:rFonts w:ascii="Lucida Console" w:hAnsi="Lucida Console"/>
          <w:sz w:val="18"/>
          <w:szCs w:val="22"/>
        </w:rPr>
        <w:t>.DIC</w:t>
      </w:r>
      <w:r>
        <w:rPr>
          <w:b/>
        </w:rPr>
        <w:t xml:space="preserve"> </w:t>
      </w:r>
      <w:r>
        <w:t xml:space="preserve">master file (see also the </w:t>
      </w:r>
      <w:r w:rsidRPr="00FC73D5">
        <w:rPr>
          <w:i/>
        </w:rPr>
        <w:t>VistA Imaging D</w:t>
      </w:r>
      <w:r w:rsidR="0056766D" w:rsidRPr="00FC73D5">
        <w:rPr>
          <w:i/>
        </w:rPr>
        <w:t>ICOM Gateway Installation Guide</w:t>
      </w:r>
      <w:r>
        <w:t>).  Typical data in this file might look like:</w:t>
      </w:r>
    </w:p>
    <w:p w14:paraId="3B4E7BEE" w14:textId="77777777" w:rsidR="00D760B3" w:rsidRDefault="00D760B3" w:rsidP="00D760B3">
      <w:pPr>
        <w:pStyle w:val="BodyText"/>
      </w:pPr>
      <w:r>
        <w:t>#AE Title|Institution Name|Imaging Service|Imaging Type|S/L|Description</w:t>
      </w:r>
    </w:p>
    <w:p w14:paraId="4CF527D6" w14:textId="77777777" w:rsidR="00D760B3" w:rsidRDefault="00D760B3" w:rsidP="00D760B3">
      <w:pPr>
        <w:pStyle w:val="BodyText"/>
      </w:pPr>
      <w:r>
        <w:t>IM_CR|</w:t>
      </w:r>
      <w:r>
        <w:rPr>
          <w:i/>
        </w:rPr>
        <w:t>sitename</w:t>
      </w:r>
      <w:r>
        <w:t xml:space="preserve">|RAD|RAD|LONG|DeJarnette </w:t>
      </w:r>
      <w:smartTag w:uri="urn:schemas-microsoft-com:office:smarttags" w:element="place">
        <w:smartTag w:uri="urn:schemas-microsoft-com:office:smarttags" w:element="City">
          <w:r>
            <w:t>Fuji</w:t>
          </w:r>
        </w:smartTag>
      </w:smartTag>
      <w:r>
        <w:t xml:space="preserve"> CR</w:t>
      </w:r>
    </w:p>
    <w:p w14:paraId="7406166E" w14:textId="77777777" w:rsidR="00D760B3" w:rsidRDefault="00D760B3" w:rsidP="00D760B3">
      <w:pPr>
        <w:pStyle w:val="BodyText"/>
      </w:pPr>
      <w:r>
        <w:t>MS_FCRIDGW|</w:t>
      </w:r>
      <w:r>
        <w:rPr>
          <w:i/>
        </w:rPr>
        <w:t>sitename</w:t>
      </w:r>
      <w:r>
        <w:t xml:space="preserve">|RAD|RAD|LONG|DeJarnette </w:t>
      </w:r>
      <w:smartTag w:uri="urn:schemas-microsoft-com:office:smarttags" w:element="place">
        <w:smartTag w:uri="urn:schemas-microsoft-com:office:smarttags" w:element="City">
          <w:r>
            <w:t>Fuji</w:t>
          </w:r>
        </w:smartTag>
      </w:smartTag>
      <w:r>
        <w:t xml:space="preserve"> CR</w:t>
      </w:r>
    </w:p>
    <w:p w14:paraId="28976410" w14:textId="77777777" w:rsidR="00D760B3" w:rsidRDefault="00D760B3" w:rsidP="00D760B3">
      <w:pPr>
        <w:pStyle w:val="BodyText"/>
      </w:pPr>
      <w:r>
        <w:t>SCANNER1|</w:t>
      </w:r>
      <w:r>
        <w:rPr>
          <w:i/>
        </w:rPr>
        <w:t>sitename</w:t>
      </w:r>
      <w:r>
        <w:t>|RAD|RAD|LONG|Film Scanner</w:t>
      </w:r>
    </w:p>
    <w:p w14:paraId="52E67514" w14:textId="77777777" w:rsidR="00D760B3" w:rsidRDefault="00D760B3" w:rsidP="00D760B3">
      <w:pPr>
        <w:pStyle w:val="BodyText"/>
      </w:pPr>
      <w:r>
        <w:t>OLYMPUS_ENDO1|</w:t>
      </w:r>
      <w:r>
        <w:rPr>
          <w:i/>
        </w:rPr>
        <w:t>sitename</w:t>
      </w:r>
      <w:r>
        <w:t>|CON||LONG|Endoscopy</w:t>
      </w:r>
    </w:p>
    <w:p w14:paraId="6E26741A" w14:textId="77777777" w:rsidR="00D760B3" w:rsidRDefault="00D760B3" w:rsidP="006D2EC0">
      <w:pPr>
        <w:pStyle w:val="PlainText"/>
      </w:pPr>
    </w:p>
    <w:p w14:paraId="5441029A" w14:textId="77777777" w:rsidR="00D760B3" w:rsidRDefault="00D760B3" w:rsidP="006D2EC0">
      <w:pPr>
        <w:pStyle w:val="Note"/>
      </w:pPr>
      <w:r w:rsidRPr="001071FC">
        <w:rPr>
          <w:rStyle w:val="Strong"/>
        </w:rPr>
        <w:t>Note</w:t>
      </w:r>
      <w:r w:rsidR="00BC590B" w:rsidRPr="00BC590B">
        <w:rPr>
          <w:b/>
        </w:rPr>
        <w:t>:</w:t>
      </w:r>
      <w:r w:rsidR="00BC590B">
        <w:tab/>
      </w:r>
      <w:r>
        <w:t xml:space="preserve">The column in this file that reads </w:t>
      </w:r>
      <w:r>
        <w:rPr>
          <w:i/>
        </w:rPr>
        <w:t>sitename</w:t>
      </w:r>
      <w:r>
        <w:t xml:space="preserve"> in the </w:t>
      </w:r>
      <w:r w:rsidR="00F33406">
        <w:t>preceding</w:t>
      </w:r>
      <w:r>
        <w:t xml:space="preserve"> and the following examples </w:t>
      </w:r>
      <w:r w:rsidR="00BC590B">
        <w:tab/>
      </w:r>
      <w:r>
        <w:t xml:space="preserve">should be replaced by the actual name (or number) of the location as it occurs in the </w:t>
      </w:r>
      <w:r w:rsidR="00BC590B">
        <w:tab/>
      </w:r>
      <w:r>
        <w:t>Institution file</w:t>
      </w:r>
      <w:r w:rsidR="00691C2C">
        <w:fldChar w:fldCharType="begin"/>
      </w:r>
      <w:r>
        <w:instrText xml:space="preserve"> XE "Institution file" </w:instrText>
      </w:r>
      <w:r w:rsidR="00691C2C">
        <w:fldChar w:fldCharType="end"/>
      </w:r>
      <w:r>
        <w:t xml:space="preserve"> (</w:t>
      </w:r>
      <w:r w:rsidR="00691C2C">
        <w:fldChar w:fldCharType="begin"/>
      </w:r>
      <w:r>
        <w:instrText xml:space="preserve"> XE "File number 4" </w:instrText>
      </w:r>
      <w:r w:rsidR="00691C2C">
        <w:fldChar w:fldCharType="end"/>
      </w:r>
      <w:r>
        <w:t xml:space="preserve">stored in </w:t>
      </w:r>
      <w:r>
        <w:rPr>
          <w:rFonts w:ascii="Courier New" w:hAnsi="Courier New"/>
        </w:rPr>
        <w:t>^DIC(4,…)</w:t>
      </w:r>
      <w:r w:rsidR="00691C2C">
        <w:rPr>
          <w:rFonts w:ascii="Courier New" w:hAnsi="Courier New"/>
        </w:rPr>
        <w:fldChar w:fldCharType="begin"/>
      </w:r>
      <w:r>
        <w:instrText xml:space="preserve"> XE "</w:instrText>
      </w:r>
      <w:r>
        <w:rPr>
          <w:rFonts w:ascii="Courier New" w:hAnsi="Courier New"/>
        </w:rPr>
        <w:instrText>^DIC(4,…)</w:instrText>
      </w:r>
      <w:r>
        <w:instrText xml:space="preserve">" </w:instrText>
      </w:r>
      <w:r w:rsidR="00691C2C">
        <w:rPr>
          <w:rFonts w:ascii="Courier New" w:hAnsi="Courier New"/>
        </w:rPr>
        <w:fldChar w:fldCharType="end"/>
      </w:r>
      <w:r>
        <w:t>).</w:t>
      </w:r>
    </w:p>
    <w:p w14:paraId="5D0DC335" w14:textId="70D4EB4E" w:rsidR="00D760B3" w:rsidRDefault="00D760B3" w:rsidP="001071FC">
      <w:pPr>
        <w:pStyle w:val="aNorm"/>
      </w:pPr>
      <w:r>
        <w:t xml:space="preserve">The data in </w:t>
      </w:r>
      <w:r w:rsidR="005E36CC" w:rsidRPr="00986E17">
        <w:rPr>
          <w:rFonts w:ascii="Lucida Console" w:hAnsi="Lucida Console"/>
          <w:sz w:val="18"/>
          <w:szCs w:val="22"/>
        </w:rPr>
        <w:t>WORKLIST</w:t>
      </w:r>
      <w:r w:rsidRPr="00986E17">
        <w:rPr>
          <w:rFonts w:ascii="Lucida Console" w:hAnsi="Lucida Console"/>
          <w:sz w:val="18"/>
          <w:szCs w:val="22"/>
        </w:rPr>
        <w:t>.DIC</w:t>
      </w:r>
      <w:r>
        <w:t xml:space="preserve"> must be loaded into the VistA Imaging DICOM Gateway via the corresponding master file build routine as described </w:t>
      </w:r>
      <w:r w:rsidR="00F33406">
        <w:t>previously</w:t>
      </w:r>
      <w:r>
        <w:t xml:space="preserve"> in </w:t>
      </w:r>
      <w:r w:rsidR="00DC1ABE">
        <w:t>s</w:t>
      </w:r>
      <w:r>
        <w:t>ection </w:t>
      </w:r>
      <w:r w:rsidR="00691C2C">
        <w:fldChar w:fldCharType="begin"/>
      </w:r>
      <w:r>
        <w:instrText xml:space="preserve"> REF _Ref54081704 \r \h </w:instrText>
      </w:r>
      <w:r w:rsidR="00691C2C">
        <w:fldChar w:fldCharType="separate"/>
      </w:r>
      <w:r w:rsidR="001349E0">
        <w:t>8.3.8</w:t>
      </w:r>
      <w:r w:rsidR="00691C2C">
        <w:fldChar w:fldCharType="end"/>
      </w:r>
      <w:r>
        <w:t>.</w:t>
      </w:r>
    </w:p>
    <w:p w14:paraId="7406AC5B" w14:textId="77777777" w:rsidR="00D760B3" w:rsidRDefault="00D760B3" w:rsidP="00D760B3">
      <w:pPr>
        <w:pStyle w:val="Heading3"/>
      </w:pPr>
      <w:bookmarkStart w:id="4136" w:name="_Toc141153337"/>
      <w:bookmarkStart w:id="4137" w:name="_Toc279574124"/>
      <w:bookmarkStart w:id="4138" w:name="_Toc479761716"/>
      <w:r>
        <w:t xml:space="preserve">Registering the Instrument with </w:t>
      </w:r>
      <w:smartTag w:uri="urn:schemas-microsoft-com:office:smarttags" w:element="place">
        <w:r>
          <w:t>VistA</w:t>
        </w:r>
      </w:smartTag>
      <w:r>
        <w:t xml:space="preserve"> Storage Provider SCP</w:t>
      </w:r>
      <w:bookmarkEnd w:id="4136"/>
      <w:bookmarkEnd w:id="4137"/>
      <w:bookmarkEnd w:id="4138"/>
    </w:p>
    <w:p w14:paraId="3F0F12AC" w14:textId="03420646" w:rsidR="00D760B3" w:rsidRDefault="00D760B3" w:rsidP="001071FC">
      <w:pPr>
        <w:pStyle w:val="aNorm"/>
      </w:pPr>
      <w:r>
        <w:t xml:space="preserve">The parameters that are shown in the shaded columns in </w:t>
      </w:r>
      <w:r w:rsidR="00691C2C">
        <w:fldChar w:fldCharType="begin"/>
      </w:r>
      <w:r w:rsidR="00691C2C">
        <w:instrText xml:space="preserve"> REF _Ref323238207 \h  \* MERGEFORMAT </w:instrText>
      </w:r>
      <w:r w:rsidR="00691C2C">
        <w:fldChar w:fldCharType="separate"/>
      </w:r>
      <w:r w:rsidR="001349E0">
        <w:t xml:space="preserve">Table </w:t>
      </w:r>
      <w:r w:rsidR="001349E0">
        <w:rPr>
          <w:noProof/>
        </w:rPr>
        <w:t>11</w:t>
      </w:r>
      <w:r w:rsidR="00691C2C">
        <w:fldChar w:fldCharType="end"/>
      </w:r>
      <w:r w:rsidR="00DC1ABE">
        <w:t xml:space="preserve"> </w:t>
      </w:r>
      <w:r>
        <w:t xml:space="preserve">will be entered in the </w:t>
      </w:r>
      <w:r w:rsidR="005E36CC" w:rsidRPr="00986E17">
        <w:rPr>
          <w:rFonts w:ascii="Lucida Console" w:hAnsi="Lucida Console"/>
          <w:sz w:val="18"/>
          <w:szCs w:val="22"/>
        </w:rPr>
        <w:t>INSTRUMENT</w:t>
      </w:r>
      <w:r w:rsidR="00D01370" w:rsidRPr="00986E17">
        <w:rPr>
          <w:rFonts w:ascii="Lucida Console" w:hAnsi="Lucida Console"/>
          <w:sz w:val="18"/>
          <w:szCs w:val="22"/>
        </w:rPr>
        <w:t>.DIC</w:t>
      </w:r>
      <w:r w:rsidR="00691C2C" w:rsidRPr="00CF3566">
        <w:rPr>
          <w:rFonts w:ascii="Lucida Console" w:hAnsi="Lucida Console"/>
          <w:sz w:val="22"/>
          <w:szCs w:val="22"/>
        </w:rPr>
        <w:fldChar w:fldCharType="begin"/>
      </w:r>
      <w:r w:rsidR="00D01370"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00D01370"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rsidR="00D01370">
        <w:t xml:space="preserve"> </w:t>
      </w:r>
      <w:r>
        <w:t xml:space="preserve">master file (see also the </w:t>
      </w:r>
      <w:r w:rsidRPr="0056766D">
        <w:rPr>
          <w:i/>
        </w:rPr>
        <w:t>VistA Imaging DICOM Gateway Installation Guide</w:t>
      </w:r>
      <w:r w:rsidRPr="0056766D">
        <w:t>).</w:t>
      </w:r>
      <w:r>
        <w:t xml:space="preserve"> For the </w:t>
      </w:r>
      <w:r w:rsidR="00F33406">
        <w:t>preceding</w:t>
      </w:r>
      <w:r>
        <w:t xml:space="preserve"> site</w:t>
      </w:r>
      <w:r w:rsidR="00F33406">
        <w:t xml:space="preserve"> in the example in section </w:t>
      </w:r>
      <w:r w:rsidR="00691C2C">
        <w:fldChar w:fldCharType="begin"/>
      </w:r>
      <w:r w:rsidR="002C68B4">
        <w:instrText xml:space="preserve"> REF _Ref343889688 \n \h </w:instrText>
      </w:r>
      <w:r w:rsidR="00691C2C">
        <w:fldChar w:fldCharType="separate"/>
      </w:r>
      <w:r w:rsidR="001349E0">
        <w:t>12.3.3</w:t>
      </w:r>
      <w:r w:rsidR="00691C2C">
        <w:fldChar w:fldCharType="end"/>
      </w:r>
      <w:r>
        <w:t>, the contents of this file would look like</w:t>
      </w:r>
      <w:r w:rsidR="00F33406">
        <w:t xml:space="preserve"> this</w:t>
      </w:r>
      <w:r>
        <w:t>:</w:t>
      </w:r>
    </w:p>
    <w:p w14:paraId="404C34D0" w14:textId="77777777" w:rsidR="00D760B3" w:rsidRDefault="00D760B3" w:rsidP="00D760B3">
      <w:pPr>
        <w:pStyle w:val="BodyText"/>
      </w:pPr>
      <w:r>
        <w:t># Mnemonic|Description|Institution Name|Imaging Service|Port</w:t>
      </w:r>
      <w:r w:rsidR="003C68A2">
        <w:t>|MachineID</w:t>
      </w:r>
    </w:p>
    <w:p w14:paraId="4692F1B8" w14:textId="77777777" w:rsidR="00D760B3" w:rsidRDefault="00D760B3" w:rsidP="00D760B3">
      <w:pPr>
        <w:pStyle w:val="BodyText"/>
      </w:pPr>
      <w:r>
        <w:t>CR1|DeJarnette ImageShare, 2D-130|</w:t>
      </w:r>
      <w:r>
        <w:rPr>
          <w:i/>
        </w:rPr>
        <w:t>sitename</w:t>
      </w:r>
      <w:r>
        <w:t>|RAD|60100</w:t>
      </w:r>
      <w:r w:rsidR="003C68A2">
        <w:t>|</w:t>
      </w:r>
      <w:r w:rsidR="00A35C73">
        <w:t>vhaiswaaa</w:t>
      </w:r>
    </w:p>
    <w:p w14:paraId="0E4FF7BD" w14:textId="77777777" w:rsidR="00D760B3" w:rsidRDefault="00D760B3" w:rsidP="00D760B3">
      <w:pPr>
        <w:pStyle w:val="BodyText"/>
      </w:pPr>
      <w:r>
        <w:t>CR2|DeJarnette ImageShare, C2-72|</w:t>
      </w:r>
      <w:r>
        <w:rPr>
          <w:i/>
        </w:rPr>
        <w:t>sitename</w:t>
      </w:r>
      <w:r>
        <w:t>|RAD|60101</w:t>
      </w:r>
      <w:r w:rsidR="003C68A2">
        <w:t>|</w:t>
      </w:r>
      <w:r w:rsidR="00A35C73">
        <w:t>vhaiswbbb</w:t>
      </w:r>
    </w:p>
    <w:p w14:paraId="2CDFC39C" w14:textId="77777777" w:rsidR="00D760B3" w:rsidRDefault="00D760B3" w:rsidP="00D760B3">
      <w:pPr>
        <w:pStyle w:val="BodyText"/>
      </w:pPr>
      <w:r>
        <w:t>CR3|DeJarnette ImageShare, |</w:t>
      </w:r>
      <w:r>
        <w:rPr>
          <w:i/>
        </w:rPr>
        <w:t>sitename</w:t>
      </w:r>
      <w:r>
        <w:t>|RAD|60102</w:t>
      </w:r>
      <w:r w:rsidR="003C68A2">
        <w:t>|</w:t>
      </w:r>
      <w:r w:rsidR="00A35C73">
        <w:t>vhaiswccc</w:t>
      </w:r>
    </w:p>
    <w:p w14:paraId="1F60091F" w14:textId="77777777" w:rsidR="00D760B3" w:rsidRDefault="00D760B3" w:rsidP="00D760B3">
      <w:pPr>
        <w:pStyle w:val="BodyText"/>
      </w:pPr>
      <w:smartTag w:uri="urn:schemas-microsoft-com:office:smarttags" w:element="Street">
        <w:smartTag w:uri="urn:schemas-microsoft-com:office:smarttags" w:element="address">
          <w:r>
            <w:t>CT1|GE CT/i CT</w:t>
          </w:r>
        </w:smartTag>
      </w:smartTag>
      <w:r>
        <w:t xml:space="preserve"> Scanner, 2D-124|</w:t>
      </w:r>
      <w:r>
        <w:rPr>
          <w:i/>
        </w:rPr>
        <w:t>sitename</w:t>
      </w:r>
      <w:r>
        <w:t>|RAD|60120</w:t>
      </w:r>
      <w:r w:rsidR="00A35C73">
        <w:t>|vhaiswddd</w:t>
      </w:r>
    </w:p>
    <w:p w14:paraId="424AAEBF" w14:textId="77777777" w:rsidR="00D760B3" w:rsidRDefault="00D760B3" w:rsidP="00D760B3">
      <w:pPr>
        <w:pStyle w:val="BodyText"/>
      </w:pPr>
      <w:r>
        <w:t>DRS1|OEC C-Arm 9400, Portable|</w:t>
      </w:r>
      <w:r>
        <w:rPr>
          <w:i/>
        </w:rPr>
        <w:t>sitename</w:t>
      </w:r>
      <w:r>
        <w:t>|RAD|60140</w:t>
      </w:r>
      <w:r w:rsidR="00A35C73">
        <w:t>|vhaisweee</w:t>
      </w:r>
    </w:p>
    <w:p w14:paraId="461EAFFA" w14:textId="77777777" w:rsidR="00D760B3" w:rsidRDefault="00D760B3" w:rsidP="00D760B3">
      <w:pPr>
        <w:pStyle w:val="BodyText"/>
      </w:pPr>
      <w:r>
        <w:t>DRS2|OEC C-Arm 9700, Portable|</w:t>
      </w:r>
      <w:r>
        <w:rPr>
          <w:i/>
        </w:rPr>
        <w:t>sitename</w:t>
      </w:r>
      <w:r>
        <w:t>|RAD|60141</w:t>
      </w:r>
      <w:r w:rsidR="00A35C73">
        <w:t>|vhaiswfff</w:t>
      </w:r>
    </w:p>
    <w:p w14:paraId="2251D473" w14:textId="77777777" w:rsidR="00D760B3" w:rsidRDefault="00D760B3" w:rsidP="00D760B3">
      <w:pPr>
        <w:pStyle w:val="BodyText"/>
      </w:pPr>
      <w:r>
        <w:t>US1|Acuson 128 Ultrasound, Portable|</w:t>
      </w:r>
      <w:r>
        <w:rPr>
          <w:i/>
        </w:rPr>
        <w:t>sitename</w:t>
      </w:r>
      <w:r>
        <w:t>|RAD|60160</w:t>
      </w:r>
      <w:r w:rsidR="00A35C73">
        <w:t>|vhaiswggg</w:t>
      </w:r>
    </w:p>
    <w:p w14:paraId="38501652" w14:textId="77777777" w:rsidR="00D760B3" w:rsidRDefault="00D760B3" w:rsidP="00D760B3">
      <w:pPr>
        <w:pStyle w:val="BodyText"/>
      </w:pPr>
      <w:r>
        <w:t>US2|Acuson 128 Ultrasound, Portable|</w:t>
      </w:r>
      <w:r>
        <w:rPr>
          <w:i/>
        </w:rPr>
        <w:t>sitename</w:t>
      </w:r>
      <w:r>
        <w:t>|RAD|60161</w:t>
      </w:r>
      <w:r w:rsidR="00A35C73">
        <w:t>|vhaiswhhh</w:t>
      </w:r>
    </w:p>
    <w:p w14:paraId="737519C2" w14:textId="77777777" w:rsidR="00D760B3" w:rsidRDefault="00D760B3" w:rsidP="00D760B3">
      <w:pPr>
        <w:pStyle w:val="BodyText"/>
      </w:pPr>
      <w:r>
        <w:t>US3|Acuson 128 Ultrasound, Portable|</w:t>
      </w:r>
      <w:r>
        <w:rPr>
          <w:i/>
        </w:rPr>
        <w:t>sitename</w:t>
      </w:r>
      <w:r>
        <w:t>|RAD|60162</w:t>
      </w:r>
      <w:r w:rsidR="00A35C73">
        <w:t>|vhaiswiii</w:t>
      </w:r>
    </w:p>
    <w:p w14:paraId="6E6A1CBD" w14:textId="77777777" w:rsidR="00D760B3" w:rsidRDefault="00D760B3" w:rsidP="00D760B3">
      <w:pPr>
        <w:pStyle w:val="BodyText"/>
      </w:pPr>
      <w:r>
        <w:t>NM1|ADAC Vertex, 2D-166|</w:t>
      </w:r>
      <w:r>
        <w:rPr>
          <w:i/>
        </w:rPr>
        <w:t>sitename</w:t>
      </w:r>
      <w:r>
        <w:t>|RAD|60170</w:t>
      </w:r>
      <w:r w:rsidR="00A35C73">
        <w:t>|vhaiswjjj</w:t>
      </w:r>
    </w:p>
    <w:p w14:paraId="77DD62D6" w14:textId="77777777" w:rsidR="00D760B3" w:rsidRDefault="00D760B3" w:rsidP="00D760B3">
      <w:pPr>
        <w:pStyle w:val="BodyText"/>
      </w:pPr>
      <w:r>
        <w:t>NM2|ADAC Solus, 2D-163|</w:t>
      </w:r>
      <w:r>
        <w:rPr>
          <w:i/>
        </w:rPr>
        <w:t>sitename</w:t>
      </w:r>
      <w:r>
        <w:t>|RAD|60171</w:t>
      </w:r>
      <w:r w:rsidR="00A35C73">
        <w:t>|vhaiswkkk</w:t>
      </w:r>
    </w:p>
    <w:p w14:paraId="0325A667" w14:textId="77777777" w:rsidR="00D760B3" w:rsidRDefault="00D760B3" w:rsidP="00D760B3">
      <w:pPr>
        <w:pStyle w:val="BodyText"/>
      </w:pPr>
      <w:r>
        <w:t>NM3|ADAC Siemens Basicam, 2D-162|</w:t>
      </w:r>
      <w:r>
        <w:rPr>
          <w:i/>
        </w:rPr>
        <w:t>sitename</w:t>
      </w:r>
      <w:r>
        <w:t>|RAD|60172</w:t>
      </w:r>
      <w:r w:rsidR="00A35C73">
        <w:t>|vhaiswlll</w:t>
      </w:r>
    </w:p>
    <w:p w14:paraId="566D7E3B" w14:textId="77777777" w:rsidR="00D760B3" w:rsidRDefault="00D760B3" w:rsidP="00D760B3">
      <w:pPr>
        <w:pStyle w:val="BodyText"/>
      </w:pPr>
      <w:r>
        <w:t>NM4|ADAC Siemens Orbiter, 2D-158|</w:t>
      </w:r>
      <w:r>
        <w:rPr>
          <w:i/>
        </w:rPr>
        <w:t>sitename</w:t>
      </w:r>
      <w:r>
        <w:t>|RAD|60173</w:t>
      </w:r>
      <w:r w:rsidR="00A35C73">
        <w:t>|vhaiswmmm</w:t>
      </w:r>
    </w:p>
    <w:p w14:paraId="41907BD9" w14:textId="77777777" w:rsidR="00D760B3" w:rsidRDefault="00D760B3" w:rsidP="00D760B3">
      <w:pPr>
        <w:pStyle w:val="BodyText"/>
      </w:pPr>
      <w:r>
        <w:t>LUMISYS|Lumisys 75, 2D-116|</w:t>
      </w:r>
      <w:r>
        <w:rPr>
          <w:i/>
        </w:rPr>
        <w:t>sitename</w:t>
      </w:r>
      <w:r>
        <w:t>|RAD|60190</w:t>
      </w:r>
      <w:r w:rsidR="00A35C73">
        <w:t>|vhaiswnnn</w:t>
      </w:r>
    </w:p>
    <w:p w14:paraId="5EEBF937" w14:textId="77777777" w:rsidR="00D760B3" w:rsidRDefault="00D760B3" w:rsidP="00D760B3">
      <w:pPr>
        <w:pStyle w:val="BodyText"/>
      </w:pPr>
      <w:r>
        <w:t>ADW1|GE Advantage Workstation, 2D-135|</w:t>
      </w:r>
      <w:r>
        <w:rPr>
          <w:i/>
        </w:rPr>
        <w:t>sitename</w:t>
      </w:r>
      <w:r>
        <w:t>|RAD|60200</w:t>
      </w:r>
      <w:r w:rsidR="00A35C73">
        <w:t>|vhaiswooo</w:t>
      </w:r>
    </w:p>
    <w:p w14:paraId="1DC49477" w14:textId="77777777" w:rsidR="00D760B3" w:rsidRDefault="00D760B3" w:rsidP="00D760B3">
      <w:pPr>
        <w:pStyle w:val="BodyText"/>
      </w:pPr>
      <w:r>
        <w:t>EV1|Philips EasyVision|</w:t>
      </w:r>
      <w:r>
        <w:rPr>
          <w:i/>
        </w:rPr>
        <w:t>sitename</w:t>
      </w:r>
      <w:r>
        <w:t>|RAD|60201</w:t>
      </w:r>
      <w:r w:rsidR="00A35C73">
        <w:t>|vhaiswppp</w:t>
      </w:r>
    </w:p>
    <w:p w14:paraId="198058C6" w14:textId="77777777" w:rsidR="00D760B3" w:rsidRDefault="00D760B3" w:rsidP="00D760B3">
      <w:pPr>
        <w:pStyle w:val="BodyText"/>
      </w:pPr>
      <w:r>
        <w:t>MRI1|Philips MRI|</w:t>
      </w:r>
      <w:r>
        <w:rPr>
          <w:i/>
        </w:rPr>
        <w:t>sitename</w:t>
      </w:r>
      <w:r>
        <w:t>|RAD|60300</w:t>
      </w:r>
      <w:r w:rsidR="00A35C73">
        <w:t>|vhaiswqqq</w:t>
      </w:r>
    </w:p>
    <w:p w14:paraId="6BDA589A" w14:textId="77777777" w:rsidR="00D760B3" w:rsidRDefault="00D760B3" w:rsidP="00D760B3">
      <w:pPr>
        <w:pStyle w:val="BodyText"/>
        <w:spacing w:after="120"/>
      </w:pPr>
      <w:r>
        <w:t>ENDO1|Olympus EndoWorks|</w:t>
      </w:r>
      <w:r>
        <w:rPr>
          <w:i/>
        </w:rPr>
        <w:t>sitename</w:t>
      </w:r>
      <w:r>
        <w:t>|CON|60400</w:t>
      </w:r>
      <w:r w:rsidR="00A35C73">
        <w:t>|vhaiswrrr</w:t>
      </w:r>
    </w:p>
    <w:p w14:paraId="32860063" w14:textId="77777777" w:rsidR="004F67EB" w:rsidRDefault="004F67EB" w:rsidP="006D2EC0">
      <w:pPr>
        <w:pStyle w:val="PlainText"/>
      </w:pPr>
    </w:p>
    <w:p w14:paraId="59C993EE" w14:textId="2B067BB3" w:rsidR="00D760B3" w:rsidRDefault="00D760B3" w:rsidP="001071FC">
      <w:pPr>
        <w:pStyle w:val="aNorm"/>
      </w:pPr>
      <w:r>
        <w:t xml:space="preserve">The data in </w:t>
      </w:r>
      <w:r w:rsidR="005E36CC" w:rsidRPr="00986E17">
        <w:rPr>
          <w:rFonts w:ascii="Lucida Console" w:hAnsi="Lucida Console"/>
          <w:sz w:val="18"/>
          <w:szCs w:val="22"/>
        </w:rPr>
        <w:t>INSTRUMENT</w:t>
      </w:r>
      <w:r w:rsidR="00D01370" w:rsidRPr="00986E17">
        <w:rPr>
          <w:rFonts w:ascii="Lucida Console" w:hAnsi="Lucida Console"/>
          <w:sz w:val="18"/>
          <w:szCs w:val="22"/>
        </w:rPr>
        <w:t>.DIC</w:t>
      </w:r>
      <w:r w:rsidR="00691C2C" w:rsidRPr="00CF3566">
        <w:rPr>
          <w:rFonts w:ascii="Lucida Console" w:hAnsi="Lucida Console"/>
          <w:sz w:val="22"/>
          <w:szCs w:val="22"/>
        </w:rPr>
        <w:fldChar w:fldCharType="begin"/>
      </w:r>
      <w:r w:rsidR="00D01370"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00D01370"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rsidR="00D01370">
        <w:t xml:space="preserve"> </w:t>
      </w:r>
      <w:r>
        <w:t xml:space="preserve">must be loaded into the VistA Imaging DICOM Gateway via the corresponding master file build routine as described above in </w:t>
      </w:r>
      <w:r w:rsidR="00DC1ABE">
        <w:t>s</w:t>
      </w:r>
      <w:r>
        <w:t xml:space="preserve">ection </w:t>
      </w:r>
      <w:r w:rsidR="00691C2C">
        <w:fldChar w:fldCharType="begin"/>
      </w:r>
      <w:r w:rsidR="00691C2C">
        <w:instrText xml:space="preserve"> REF _Ref54085444 \r \h  \* MERGEFORMAT </w:instrText>
      </w:r>
      <w:r w:rsidR="00691C2C">
        <w:fldChar w:fldCharType="separate"/>
      </w:r>
      <w:r w:rsidR="001349E0">
        <w:t>8.3.3</w:t>
      </w:r>
      <w:r w:rsidR="00691C2C">
        <w:fldChar w:fldCharType="end"/>
      </w:r>
      <w:r>
        <w:t>.</w:t>
      </w:r>
    </w:p>
    <w:p w14:paraId="253CF39E" w14:textId="77777777" w:rsidR="00D760B3" w:rsidRDefault="00D760B3" w:rsidP="00E519AF">
      <w:pPr>
        <w:pStyle w:val="Heading2"/>
      </w:pPr>
      <w:bookmarkStart w:id="4139" w:name="_Hlt494710051"/>
      <w:bookmarkStart w:id="4140" w:name="_Hlt494780980"/>
      <w:bookmarkStart w:id="4141" w:name="_Ref482013146"/>
      <w:bookmarkStart w:id="4142" w:name="_Toc141153338"/>
      <w:bookmarkStart w:id="4143" w:name="_Toc279574125"/>
      <w:bookmarkStart w:id="4144" w:name="_Toc479761717"/>
      <w:bookmarkEnd w:id="4139"/>
      <w:bookmarkEnd w:id="4140"/>
      <w:r>
        <w:t>Setting up DICOM Image Processing</w:t>
      </w:r>
      <w:bookmarkEnd w:id="4141"/>
      <w:bookmarkEnd w:id="4142"/>
      <w:bookmarkEnd w:id="4143"/>
      <w:bookmarkEnd w:id="4144"/>
    </w:p>
    <w:p w14:paraId="2E5ACC4A" w14:textId="77777777" w:rsidR="00BB662D" w:rsidRDefault="00BB662D" w:rsidP="006D2EC0">
      <w:pPr>
        <w:pStyle w:val="Note"/>
        <w:rPr>
          <w:rStyle w:val="aNormChar"/>
        </w:rPr>
      </w:pPr>
      <w:r w:rsidRPr="00117E14">
        <w:rPr>
          <w:b/>
        </w:rPr>
        <w:t>Note</w:t>
      </w:r>
      <w:r w:rsidR="00A32245" w:rsidRPr="00BC590B">
        <w:rPr>
          <w:b/>
        </w:rPr>
        <w:t>:</w:t>
      </w:r>
      <w:r w:rsidR="00A32245">
        <w:tab/>
      </w:r>
      <w:r>
        <w:t xml:space="preserve">This section </w:t>
      </w:r>
      <w:r w:rsidR="009842E7">
        <w:t>applies to SOP classes</w:t>
      </w:r>
      <w:r>
        <w:t xml:space="preserve"> </w:t>
      </w:r>
      <w:r w:rsidR="009842E7">
        <w:t xml:space="preserve">in operation prior </w:t>
      </w:r>
      <w:r>
        <w:t xml:space="preserve">to </w:t>
      </w:r>
      <w:r w:rsidR="009842E7">
        <w:t xml:space="preserve">the introduction of </w:t>
      </w:r>
      <w:r w:rsidR="00A32245">
        <w:tab/>
      </w:r>
      <w:r w:rsidR="009842E7">
        <w:t>MAG*3.0*34</w:t>
      </w:r>
      <w:r w:rsidR="00764893">
        <w:t>, MAG*3.0*116, and MAG*3.0*118</w:t>
      </w:r>
      <w:r w:rsidR="009842E7">
        <w:t xml:space="preserve">. </w:t>
      </w:r>
    </w:p>
    <w:p w14:paraId="6C5C0F31" w14:textId="77777777" w:rsidR="00D760B3" w:rsidRDefault="00D760B3" w:rsidP="00D760B3">
      <w:pPr>
        <w:pStyle w:val="Heading3"/>
      </w:pPr>
      <w:bookmarkStart w:id="4145" w:name="_Toc141153339"/>
      <w:bookmarkStart w:id="4146" w:name="_Toc279574126"/>
      <w:bookmarkStart w:id="4147" w:name="_Toc479761718"/>
      <w:r>
        <w:t xml:space="preserve">Registering the Type of Modality with </w:t>
      </w:r>
      <w:smartTag w:uri="urn:schemas-microsoft-com:office:smarttags" w:element="place">
        <w:r>
          <w:t>VistA</w:t>
        </w:r>
      </w:smartTag>
      <w:bookmarkEnd w:id="4145"/>
      <w:bookmarkEnd w:id="4146"/>
      <w:bookmarkEnd w:id="4147"/>
    </w:p>
    <w:p w14:paraId="22BFC29D" w14:textId="77777777" w:rsidR="00D760B3" w:rsidRDefault="00D760B3" w:rsidP="001071FC">
      <w:pPr>
        <w:pStyle w:val="aNorm"/>
      </w:pPr>
      <w:r>
        <w:t xml:space="preserve">After an entry has been added to </w:t>
      </w:r>
      <w:r w:rsidR="005E36CC" w:rsidRPr="00986E17">
        <w:rPr>
          <w:rFonts w:ascii="Lucida Console" w:hAnsi="Lucida Console"/>
          <w:sz w:val="18"/>
          <w:szCs w:val="22"/>
        </w:rPr>
        <w:t>INSTRUMENT</w:t>
      </w:r>
      <w:r w:rsidRPr="00986E17">
        <w:rPr>
          <w:rFonts w:ascii="Lucida Console" w:hAnsi="Lucida Console"/>
          <w:sz w:val="18"/>
          <w:szCs w:val="22"/>
        </w:rPr>
        <w:t>.DIC</w:t>
      </w:r>
      <w:r w:rsidR="00691C2C" w:rsidRPr="00CF3566">
        <w:rPr>
          <w:rFonts w:ascii="Lucida Console" w:hAnsi="Lucida Console"/>
          <w:sz w:val="22"/>
          <w:szCs w:val="22"/>
        </w:rPr>
        <w:fldChar w:fldCharType="begin"/>
      </w:r>
      <w:r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t xml:space="preserve"> for the image acquisition device (and the corresponding configuration </w:t>
      </w:r>
      <w:r w:rsidR="00684102">
        <w:t xml:space="preserve">is </w:t>
      </w:r>
      <w:r>
        <w:t>made on the instrument), the device may start transmitting images to the VistA Imaging DICOM Gateway</w:t>
      </w:r>
      <w:r w:rsidR="000531DD">
        <w:t xml:space="preserve"> after entry in the #2006.9192 file</w:t>
      </w:r>
      <w:r>
        <w:t>.</w:t>
      </w:r>
      <w:r w:rsidR="00F33406">
        <w:t xml:space="preserve"> </w:t>
      </w:r>
      <w:r w:rsidR="00F33406" w:rsidRPr="00427E7A">
        <w:t xml:space="preserve">If there is no entry in </w:t>
      </w:r>
      <w:r w:rsidR="005E36CC" w:rsidRPr="00986E17">
        <w:rPr>
          <w:rFonts w:ascii="Lucida Console" w:hAnsi="Lucida Console"/>
          <w:sz w:val="18"/>
          <w:szCs w:val="22"/>
        </w:rPr>
        <w:t>MODALITY</w:t>
      </w:r>
      <w:r w:rsidR="00F33406" w:rsidRPr="00986E17">
        <w:rPr>
          <w:rFonts w:ascii="Lucida Console" w:hAnsi="Lucida Console"/>
          <w:sz w:val="18"/>
          <w:szCs w:val="22"/>
        </w:rPr>
        <w:t>.DIC</w:t>
      </w:r>
      <w:r w:rsidR="00F33406" w:rsidRPr="00427E7A">
        <w:t xml:space="preserve"> for the device</w:t>
      </w:r>
      <w:r w:rsidR="00F33406">
        <w:t>, the DICOM Gateway uses the default definitions to process objects.</w:t>
      </w:r>
      <w:r w:rsidR="000531DD">
        <w:t xml:space="preserve"> </w:t>
      </w:r>
    </w:p>
    <w:p w14:paraId="3199C599" w14:textId="77777777" w:rsidR="00A32245" w:rsidRDefault="00A32245" w:rsidP="006D2EC0">
      <w:pPr>
        <w:pStyle w:val="Note"/>
      </w:pPr>
      <w:r w:rsidRPr="00A32245">
        <w:rPr>
          <w:b/>
        </w:rPr>
        <w:t>Note</w:t>
      </w:r>
      <w:r w:rsidRPr="00BC590B">
        <w:rPr>
          <w:b/>
        </w:rPr>
        <w:t>:</w:t>
      </w:r>
      <w:r>
        <w:tab/>
        <w:t xml:space="preserve">The </w:t>
      </w:r>
      <w:r w:rsidR="005E36CC" w:rsidRPr="00986E17">
        <w:rPr>
          <w:rFonts w:ascii="Lucida Console" w:hAnsi="Lucida Console"/>
          <w:sz w:val="18"/>
          <w:szCs w:val="22"/>
        </w:rPr>
        <w:t>MODALITY</w:t>
      </w:r>
      <w:r w:rsidRPr="00986E17">
        <w:rPr>
          <w:rFonts w:ascii="Lucida Console" w:hAnsi="Lucida Console"/>
          <w:sz w:val="18"/>
          <w:szCs w:val="22"/>
        </w:rPr>
        <w:t>.DIC</w:t>
      </w:r>
      <w:r>
        <w:t xml:space="preserve"> file does not affect new SOP class objects.</w:t>
      </w:r>
    </w:p>
    <w:p w14:paraId="733E39C6" w14:textId="2E6A6ED6" w:rsidR="00D760B3" w:rsidRDefault="00D760B3" w:rsidP="001071FC">
      <w:pPr>
        <w:pStyle w:val="aNorm"/>
      </w:pPr>
      <w:r>
        <w:t xml:space="preserve">Image processing is a six-step process performed automatically by the VistA DICOM Image Gateway (see </w:t>
      </w:r>
      <w:r w:rsidR="00DC1ABE">
        <w:t>s</w:t>
      </w:r>
      <w:r>
        <w:t xml:space="preserve">ection </w:t>
      </w:r>
      <w:r w:rsidR="005A60D6">
        <w:fldChar w:fldCharType="begin"/>
      </w:r>
      <w:r w:rsidR="005A60D6">
        <w:instrText xml:space="preserve"> REF _Ref347939979 \r \h </w:instrText>
      </w:r>
      <w:r w:rsidR="005A60D6">
        <w:fldChar w:fldCharType="separate"/>
      </w:r>
      <w:r w:rsidR="001349E0">
        <w:t>4.5.6</w:t>
      </w:r>
      <w:r w:rsidR="005A60D6">
        <w:fldChar w:fldCharType="end"/>
      </w:r>
      <w:r w:rsidR="005A60D6">
        <w:t xml:space="preserve"> </w:t>
      </w:r>
      <w:r>
        <w:t>for more details):</w:t>
      </w:r>
    </w:p>
    <w:p w14:paraId="353B4DCD" w14:textId="77777777" w:rsidR="00D760B3" w:rsidRDefault="00D760B3" w:rsidP="000668CE">
      <w:pPr>
        <w:pStyle w:val="ListNumber"/>
        <w:numPr>
          <w:ilvl w:val="0"/>
          <w:numId w:val="136"/>
        </w:numPr>
      </w:pPr>
      <w:r>
        <w:t>Determine the manufacturer, model, and modality (obtain this information from the image header).</w:t>
      </w:r>
    </w:p>
    <w:p w14:paraId="3F248877" w14:textId="77777777" w:rsidR="00D760B3" w:rsidRDefault="00D760B3" w:rsidP="009A7C0B">
      <w:pPr>
        <w:pStyle w:val="ListNumber"/>
      </w:pPr>
      <w:r>
        <w:t>Obtain the accession number from the image header (different manufacturers store the accession number in different places for different models, so various methods are needed).</w:t>
      </w:r>
    </w:p>
    <w:p w14:paraId="779412A5" w14:textId="77777777" w:rsidR="00D760B3" w:rsidRDefault="00D760B3" w:rsidP="009A7C0B">
      <w:pPr>
        <w:pStyle w:val="ListNumber"/>
      </w:pPr>
      <w:r>
        <w:t>Look up patient and study.</w:t>
      </w:r>
    </w:p>
    <w:p w14:paraId="069C46D8" w14:textId="77777777" w:rsidR="00D760B3" w:rsidRDefault="00D760B3" w:rsidP="000668CE">
      <w:pPr>
        <w:pStyle w:val="ListNumber"/>
      </w:pPr>
      <w:r>
        <w:t>Get number of bits per pixel, x and y dimensions and process the image (convert to TARGA, if necessary, create .BIG file, if necessary, create the abstract file).</w:t>
      </w:r>
    </w:p>
    <w:p w14:paraId="34568C89" w14:textId="77777777" w:rsidR="00D760B3" w:rsidRDefault="00D760B3" w:rsidP="000668CE">
      <w:pPr>
        <w:pStyle w:val="ListNumber"/>
      </w:pPr>
      <w:r>
        <w:t>Store the images.</w:t>
      </w:r>
    </w:p>
    <w:p w14:paraId="775A22DB" w14:textId="77777777" w:rsidR="00D760B3" w:rsidRDefault="00D760B3" w:rsidP="000668CE">
      <w:pPr>
        <w:pStyle w:val="ListNumber"/>
      </w:pPr>
      <w:r>
        <w:t>Format the DICOM text information for VistARad and store it in the .</w:t>
      </w:r>
      <w:r w:rsidRPr="00986E17">
        <w:rPr>
          <w:rFonts w:ascii="Lucida Console" w:hAnsi="Lucida Console"/>
          <w:sz w:val="18"/>
          <w:szCs w:val="22"/>
        </w:rPr>
        <w:t>TXT</w:t>
      </w:r>
      <w:r>
        <w:t xml:space="preserve"> file.</w:t>
      </w:r>
    </w:p>
    <w:p w14:paraId="57F82983" w14:textId="77777777" w:rsidR="00D760B3" w:rsidRDefault="00D760B3" w:rsidP="006D2EC0">
      <w:pPr>
        <w:pStyle w:val="PlainText"/>
      </w:pPr>
    </w:p>
    <w:p w14:paraId="665D6D77" w14:textId="77777777" w:rsidR="00D760B3" w:rsidRDefault="00D760B3" w:rsidP="001071FC">
      <w:pPr>
        <w:pStyle w:val="aNorm"/>
      </w:pPr>
      <w:r>
        <w:t xml:space="preserve">The master file named </w:t>
      </w:r>
      <w:r w:rsidR="00777E10" w:rsidRPr="00986E17">
        <w:rPr>
          <w:rFonts w:ascii="Lucida Console" w:hAnsi="Lucida Console"/>
          <w:sz w:val="18"/>
          <w:szCs w:val="22"/>
        </w:rPr>
        <w:t>MODALITY</w:t>
      </w:r>
      <w:r w:rsidRPr="00986E17">
        <w:rPr>
          <w:rFonts w:ascii="Lucida Console" w:hAnsi="Lucida Console"/>
          <w:sz w:val="18"/>
          <w:szCs w:val="22"/>
        </w:rPr>
        <w:t>.DIC</w:t>
      </w:r>
      <w:r w:rsidR="00691C2C" w:rsidRPr="00CF3566">
        <w:rPr>
          <w:rFonts w:ascii="Lucida Console" w:hAnsi="Lucida Console"/>
          <w:sz w:val="22"/>
          <w:szCs w:val="22"/>
        </w:rPr>
        <w:fldChar w:fldCharType="begin"/>
      </w:r>
      <w:r w:rsidRPr="00CF3566">
        <w:rPr>
          <w:rFonts w:ascii="Lucida Console" w:hAnsi="Lucida Console"/>
          <w:sz w:val="22"/>
          <w:szCs w:val="22"/>
        </w:rPr>
        <w:instrText xml:space="preserve"> XE "</w:instrText>
      </w:r>
      <w:r w:rsidR="00D8457D" w:rsidRPr="00CF3566">
        <w:rPr>
          <w:rFonts w:ascii="Lucida Console" w:hAnsi="Lucida Console"/>
          <w:sz w:val="22"/>
          <w:szCs w:val="22"/>
        </w:rPr>
        <w:instrText>M</w:instrText>
      </w:r>
      <w:r w:rsidR="00D8457D">
        <w:rPr>
          <w:rFonts w:ascii="Lucida Console" w:hAnsi="Lucida Console"/>
          <w:sz w:val="22"/>
          <w:szCs w:val="22"/>
        </w:rPr>
        <w:instrText>ODALITY</w:instrText>
      </w:r>
      <w:r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t xml:space="preserve"> provides the parameters used to control these steps.</w:t>
      </w:r>
    </w:p>
    <w:p w14:paraId="293D5722" w14:textId="3911E5D9" w:rsidR="00D760B3" w:rsidRDefault="00D760B3" w:rsidP="001071FC">
      <w:pPr>
        <w:pStyle w:val="aNorm"/>
      </w:pPr>
      <w:r>
        <w:t>If an image acquisition instrument does not have a corresponding entry in that master file</w:t>
      </w:r>
      <w:r w:rsidR="00F33406">
        <w:t xml:space="preserve"> and if there is no default entry in the file</w:t>
      </w:r>
      <w:r>
        <w:t xml:space="preserve">, when the image is being processed by the function </w:t>
      </w:r>
      <w:r>
        <w:rPr>
          <w:b/>
        </w:rPr>
        <w:t>Process DICOM Images</w:t>
      </w:r>
      <w:r>
        <w:t xml:space="preserve"> (see </w:t>
      </w:r>
      <w:r w:rsidR="00DC1ABE">
        <w:t>s</w:t>
      </w:r>
      <w:r>
        <w:t xml:space="preserve">ection </w:t>
      </w:r>
      <w:r w:rsidR="005A60D6">
        <w:fldChar w:fldCharType="begin"/>
      </w:r>
      <w:r w:rsidR="005A60D6">
        <w:instrText xml:space="preserve"> REF _Ref347939979 \r \h </w:instrText>
      </w:r>
      <w:r w:rsidR="005A60D6">
        <w:fldChar w:fldCharType="separate"/>
      </w:r>
      <w:r w:rsidR="001349E0">
        <w:t>4.5.6</w:t>
      </w:r>
      <w:r w:rsidR="005A60D6">
        <w:fldChar w:fldCharType="end"/>
      </w:r>
      <w:r>
        <w:t>), the following warning message may be displayed:</w:t>
      </w:r>
    </w:p>
    <w:p w14:paraId="31447238" w14:textId="77777777" w:rsidR="00D760B3" w:rsidRDefault="00763AA4" w:rsidP="00D760B3">
      <w:pPr>
        <w:pStyle w:val="BodyText"/>
        <w:keepNext/>
        <w:rPr>
          <w:sz w:val="18"/>
        </w:rPr>
      </w:pPr>
      <w:r>
        <w:rPr>
          <w:sz w:val="18"/>
        </w:rPr>
        <w:t>C</w:t>
      </w:r>
      <w:r w:rsidR="00D760B3">
        <w:rPr>
          <w:sz w:val="18"/>
        </w:rPr>
        <w:t>:\DICOM\Image_In\A0000001.DCM -- ULTRASOUND^GE^^ -- 000-00-0000</w:t>
      </w:r>
    </w:p>
    <w:p w14:paraId="29DE9108" w14:textId="77777777" w:rsidR="00D760B3" w:rsidRDefault="00D760B3" w:rsidP="00D760B3">
      <w:pPr>
        <w:pStyle w:val="BodyText"/>
        <w:keepNext/>
        <w:rPr>
          <w:sz w:val="18"/>
        </w:rPr>
      </w:pPr>
      <w:r>
        <w:rPr>
          <w:sz w:val="18"/>
        </w:rPr>
        <w:t>********************************************************************************</w:t>
      </w:r>
    </w:p>
    <w:p w14:paraId="5A6EACB5" w14:textId="77777777" w:rsidR="00D760B3" w:rsidRDefault="00D760B3" w:rsidP="00D760B3">
      <w:pPr>
        <w:pStyle w:val="BodyText"/>
        <w:rPr>
          <w:sz w:val="18"/>
        </w:rPr>
      </w:pPr>
      <w:r>
        <w:rPr>
          <w:sz w:val="18"/>
        </w:rPr>
        <w:t>*** DICOM IMAGE PROCESSING WARNING                                           ***</w:t>
      </w:r>
    </w:p>
    <w:p w14:paraId="62E47C8F" w14:textId="77777777" w:rsidR="00D760B3" w:rsidRDefault="00D760B3" w:rsidP="00D760B3">
      <w:pPr>
        <w:pStyle w:val="BodyText"/>
        <w:rPr>
          <w:sz w:val="18"/>
        </w:rPr>
      </w:pPr>
      <w:r>
        <w:rPr>
          <w:sz w:val="18"/>
        </w:rPr>
        <w:t>*** The following device is not yet defined in the system:                   ***</w:t>
      </w:r>
    </w:p>
    <w:p w14:paraId="728B6DDC" w14:textId="77777777" w:rsidR="00D760B3" w:rsidRDefault="00D760B3" w:rsidP="00D760B3">
      <w:pPr>
        <w:pStyle w:val="BodyText"/>
        <w:rPr>
          <w:sz w:val="18"/>
        </w:rPr>
      </w:pPr>
      <w:r>
        <w:rPr>
          <w:sz w:val="18"/>
        </w:rPr>
        <w:t>*** Mfgr: G.E. Medical Systems Model: LOGIQ 700 Modality: US                 ***</w:t>
      </w:r>
    </w:p>
    <w:p w14:paraId="6A02910C" w14:textId="77777777" w:rsidR="00D760B3" w:rsidRDefault="00D760B3" w:rsidP="00D760B3">
      <w:pPr>
        <w:pStyle w:val="BodyText"/>
      </w:pPr>
      <w:r>
        <w:rPr>
          <w:sz w:val="18"/>
        </w:rPr>
        <w:t>********************************************************************************</w:t>
      </w:r>
    </w:p>
    <w:p w14:paraId="7F836A93" w14:textId="77777777" w:rsidR="00D760B3" w:rsidRDefault="00D760B3" w:rsidP="006D2EC0">
      <w:pPr>
        <w:pStyle w:val="PlainText"/>
      </w:pPr>
    </w:p>
    <w:p w14:paraId="6F9C74D9" w14:textId="17462490" w:rsidR="00D760B3" w:rsidRDefault="00D760B3" w:rsidP="001071FC">
      <w:pPr>
        <w:pStyle w:val="aNorm"/>
      </w:pPr>
      <w:r>
        <w:t xml:space="preserve">A warning message is also output by menu option </w:t>
      </w:r>
      <w:r>
        <w:rPr>
          <w:b/>
        </w:rPr>
        <w:t>Display Real-Time Storage Server Statistics</w:t>
      </w:r>
      <w:r>
        <w:t xml:space="preserve"> (see </w:t>
      </w:r>
      <w:r w:rsidR="00DC1ABE">
        <w:t>s</w:t>
      </w:r>
      <w:r>
        <w:t xml:space="preserve">ection </w:t>
      </w:r>
      <w:r w:rsidR="005A60D6">
        <w:fldChar w:fldCharType="begin"/>
      </w:r>
      <w:r w:rsidR="005A60D6">
        <w:instrText xml:space="preserve"> REF _Ref347938488 \r \h </w:instrText>
      </w:r>
      <w:r w:rsidR="005A60D6">
        <w:fldChar w:fldCharType="separate"/>
      </w:r>
      <w:r w:rsidR="001349E0">
        <w:t>4.5.9</w:t>
      </w:r>
      <w:r w:rsidR="005A60D6">
        <w:fldChar w:fldCharType="end"/>
      </w:r>
      <w:r>
        <w:t>).</w:t>
      </w:r>
    </w:p>
    <w:p w14:paraId="603B94F4" w14:textId="77777777" w:rsidR="00D760B3" w:rsidRDefault="00D760B3" w:rsidP="00D760B3">
      <w:pPr>
        <w:pStyle w:val="BodyText"/>
        <w:rPr>
          <w:sz w:val="18"/>
        </w:rPr>
      </w:pPr>
      <w:r>
        <w:rPr>
          <w:sz w:val="18"/>
        </w:rPr>
        <w:t>*** The following images have undefined modalities ***</w:t>
      </w:r>
    </w:p>
    <w:p w14:paraId="68CE32AC" w14:textId="77777777" w:rsidR="00D760B3" w:rsidRDefault="00D760B3" w:rsidP="00D760B3">
      <w:pPr>
        <w:pStyle w:val="BodyText"/>
        <w:rPr>
          <w:sz w:val="18"/>
        </w:rPr>
      </w:pPr>
      <w:r>
        <w:rPr>
          <w:sz w:val="18"/>
        </w:rPr>
        <w:t xml:space="preserve"> Manufacturer                 Model                         Modality  #Images</w:t>
      </w:r>
    </w:p>
    <w:p w14:paraId="497AEF1D" w14:textId="77777777" w:rsidR="00D760B3" w:rsidRDefault="00D760B3" w:rsidP="00D760B3">
      <w:pPr>
        <w:pStyle w:val="BodyText"/>
        <w:rPr>
          <w:sz w:val="18"/>
        </w:rPr>
      </w:pPr>
      <w:r>
        <w:rPr>
          <w:sz w:val="18"/>
        </w:rPr>
        <w:t xml:space="preserve"> ------------                 -----                         --------  -------</w:t>
      </w:r>
    </w:p>
    <w:p w14:paraId="0C340454" w14:textId="77777777" w:rsidR="00D760B3" w:rsidRDefault="00D760B3" w:rsidP="00D760B3">
      <w:pPr>
        <w:pStyle w:val="BodyText"/>
        <w:rPr>
          <w:sz w:val="18"/>
        </w:rPr>
      </w:pPr>
      <w:r>
        <w:rPr>
          <w:sz w:val="18"/>
        </w:rPr>
        <w:t xml:space="preserve"> </w:t>
      </w:r>
      <w:r w:rsidRPr="00693938">
        <w:rPr>
          <w:sz w:val="18"/>
        </w:rPr>
        <w:t>G.E. Medical Systems         LOGIQ 700                        US       2</w:t>
      </w:r>
    </w:p>
    <w:p w14:paraId="4296C75C" w14:textId="77777777" w:rsidR="00D760B3" w:rsidRDefault="00D760B3" w:rsidP="00D760B3">
      <w:pPr>
        <w:pStyle w:val="BodyText"/>
        <w:rPr>
          <w:sz w:val="18"/>
        </w:rPr>
      </w:pPr>
      <w:r>
        <w:rPr>
          <w:sz w:val="18"/>
        </w:rPr>
        <w:t xml:space="preserve"> LUMISYS                      LS75                             CR,DX    3</w:t>
      </w:r>
    </w:p>
    <w:p w14:paraId="2D6ADAC8" w14:textId="77777777" w:rsidR="00D760B3" w:rsidRDefault="00D760B3" w:rsidP="00D760B3">
      <w:pPr>
        <w:pStyle w:val="BodyText"/>
        <w:rPr>
          <w:sz w:val="18"/>
        </w:rPr>
      </w:pPr>
      <w:r>
        <w:rPr>
          <w:sz w:val="18"/>
        </w:rPr>
        <w:t xml:space="preserve"> Philips Medical Systems      Cassette Holder Type 9840 500 70201CR     1</w:t>
      </w:r>
    </w:p>
    <w:p w14:paraId="7757F3A2" w14:textId="77777777" w:rsidR="00D760B3" w:rsidRDefault="00D760B3" w:rsidP="00D760B3">
      <w:pPr>
        <w:pStyle w:val="BodyText"/>
      </w:pPr>
      <w:r>
        <w:rPr>
          <w:sz w:val="18"/>
        </w:rPr>
        <w:t xml:space="preserve"> VAMC Image Acquisition Corp. VA Image Camera                  OT       1</w:t>
      </w:r>
    </w:p>
    <w:p w14:paraId="042A8AE9" w14:textId="77777777" w:rsidR="00D760B3" w:rsidRDefault="00D760B3" w:rsidP="006D2EC0">
      <w:pPr>
        <w:pStyle w:val="PlainText"/>
      </w:pPr>
    </w:p>
    <w:p w14:paraId="6F1FC643" w14:textId="7AC0442B" w:rsidR="00D760B3" w:rsidRDefault="00D760B3" w:rsidP="001071FC">
      <w:pPr>
        <w:pStyle w:val="aNorm"/>
      </w:pPr>
      <w:r>
        <w:t xml:space="preserve">Information about the image can be shown using the menu option </w:t>
      </w:r>
      <w:r w:rsidRPr="00CF3566">
        <w:t xml:space="preserve">Display a DICOM Image Header </w:t>
      </w:r>
      <w:r>
        <w:t xml:space="preserve">(see </w:t>
      </w:r>
      <w:r w:rsidR="004F67EB">
        <w:t>s</w:t>
      </w:r>
      <w:r>
        <w:t xml:space="preserve">ection </w:t>
      </w:r>
      <w:r w:rsidR="005A60D6">
        <w:fldChar w:fldCharType="begin"/>
      </w:r>
      <w:r w:rsidR="005A60D6">
        <w:instrText xml:space="preserve"> REF _Ref347940156 \r \h </w:instrText>
      </w:r>
      <w:r w:rsidR="005A60D6">
        <w:fldChar w:fldCharType="separate"/>
      </w:r>
      <w:r w:rsidR="001349E0">
        <w:t>4.5.13</w:t>
      </w:r>
      <w:r w:rsidR="005A60D6">
        <w:fldChar w:fldCharType="end"/>
      </w:r>
      <w:r>
        <w:t xml:space="preserve">). In the example below, the information the highlighted lines is used for the parameters that need to be entered into </w:t>
      </w:r>
      <w:r w:rsidR="00763AA4" w:rsidRPr="00763AA4">
        <w:rPr>
          <w:rFonts w:ascii="Lucida Console" w:hAnsi="Lucida Console"/>
          <w:sz w:val="20"/>
          <w:szCs w:val="20"/>
        </w:rPr>
        <w:t>C</w:t>
      </w:r>
      <w:r w:rsidRPr="00763AA4">
        <w:rPr>
          <w:rFonts w:ascii="Lucida Console" w:hAnsi="Lucida Console"/>
          <w:sz w:val="20"/>
          <w:szCs w:val="20"/>
        </w:rPr>
        <w:t>:\DICOM\</w:t>
      </w:r>
      <w:r w:rsidR="00777E10" w:rsidRPr="00763AA4">
        <w:rPr>
          <w:rFonts w:ascii="Lucida Console" w:hAnsi="Lucida Console"/>
          <w:sz w:val="20"/>
          <w:szCs w:val="20"/>
        </w:rPr>
        <w:t>MODALITY</w:t>
      </w:r>
      <w:r w:rsidRPr="00763AA4">
        <w:rPr>
          <w:rFonts w:ascii="Lucida Console" w:hAnsi="Lucida Console"/>
          <w:sz w:val="20"/>
          <w:szCs w:val="20"/>
        </w:rPr>
        <w:t>.DIC</w:t>
      </w:r>
      <w:r w:rsidR="00691C2C">
        <w:fldChar w:fldCharType="begin"/>
      </w:r>
      <w:r>
        <w:instrText xml:space="preserve"> XE "</w:instrText>
      </w:r>
      <w:r w:rsidR="00D8457D">
        <w:instrText>MODALITY</w:instrText>
      </w:r>
      <w:r>
        <w:instrText xml:space="preserve">.DIC" </w:instrText>
      </w:r>
      <w:r w:rsidR="00691C2C">
        <w:fldChar w:fldCharType="end"/>
      </w:r>
      <w:r>
        <w:t>.</w:t>
      </w:r>
    </w:p>
    <w:p w14:paraId="3105EC54" w14:textId="77777777" w:rsidR="00D760B3" w:rsidRDefault="00D760B3" w:rsidP="00D760B3">
      <w:pPr>
        <w:pStyle w:val="BodyText"/>
        <w:rPr>
          <w:sz w:val="18"/>
        </w:rPr>
      </w:pPr>
      <w:r>
        <w:rPr>
          <w:sz w:val="18"/>
        </w:rPr>
        <w:t xml:space="preserve">DUMP of DICOM file </w:t>
      </w:r>
      <w:r w:rsidR="00763AA4">
        <w:rPr>
          <w:sz w:val="18"/>
        </w:rPr>
        <w:t>C</w:t>
      </w:r>
      <w:r>
        <w:rPr>
          <w:sz w:val="18"/>
        </w:rPr>
        <w:t>:\DICOM\Image_In\A0000001.DCM</w:t>
      </w:r>
    </w:p>
    <w:p w14:paraId="4B48333F" w14:textId="77777777" w:rsidR="00D760B3" w:rsidRDefault="00D760B3" w:rsidP="00D760B3">
      <w:pPr>
        <w:pStyle w:val="BodyText"/>
        <w:rPr>
          <w:sz w:val="18"/>
        </w:rPr>
      </w:pPr>
      <w:r>
        <w:rPr>
          <w:sz w:val="18"/>
        </w:rPr>
        <w:t xml:space="preserve"> </w:t>
      </w:r>
    </w:p>
    <w:p w14:paraId="2BE2E4D6" w14:textId="77777777" w:rsidR="00D760B3" w:rsidRDefault="00D760B3" w:rsidP="00D760B3">
      <w:pPr>
        <w:pStyle w:val="BodyText"/>
        <w:rPr>
          <w:sz w:val="18"/>
        </w:rPr>
      </w:pPr>
      <w:r>
        <w:rPr>
          <w:sz w:val="18"/>
        </w:rPr>
        <w:t xml:space="preserve">  O    G    E       L                   Created at </w:t>
      </w:r>
      <w:smartTag w:uri="urn:schemas-microsoft-com:office:smarttags" w:element="time">
        <w:smartTagPr>
          <w:attr w:name="Minute" w:val="17"/>
          <w:attr w:name="Hour" w:val="11"/>
        </w:smartTagPr>
        <w:r>
          <w:rPr>
            <w:sz w:val="18"/>
          </w:rPr>
          <w:t>11:17 AM</w:t>
        </w:r>
      </w:smartTag>
      <w:r>
        <w:rPr>
          <w:sz w:val="18"/>
        </w:rPr>
        <w:t xml:space="preserve"> on </w:t>
      </w:r>
      <w:smartTag w:uri="urn:schemas-microsoft-com:office:smarttags" w:element="date">
        <w:smartTagPr>
          <w:attr w:name="Year" w:val="1999"/>
          <w:attr w:name="Day" w:val="18"/>
          <w:attr w:name="Month" w:val="8"/>
        </w:smartTagPr>
        <w:r>
          <w:rPr>
            <w:sz w:val="18"/>
          </w:rPr>
          <w:t>18-AUG-1999</w:t>
        </w:r>
      </w:smartTag>
    </w:p>
    <w:p w14:paraId="3A719D44" w14:textId="77777777" w:rsidR="00D760B3" w:rsidRPr="00D9799E" w:rsidRDefault="00D760B3" w:rsidP="00D760B3">
      <w:pPr>
        <w:pStyle w:val="BodyText"/>
        <w:rPr>
          <w:sz w:val="18"/>
        </w:rPr>
      </w:pPr>
      <w:r>
        <w:rPr>
          <w:sz w:val="18"/>
        </w:rPr>
        <w:t xml:space="preserve">  </w:t>
      </w:r>
      <w:r w:rsidRPr="00D9799E">
        <w:rPr>
          <w:sz w:val="18"/>
        </w:rPr>
        <w:t>f    r    l       e</w:t>
      </w:r>
    </w:p>
    <w:p w14:paraId="33AB0408" w14:textId="77777777" w:rsidR="00D760B3" w:rsidRPr="00D9799E" w:rsidRDefault="00D760B3" w:rsidP="00D760B3">
      <w:pPr>
        <w:pStyle w:val="BodyText"/>
        <w:rPr>
          <w:sz w:val="18"/>
        </w:rPr>
      </w:pPr>
      <w:r w:rsidRPr="00D9799E">
        <w:rPr>
          <w:sz w:val="18"/>
        </w:rPr>
        <w:t xml:space="preserve">  f    o    e       n</w:t>
      </w:r>
    </w:p>
    <w:p w14:paraId="42C687F0" w14:textId="77777777" w:rsidR="00D760B3" w:rsidRPr="00D9799E" w:rsidRDefault="00D760B3" w:rsidP="00D760B3">
      <w:pPr>
        <w:pStyle w:val="BodyText"/>
        <w:rPr>
          <w:sz w:val="18"/>
        </w:rPr>
      </w:pPr>
      <w:r w:rsidRPr="00D9799E">
        <w:rPr>
          <w:sz w:val="18"/>
        </w:rPr>
        <w:t xml:space="preserve">  s    u    m       g</w:t>
      </w:r>
    </w:p>
    <w:p w14:paraId="5559E4A4" w14:textId="77777777" w:rsidR="00D760B3" w:rsidRPr="00D9799E" w:rsidRDefault="00D760B3" w:rsidP="00D760B3">
      <w:pPr>
        <w:pStyle w:val="BodyText"/>
        <w:rPr>
          <w:sz w:val="18"/>
        </w:rPr>
      </w:pPr>
      <w:r w:rsidRPr="00D9799E">
        <w:rPr>
          <w:sz w:val="18"/>
        </w:rPr>
        <w:t xml:space="preserve">  e    p    e       t</w:t>
      </w:r>
    </w:p>
    <w:p w14:paraId="74A55B57" w14:textId="77777777" w:rsidR="00D760B3" w:rsidRPr="00D9799E" w:rsidRDefault="00D760B3" w:rsidP="00D760B3">
      <w:pPr>
        <w:pStyle w:val="BodyText"/>
        <w:rPr>
          <w:sz w:val="18"/>
        </w:rPr>
      </w:pPr>
      <w:r w:rsidRPr="00D9799E">
        <w:rPr>
          <w:sz w:val="18"/>
        </w:rPr>
        <w:t xml:space="preserve">  t         n       h    A t t r i b u t e         V a l u e</w:t>
      </w:r>
    </w:p>
    <w:p w14:paraId="06AE0ACD" w14:textId="77777777" w:rsidR="00D760B3" w:rsidRDefault="00D760B3" w:rsidP="00D760B3">
      <w:pPr>
        <w:pStyle w:val="BodyText"/>
        <w:rPr>
          <w:sz w:val="18"/>
        </w:rPr>
      </w:pPr>
      <w:r w:rsidRPr="00D9799E">
        <w:rPr>
          <w:sz w:val="18"/>
        </w:rPr>
        <w:t xml:space="preserve">            </w:t>
      </w:r>
      <w:r>
        <w:rPr>
          <w:sz w:val="18"/>
        </w:rPr>
        <w:t>t            -----------------------------------</w:t>
      </w:r>
    </w:p>
    <w:p w14:paraId="5DE1070E" w14:textId="77777777" w:rsidR="00D760B3" w:rsidRDefault="00D760B3" w:rsidP="00D760B3">
      <w:pPr>
        <w:pStyle w:val="BodyText"/>
        <w:rPr>
          <w:sz w:val="18"/>
        </w:rPr>
      </w:pPr>
      <w:r>
        <w:rPr>
          <w:sz w:val="18"/>
        </w:rPr>
        <w:t>000084:0002,0000 UL 0004 Group Length              "206 (0x000000CE)"</w:t>
      </w:r>
    </w:p>
    <w:p w14:paraId="1CD880DA" w14:textId="77777777" w:rsidR="00D760B3" w:rsidRPr="00D9799E" w:rsidRDefault="00D760B3" w:rsidP="00D760B3">
      <w:pPr>
        <w:pStyle w:val="BodyText"/>
        <w:rPr>
          <w:sz w:val="18"/>
        </w:rPr>
      </w:pPr>
      <w:r w:rsidRPr="00D9799E">
        <w:rPr>
          <w:sz w:val="18"/>
        </w:rPr>
        <w:t>000090:0002,0001 OB 0002 File Meta Information Ver "0 (0x00)"</w:t>
      </w:r>
    </w:p>
    <w:p w14:paraId="38D3D9BA" w14:textId="77777777" w:rsidR="00D760B3" w:rsidRPr="00D9799E" w:rsidRDefault="00D760B3" w:rsidP="00D760B3">
      <w:pPr>
        <w:pStyle w:val="BodyText"/>
        <w:rPr>
          <w:sz w:val="18"/>
        </w:rPr>
      </w:pPr>
      <w:r w:rsidRPr="00D9799E">
        <w:rPr>
          <w:sz w:val="18"/>
        </w:rPr>
        <w:t xml:space="preserve">                                                   "1 (0x01)"</w:t>
      </w:r>
    </w:p>
    <w:p w14:paraId="325486B1" w14:textId="77777777" w:rsidR="00D760B3" w:rsidRPr="00D9799E" w:rsidRDefault="00D760B3" w:rsidP="00D760B3">
      <w:pPr>
        <w:pStyle w:val="BodyText"/>
        <w:rPr>
          <w:sz w:val="18"/>
        </w:rPr>
      </w:pPr>
      <w:r w:rsidRPr="00D9799E">
        <w:rPr>
          <w:sz w:val="18"/>
        </w:rPr>
        <w:t>00009E:0002,0002 UI 001C Media Storage SOP Class U "1.2.840.10008.5.1.4.1.1.6.1"</w:t>
      </w:r>
    </w:p>
    <w:p w14:paraId="6FC01122" w14:textId="77777777" w:rsidR="00D760B3" w:rsidRDefault="00D760B3" w:rsidP="00D760B3">
      <w:pPr>
        <w:pStyle w:val="BodyText"/>
        <w:ind w:left="5040"/>
        <w:rPr>
          <w:sz w:val="18"/>
        </w:rPr>
      </w:pPr>
      <w:r w:rsidRPr="00D9799E">
        <w:rPr>
          <w:sz w:val="18"/>
        </w:rPr>
        <w:t xml:space="preserve">     </w:t>
      </w:r>
      <w:r>
        <w:rPr>
          <w:sz w:val="18"/>
        </w:rPr>
        <w:t>Ultrasound Image Storage</w:t>
      </w:r>
    </w:p>
    <w:p w14:paraId="365E4794" w14:textId="77777777" w:rsidR="00D760B3" w:rsidRDefault="00D760B3" w:rsidP="00D760B3">
      <w:pPr>
        <w:pStyle w:val="BodyText"/>
        <w:rPr>
          <w:sz w:val="18"/>
        </w:rPr>
      </w:pPr>
      <w:r>
        <w:rPr>
          <w:sz w:val="18"/>
        </w:rPr>
        <w:t>0000C2:0002,0003 UI 0034 Media Storage SOP Instanc "1.2.840.11361907579238402167</w:t>
      </w:r>
    </w:p>
    <w:p w14:paraId="59ECC6EA" w14:textId="77777777" w:rsidR="00D760B3" w:rsidRDefault="00D760B3" w:rsidP="00D760B3">
      <w:pPr>
        <w:pStyle w:val="BodyText"/>
        <w:rPr>
          <w:sz w:val="18"/>
        </w:rPr>
      </w:pPr>
      <w:r>
        <w:rPr>
          <w:sz w:val="18"/>
        </w:rPr>
        <w:t xml:space="preserve">                    ... 00.4.0.1.19970120102042"</w:t>
      </w:r>
    </w:p>
    <w:p w14:paraId="6B97EA27" w14:textId="77777777" w:rsidR="00D760B3" w:rsidRDefault="00D760B3" w:rsidP="00D760B3">
      <w:pPr>
        <w:pStyle w:val="BodyText"/>
        <w:rPr>
          <w:sz w:val="18"/>
        </w:rPr>
      </w:pPr>
      <w:r>
        <w:rPr>
          <w:sz w:val="18"/>
        </w:rPr>
        <w:t>0000FE:0002,0010 UI 0012 Transfer Syntax UID       "1.2.840.10008.1.2"</w:t>
      </w:r>
    </w:p>
    <w:p w14:paraId="3DFED0A1" w14:textId="77777777" w:rsidR="00D760B3" w:rsidRDefault="00D760B3" w:rsidP="00D760B3">
      <w:pPr>
        <w:pStyle w:val="BodyText"/>
        <w:ind w:left="4320" w:firstLine="720"/>
        <w:rPr>
          <w:sz w:val="18"/>
        </w:rPr>
      </w:pPr>
      <w:r>
        <w:rPr>
          <w:sz w:val="18"/>
        </w:rPr>
        <w:t xml:space="preserve">     Implicit VR Little Endian</w:t>
      </w:r>
    </w:p>
    <w:p w14:paraId="73969111" w14:textId="77777777" w:rsidR="00D760B3" w:rsidRDefault="00D760B3" w:rsidP="00D760B3">
      <w:pPr>
        <w:pStyle w:val="BodyText"/>
        <w:rPr>
          <w:sz w:val="18"/>
        </w:rPr>
      </w:pPr>
      <w:r>
        <w:rPr>
          <w:sz w:val="18"/>
        </w:rPr>
        <w:t>000118:0002,0012 UI 0016 Implementation Class UID  "1.2.840.113754.2.1.1.0"</w:t>
      </w:r>
    </w:p>
    <w:p w14:paraId="72483E8C" w14:textId="77777777" w:rsidR="00D760B3" w:rsidRPr="00D9799E" w:rsidRDefault="00D760B3" w:rsidP="00D760B3">
      <w:pPr>
        <w:pStyle w:val="BodyText"/>
        <w:rPr>
          <w:sz w:val="18"/>
        </w:rPr>
      </w:pPr>
      <w:r w:rsidRPr="00D9799E">
        <w:rPr>
          <w:sz w:val="18"/>
        </w:rPr>
        <w:t>000136:0002,0013 SH 000E Implementation Version Na "VA DICOM V2.5"</w:t>
      </w:r>
    </w:p>
    <w:p w14:paraId="589466FC" w14:textId="77777777" w:rsidR="00D760B3" w:rsidRDefault="00D760B3" w:rsidP="00D760B3">
      <w:pPr>
        <w:pStyle w:val="BodyText"/>
        <w:rPr>
          <w:sz w:val="18"/>
        </w:rPr>
      </w:pPr>
      <w:r>
        <w:rPr>
          <w:sz w:val="18"/>
        </w:rPr>
        <w:t>00014C:0002,0016 AE 000A Source Application Entity "DICOM_TEST"</w:t>
      </w:r>
    </w:p>
    <w:p w14:paraId="503FC190" w14:textId="77777777" w:rsidR="00D760B3" w:rsidRDefault="00D760B3" w:rsidP="00D760B3">
      <w:pPr>
        <w:pStyle w:val="BodyText"/>
        <w:rPr>
          <w:sz w:val="18"/>
        </w:rPr>
      </w:pPr>
      <w:r>
        <w:rPr>
          <w:sz w:val="18"/>
        </w:rPr>
        <w:t>00015E:0008,0008 CS 001C Image Type                "ORIGINAL"</w:t>
      </w:r>
    </w:p>
    <w:p w14:paraId="38F1A05B" w14:textId="77777777" w:rsidR="00D760B3" w:rsidRDefault="00D760B3" w:rsidP="00D760B3">
      <w:pPr>
        <w:pStyle w:val="BodyText"/>
        <w:rPr>
          <w:sz w:val="18"/>
        </w:rPr>
      </w:pPr>
      <w:r>
        <w:rPr>
          <w:sz w:val="18"/>
        </w:rPr>
        <w:t xml:space="preserve">                                                   "PRIMARY"</w:t>
      </w:r>
    </w:p>
    <w:p w14:paraId="28A1A43E" w14:textId="77777777" w:rsidR="00D760B3" w:rsidRDefault="00D760B3" w:rsidP="00D760B3">
      <w:pPr>
        <w:pStyle w:val="BodyText"/>
        <w:rPr>
          <w:sz w:val="18"/>
        </w:rPr>
      </w:pPr>
      <w:r>
        <w:rPr>
          <w:sz w:val="18"/>
        </w:rPr>
        <w:t xml:space="preserve">                                                   "OBSTETRICAL"</w:t>
      </w:r>
    </w:p>
    <w:p w14:paraId="5C26A88D" w14:textId="77777777" w:rsidR="00D760B3" w:rsidRDefault="00D760B3" w:rsidP="00D760B3">
      <w:pPr>
        <w:pStyle w:val="BodyText"/>
        <w:rPr>
          <w:sz w:val="18"/>
        </w:rPr>
      </w:pPr>
      <w:r>
        <w:rPr>
          <w:sz w:val="18"/>
        </w:rPr>
        <w:t>000182:0008,0016 UI 001C SOP Class UID             "1.2.840.10008.5.1.4.1.1.6.1"</w:t>
      </w:r>
    </w:p>
    <w:p w14:paraId="521D14BE" w14:textId="77777777" w:rsidR="00D760B3" w:rsidRDefault="00D760B3" w:rsidP="00D760B3">
      <w:pPr>
        <w:pStyle w:val="BodyText"/>
        <w:ind w:left="4320" w:firstLine="720"/>
        <w:rPr>
          <w:sz w:val="18"/>
        </w:rPr>
      </w:pPr>
      <w:r>
        <w:rPr>
          <w:sz w:val="18"/>
        </w:rPr>
        <w:t xml:space="preserve">     Ultrasound Image Storage</w:t>
      </w:r>
    </w:p>
    <w:p w14:paraId="40B1AFF7" w14:textId="77777777" w:rsidR="00D760B3" w:rsidRDefault="00D760B3" w:rsidP="00D760B3">
      <w:pPr>
        <w:pStyle w:val="BodyText"/>
        <w:rPr>
          <w:sz w:val="18"/>
        </w:rPr>
      </w:pPr>
      <w:r>
        <w:rPr>
          <w:sz w:val="18"/>
        </w:rPr>
        <w:t>0001A6:0008,0018 UI 0034 SOP Instance UID          "1.2.840.11361907579238402167</w:t>
      </w:r>
    </w:p>
    <w:p w14:paraId="7BB862A1" w14:textId="77777777" w:rsidR="00D760B3" w:rsidRDefault="00D760B3" w:rsidP="00D760B3">
      <w:pPr>
        <w:pStyle w:val="BodyText"/>
        <w:rPr>
          <w:sz w:val="18"/>
        </w:rPr>
      </w:pPr>
      <w:r>
        <w:rPr>
          <w:sz w:val="18"/>
        </w:rPr>
        <w:t xml:space="preserve">                    ... 00.4.0.1.19970120102042"</w:t>
      </w:r>
    </w:p>
    <w:p w14:paraId="6BACBAC3" w14:textId="77777777" w:rsidR="00D760B3" w:rsidRDefault="00D760B3" w:rsidP="00D760B3">
      <w:pPr>
        <w:pStyle w:val="BodyText"/>
        <w:rPr>
          <w:sz w:val="18"/>
        </w:rPr>
      </w:pPr>
      <w:r>
        <w:rPr>
          <w:sz w:val="18"/>
        </w:rPr>
        <w:t>0001E2:0008,0020 DA 0008 Study Date                "19970120"</w:t>
      </w:r>
    </w:p>
    <w:p w14:paraId="5C85C9D8" w14:textId="77777777" w:rsidR="00D760B3" w:rsidRDefault="00D760B3" w:rsidP="00D760B3">
      <w:pPr>
        <w:pStyle w:val="BodyText"/>
        <w:rPr>
          <w:sz w:val="18"/>
        </w:rPr>
      </w:pPr>
      <w:r>
        <w:rPr>
          <w:sz w:val="18"/>
        </w:rPr>
        <w:t>0001F2:0008,0030 TM 0006 Study Time                "102042"</w:t>
      </w:r>
    </w:p>
    <w:p w14:paraId="139D38D1" w14:textId="77777777" w:rsidR="00D760B3" w:rsidRDefault="00D760B3" w:rsidP="00D760B3">
      <w:pPr>
        <w:pStyle w:val="BodyText"/>
        <w:rPr>
          <w:sz w:val="18"/>
        </w:rPr>
      </w:pPr>
      <w:r>
        <w:rPr>
          <w:sz w:val="18"/>
        </w:rPr>
        <w:t>000200:0008,0050 SH 0000 Accession Number          "&lt;unknown&gt;"</w:t>
      </w:r>
    </w:p>
    <w:p w14:paraId="11995922" w14:textId="77777777" w:rsidR="00D760B3" w:rsidRPr="00693938" w:rsidRDefault="00D760B3" w:rsidP="00D760B3">
      <w:pPr>
        <w:pStyle w:val="BodyText"/>
        <w:rPr>
          <w:b/>
          <w:sz w:val="18"/>
        </w:rPr>
      </w:pPr>
      <w:r w:rsidRPr="00693938">
        <w:rPr>
          <w:b/>
          <w:sz w:val="18"/>
        </w:rPr>
        <w:t>000208:0008,0060 CS 0002 Modality                  "US"</w:t>
      </w:r>
    </w:p>
    <w:p w14:paraId="42FD3176" w14:textId="77777777" w:rsidR="00D760B3" w:rsidRPr="00693938" w:rsidRDefault="00D760B3" w:rsidP="00D760B3">
      <w:pPr>
        <w:pStyle w:val="BodyText"/>
        <w:rPr>
          <w:b/>
          <w:sz w:val="18"/>
        </w:rPr>
      </w:pPr>
      <w:r w:rsidRPr="00693938">
        <w:rPr>
          <w:b/>
          <w:sz w:val="18"/>
        </w:rPr>
        <w:t>000212:0008,0070 LO 0014 Manufacturer              "G.E. Medical Systems"</w:t>
      </w:r>
    </w:p>
    <w:p w14:paraId="065F59FB" w14:textId="77777777" w:rsidR="00D760B3" w:rsidRPr="00693938" w:rsidRDefault="00D760B3" w:rsidP="00D760B3">
      <w:pPr>
        <w:pStyle w:val="BodyText"/>
        <w:rPr>
          <w:sz w:val="18"/>
        </w:rPr>
      </w:pPr>
      <w:r w:rsidRPr="00693938">
        <w:rPr>
          <w:sz w:val="18"/>
        </w:rPr>
        <w:t>00022E:0008,0080 LO 0012 Institution Name          "GE MEDICAL SYSTEMS"</w:t>
      </w:r>
    </w:p>
    <w:p w14:paraId="130BAB0F" w14:textId="77777777" w:rsidR="00D760B3" w:rsidRPr="00693938" w:rsidRDefault="00D760B3" w:rsidP="00D760B3">
      <w:pPr>
        <w:pStyle w:val="BodyText"/>
        <w:rPr>
          <w:sz w:val="18"/>
        </w:rPr>
      </w:pPr>
      <w:r w:rsidRPr="00693938">
        <w:rPr>
          <w:sz w:val="18"/>
        </w:rPr>
        <w:t xml:space="preserve">000248:0008,0090 PN 0000 Referring Physician's </w:t>
      </w:r>
      <w:smartTag w:uri="urn:schemas-microsoft-com:office:smarttags" w:element="place">
        <w:smartTag w:uri="urn:schemas-microsoft-com:office:smarttags" w:element="country-region">
          <w:r w:rsidRPr="00693938">
            <w:rPr>
              <w:sz w:val="18"/>
            </w:rPr>
            <w:t>Nam</w:t>
          </w:r>
        </w:smartTag>
      </w:smartTag>
      <w:r w:rsidRPr="00693938">
        <w:rPr>
          <w:sz w:val="18"/>
        </w:rPr>
        <w:t xml:space="preserve"> "&lt;unknown&gt;"</w:t>
      </w:r>
    </w:p>
    <w:p w14:paraId="41AE0CC1" w14:textId="77777777" w:rsidR="00D760B3" w:rsidRPr="00693938" w:rsidRDefault="00D760B3" w:rsidP="00D760B3">
      <w:pPr>
        <w:pStyle w:val="BodyText"/>
        <w:rPr>
          <w:sz w:val="18"/>
        </w:rPr>
      </w:pPr>
      <w:r w:rsidRPr="00693938">
        <w:rPr>
          <w:sz w:val="18"/>
        </w:rPr>
        <w:t>000250:0008,1010 SH 0006 Station Name              "mvme22"</w:t>
      </w:r>
    </w:p>
    <w:p w14:paraId="4D2C2BB1" w14:textId="77777777" w:rsidR="00D760B3" w:rsidRDefault="00D760B3" w:rsidP="00D760B3">
      <w:pPr>
        <w:pStyle w:val="BodyText"/>
        <w:rPr>
          <w:b/>
          <w:sz w:val="18"/>
        </w:rPr>
      </w:pPr>
      <w:r w:rsidRPr="00693938">
        <w:rPr>
          <w:b/>
          <w:sz w:val="18"/>
        </w:rPr>
        <w:t>00025E:0008,1090 LO 000A Manufacturer's Model Name "LOGIQ 700"</w:t>
      </w:r>
    </w:p>
    <w:p w14:paraId="32950E80" w14:textId="77777777" w:rsidR="00D760B3" w:rsidRDefault="00D760B3" w:rsidP="00D760B3">
      <w:pPr>
        <w:pStyle w:val="BodyText"/>
        <w:rPr>
          <w:sz w:val="18"/>
        </w:rPr>
      </w:pPr>
      <w:r>
        <w:rPr>
          <w:sz w:val="18"/>
        </w:rPr>
        <w:t>000270:0008,2122 IS 0002 Stage Number              "0"</w:t>
      </w:r>
    </w:p>
    <w:p w14:paraId="1B5A1F3E" w14:textId="77777777" w:rsidR="00D760B3" w:rsidRDefault="00D760B3" w:rsidP="00D760B3">
      <w:pPr>
        <w:pStyle w:val="BodyText"/>
        <w:rPr>
          <w:sz w:val="18"/>
        </w:rPr>
      </w:pPr>
      <w:r>
        <w:rPr>
          <w:sz w:val="18"/>
        </w:rPr>
        <w:t>00027A:0008,2124 IS 0002 Number of Stages          "1"</w:t>
      </w:r>
    </w:p>
    <w:p w14:paraId="6B6D3FB9" w14:textId="77777777" w:rsidR="00D760B3" w:rsidRDefault="00D760B3" w:rsidP="00D760B3">
      <w:pPr>
        <w:pStyle w:val="BodyText"/>
        <w:rPr>
          <w:sz w:val="18"/>
        </w:rPr>
      </w:pPr>
      <w:r>
        <w:rPr>
          <w:sz w:val="18"/>
        </w:rPr>
        <w:t>000284:0008,2128 IS 0002 View Number               "0"</w:t>
      </w:r>
    </w:p>
    <w:p w14:paraId="593290DF" w14:textId="77777777" w:rsidR="00D760B3" w:rsidRDefault="00D760B3" w:rsidP="00D760B3">
      <w:pPr>
        <w:pStyle w:val="BodyText"/>
        <w:rPr>
          <w:sz w:val="18"/>
        </w:rPr>
      </w:pPr>
      <w:r>
        <w:rPr>
          <w:sz w:val="18"/>
        </w:rPr>
        <w:t>00028E:0008,212A IS 0002 Number of Views in Stage  "1"</w:t>
      </w:r>
    </w:p>
    <w:p w14:paraId="03EC8DD0" w14:textId="77777777" w:rsidR="00D760B3" w:rsidRDefault="00D760B3" w:rsidP="00D760B3">
      <w:pPr>
        <w:pStyle w:val="BodyText"/>
        <w:rPr>
          <w:sz w:val="18"/>
        </w:rPr>
      </w:pPr>
      <w:r>
        <w:rPr>
          <w:sz w:val="18"/>
        </w:rPr>
        <w:t>000298:0010,0010 PN 0010 Patient's Name            "IMAGPATIENT1^ONE^^"</w:t>
      </w:r>
    </w:p>
    <w:p w14:paraId="25090D07" w14:textId="77777777" w:rsidR="00D760B3" w:rsidRPr="00D9799E" w:rsidRDefault="00D760B3" w:rsidP="00D760B3">
      <w:pPr>
        <w:pStyle w:val="BodyText"/>
        <w:rPr>
          <w:sz w:val="18"/>
        </w:rPr>
      </w:pPr>
      <w:r w:rsidRPr="00D9799E">
        <w:rPr>
          <w:sz w:val="18"/>
        </w:rPr>
        <w:t>0002B0:0010,0020 LO 000C Patient ID                "000-00-0000"</w:t>
      </w:r>
    </w:p>
    <w:p w14:paraId="67457C50" w14:textId="77777777" w:rsidR="00D760B3" w:rsidRDefault="00D760B3" w:rsidP="00D760B3">
      <w:pPr>
        <w:pStyle w:val="BodyText"/>
        <w:rPr>
          <w:sz w:val="18"/>
        </w:rPr>
      </w:pPr>
      <w:r>
        <w:rPr>
          <w:sz w:val="18"/>
        </w:rPr>
        <w:t>0002C4:0010,0030 DA 0000 Patient's Birth Date      "&lt;unknown&gt;"</w:t>
      </w:r>
    </w:p>
    <w:p w14:paraId="6FBF00CC" w14:textId="77777777" w:rsidR="00D760B3" w:rsidRDefault="00D760B3" w:rsidP="00D760B3">
      <w:pPr>
        <w:pStyle w:val="BodyText"/>
        <w:rPr>
          <w:sz w:val="18"/>
        </w:rPr>
      </w:pPr>
      <w:r>
        <w:rPr>
          <w:sz w:val="18"/>
        </w:rPr>
        <w:t>0002CC:0010,0032 TM 0000 Patient's Birth Time      "&lt;unknown&gt;"</w:t>
      </w:r>
    </w:p>
    <w:p w14:paraId="0D8E75FE" w14:textId="77777777" w:rsidR="00D760B3" w:rsidRDefault="00D760B3" w:rsidP="00D760B3">
      <w:pPr>
        <w:pStyle w:val="BodyText"/>
        <w:rPr>
          <w:sz w:val="18"/>
        </w:rPr>
      </w:pPr>
      <w:r>
        <w:rPr>
          <w:sz w:val="18"/>
        </w:rPr>
        <w:t>0002D4:0010,0040 CS 0002 Patient's Sex             "F"</w:t>
      </w:r>
    </w:p>
    <w:p w14:paraId="2D5149B2" w14:textId="77777777" w:rsidR="00D760B3" w:rsidRDefault="00D760B3" w:rsidP="00D760B3">
      <w:pPr>
        <w:pStyle w:val="BodyText"/>
        <w:rPr>
          <w:sz w:val="18"/>
        </w:rPr>
      </w:pPr>
      <w:r>
        <w:rPr>
          <w:sz w:val="18"/>
        </w:rPr>
        <w:t>0002DE:0010,1020 DS 0008 Patient's Size            "0.000000"</w:t>
      </w:r>
    </w:p>
    <w:p w14:paraId="228502E3" w14:textId="77777777" w:rsidR="00D760B3" w:rsidRDefault="00D760B3" w:rsidP="00D760B3">
      <w:pPr>
        <w:pStyle w:val="BodyText"/>
        <w:rPr>
          <w:sz w:val="18"/>
        </w:rPr>
      </w:pPr>
      <w:r>
        <w:rPr>
          <w:sz w:val="18"/>
        </w:rPr>
        <w:t>0002EE:0010,1030 DS 0008 Patient's Weight          "0.000000"</w:t>
      </w:r>
    </w:p>
    <w:p w14:paraId="63CC9468" w14:textId="77777777" w:rsidR="00D760B3" w:rsidRDefault="00D760B3" w:rsidP="00D760B3">
      <w:pPr>
        <w:pStyle w:val="BodyText"/>
        <w:rPr>
          <w:sz w:val="18"/>
        </w:rPr>
      </w:pPr>
      <w:r>
        <w:rPr>
          <w:sz w:val="18"/>
        </w:rPr>
        <w:t>0002FE:0010,21B0 LT 0000 Additional Patient Histor "&lt;unknown&gt;"</w:t>
      </w:r>
    </w:p>
    <w:p w14:paraId="3A6640BC" w14:textId="77777777" w:rsidR="00D760B3" w:rsidRPr="00D9799E" w:rsidRDefault="00D760B3" w:rsidP="00D760B3">
      <w:pPr>
        <w:pStyle w:val="BodyText"/>
        <w:rPr>
          <w:sz w:val="18"/>
        </w:rPr>
      </w:pPr>
      <w:r w:rsidRPr="00D9799E">
        <w:rPr>
          <w:sz w:val="18"/>
        </w:rPr>
        <w:t>000306:0018,1000 LO 0008 Device Serial Number      "4121885"</w:t>
      </w:r>
    </w:p>
    <w:p w14:paraId="7FCE35CC" w14:textId="77777777" w:rsidR="00D760B3" w:rsidRPr="00D9799E" w:rsidRDefault="00D760B3" w:rsidP="00D760B3">
      <w:pPr>
        <w:pStyle w:val="BodyText"/>
        <w:rPr>
          <w:sz w:val="18"/>
        </w:rPr>
      </w:pPr>
      <w:r w:rsidRPr="00D9799E">
        <w:rPr>
          <w:sz w:val="18"/>
        </w:rPr>
        <w:t>000316:0018,1020 LO 0006 Software Version(s)       "R1.0.D"</w:t>
      </w:r>
    </w:p>
    <w:p w14:paraId="24F2DA95" w14:textId="77777777" w:rsidR="00D760B3" w:rsidRDefault="00D760B3" w:rsidP="00D760B3">
      <w:pPr>
        <w:pStyle w:val="BodyText"/>
        <w:rPr>
          <w:sz w:val="18"/>
        </w:rPr>
      </w:pPr>
      <w:r>
        <w:rPr>
          <w:sz w:val="18"/>
        </w:rPr>
        <w:t>000324:0018,6011 SQ FFFF Sequence of Ultrasound Re 1</w:t>
      </w:r>
    </w:p>
    <w:p w14:paraId="13B84931" w14:textId="77777777" w:rsidR="00D760B3" w:rsidRDefault="00D760B3" w:rsidP="00D760B3">
      <w:pPr>
        <w:pStyle w:val="BodyText"/>
        <w:rPr>
          <w:sz w:val="18"/>
        </w:rPr>
      </w:pPr>
      <w:r>
        <w:rPr>
          <w:sz w:val="18"/>
        </w:rPr>
        <w:t>00032C:FFFE,E000 SQ FFFF &gt;Item Begin               1.1</w:t>
      </w:r>
    </w:p>
    <w:p w14:paraId="1FDCA615" w14:textId="77777777" w:rsidR="00D760B3" w:rsidRDefault="00D760B3" w:rsidP="00D760B3">
      <w:pPr>
        <w:pStyle w:val="BodyText"/>
        <w:rPr>
          <w:sz w:val="18"/>
        </w:rPr>
      </w:pPr>
      <w:r>
        <w:rPr>
          <w:sz w:val="18"/>
        </w:rPr>
        <w:t>000334:0018,6012 US 0002 &gt;Region Spatial Format    "0 (0x0000)"</w:t>
      </w:r>
    </w:p>
    <w:p w14:paraId="6EDC3FD4" w14:textId="77777777" w:rsidR="00D760B3" w:rsidRDefault="00D760B3" w:rsidP="00D760B3">
      <w:pPr>
        <w:pStyle w:val="BodyText"/>
        <w:rPr>
          <w:sz w:val="18"/>
        </w:rPr>
      </w:pPr>
      <w:r>
        <w:rPr>
          <w:sz w:val="18"/>
        </w:rPr>
        <w:t>00033E:0018,6014 US 0002 &gt;Region Data Type         "0 (0x0000)"</w:t>
      </w:r>
    </w:p>
    <w:p w14:paraId="12899DCE" w14:textId="77777777" w:rsidR="00D760B3" w:rsidRDefault="00D760B3" w:rsidP="00D760B3">
      <w:pPr>
        <w:pStyle w:val="BodyText"/>
        <w:rPr>
          <w:sz w:val="18"/>
        </w:rPr>
      </w:pPr>
      <w:r>
        <w:rPr>
          <w:sz w:val="18"/>
        </w:rPr>
        <w:t>000348:0018,6016 UL 0004 &gt;Region Flags             "0 (0x00000000)"</w:t>
      </w:r>
    </w:p>
    <w:p w14:paraId="4477AFFE" w14:textId="77777777" w:rsidR="00D760B3" w:rsidRDefault="00D760B3" w:rsidP="00D760B3">
      <w:pPr>
        <w:pStyle w:val="BodyText"/>
        <w:rPr>
          <w:sz w:val="18"/>
        </w:rPr>
      </w:pPr>
      <w:r>
        <w:rPr>
          <w:sz w:val="18"/>
        </w:rPr>
        <w:t>000354:0018,6018 UL 0004 &gt;Region Location Min X0   "0 (0x00000000)"</w:t>
      </w:r>
    </w:p>
    <w:p w14:paraId="3EA77A0A" w14:textId="77777777" w:rsidR="00D760B3" w:rsidRDefault="00D760B3" w:rsidP="00D760B3">
      <w:pPr>
        <w:pStyle w:val="BodyText"/>
        <w:rPr>
          <w:sz w:val="18"/>
        </w:rPr>
      </w:pPr>
      <w:r>
        <w:rPr>
          <w:sz w:val="18"/>
        </w:rPr>
        <w:t>000360:0018,601A UL 0004 &gt;Region Location Min Y0   "0 (0x00000000)"</w:t>
      </w:r>
    </w:p>
    <w:p w14:paraId="3A01B883" w14:textId="77777777" w:rsidR="00D760B3" w:rsidRDefault="00D760B3" w:rsidP="00D760B3">
      <w:pPr>
        <w:pStyle w:val="BodyText"/>
        <w:rPr>
          <w:sz w:val="18"/>
        </w:rPr>
      </w:pPr>
      <w:r>
        <w:rPr>
          <w:sz w:val="18"/>
        </w:rPr>
        <w:t>00036C:0018,601C UL 0004 &gt;Region Location Max X1   "0 (0x00000000)"</w:t>
      </w:r>
    </w:p>
    <w:p w14:paraId="6F103C20" w14:textId="77777777" w:rsidR="00D760B3" w:rsidRPr="00D9799E" w:rsidRDefault="00D760B3" w:rsidP="00D760B3">
      <w:pPr>
        <w:pStyle w:val="BodyText"/>
        <w:rPr>
          <w:sz w:val="18"/>
        </w:rPr>
      </w:pPr>
      <w:r w:rsidRPr="00D9799E">
        <w:rPr>
          <w:sz w:val="18"/>
        </w:rPr>
        <w:t>000378:0018,601E UL 0004 &gt;Region Location Max Y1   "0 (0x00000000)"</w:t>
      </w:r>
    </w:p>
    <w:p w14:paraId="5CDF7CDA" w14:textId="77777777" w:rsidR="00D760B3" w:rsidRDefault="00D760B3" w:rsidP="00D760B3">
      <w:pPr>
        <w:pStyle w:val="BodyText"/>
        <w:rPr>
          <w:sz w:val="18"/>
        </w:rPr>
      </w:pPr>
      <w:r>
        <w:rPr>
          <w:sz w:val="18"/>
        </w:rPr>
        <w:t>000384:0018,6020 SL 0004 &gt;Reference Pixel X0       "0 (0x00000000)"</w:t>
      </w:r>
    </w:p>
    <w:p w14:paraId="04C5A053" w14:textId="77777777" w:rsidR="00D760B3" w:rsidRDefault="00D760B3" w:rsidP="00D760B3">
      <w:pPr>
        <w:pStyle w:val="BodyText"/>
        <w:rPr>
          <w:sz w:val="18"/>
        </w:rPr>
      </w:pPr>
      <w:r>
        <w:rPr>
          <w:sz w:val="18"/>
        </w:rPr>
        <w:t>000390:0018,6022 SL 0004 &gt;Reference Pixel Y0       "0 (0x00000000)"</w:t>
      </w:r>
    </w:p>
    <w:p w14:paraId="2CA43D8F" w14:textId="77777777" w:rsidR="00D760B3" w:rsidRDefault="00D760B3" w:rsidP="00D760B3">
      <w:pPr>
        <w:pStyle w:val="BodyText"/>
        <w:rPr>
          <w:sz w:val="18"/>
        </w:rPr>
      </w:pPr>
      <w:r>
        <w:rPr>
          <w:sz w:val="18"/>
        </w:rPr>
        <w:t>00039C:0018,6024 US 0002 &gt;Physical Units X Directi "0 (0x0000)"</w:t>
      </w:r>
    </w:p>
    <w:p w14:paraId="33DA73A3" w14:textId="77777777" w:rsidR="00D760B3" w:rsidRDefault="00D760B3" w:rsidP="00D760B3">
      <w:pPr>
        <w:pStyle w:val="BodyText"/>
        <w:rPr>
          <w:sz w:val="18"/>
        </w:rPr>
      </w:pPr>
      <w:r>
        <w:rPr>
          <w:sz w:val="18"/>
        </w:rPr>
        <w:t>0003A6:0018,6026 US 0002 &gt;Physical Units Y Directi "0 (0x0000)"</w:t>
      </w:r>
    </w:p>
    <w:p w14:paraId="5E930224" w14:textId="77777777" w:rsidR="00D760B3" w:rsidRDefault="00D760B3" w:rsidP="00D760B3">
      <w:pPr>
        <w:pStyle w:val="BodyText"/>
        <w:rPr>
          <w:sz w:val="18"/>
        </w:rPr>
      </w:pPr>
      <w:r>
        <w:rPr>
          <w:sz w:val="18"/>
        </w:rPr>
        <w:t>0003B0:0018,6028 FD 0008 &gt;Reference Pixel Physical "0"</w:t>
      </w:r>
    </w:p>
    <w:p w14:paraId="48C5F552" w14:textId="77777777" w:rsidR="00D760B3" w:rsidRDefault="00D760B3" w:rsidP="00D760B3">
      <w:pPr>
        <w:pStyle w:val="BodyText"/>
        <w:rPr>
          <w:sz w:val="18"/>
        </w:rPr>
      </w:pPr>
      <w:r>
        <w:rPr>
          <w:sz w:val="18"/>
        </w:rPr>
        <w:t>0003C0:0018,602A FD 0008 &gt;Reference Pixel Physical "0"</w:t>
      </w:r>
    </w:p>
    <w:p w14:paraId="6D612740" w14:textId="77777777" w:rsidR="00D760B3" w:rsidRDefault="00D760B3" w:rsidP="00D760B3">
      <w:pPr>
        <w:pStyle w:val="BodyText"/>
        <w:rPr>
          <w:sz w:val="18"/>
        </w:rPr>
      </w:pPr>
      <w:r>
        <w:rPr>
          <w:sz w:val="18"/>
        </w:rPr>
        <w:t>0003D0:0018,602C FD 0008 &gt;Physical Delta X         "0"</w:t>
      </w:r>
    </w:p>
    <w:p w14:paraId="432BA1A2" w14:textId="77777777" w:rsidR="00D760B3" w:rsidRPr="00D9799E" w:rsidRDefault="00D760B3" w:rsidP="00D760B3">
      <w:pPr>
        <w:pStyle w:val="BodyText"/>
        <w:rPr>
          <w:sz w:val="18"/>
        </w:rPr>
      </w:pPr>
      <w:r w:rsidRPr="00D9799E">
        <w:rPr>
          <w:sz w:val="18"/>
        </w:rPr>
        <w:t>0003E0:0018,602E FD 0008 &gt;Physical Delta Y         "0"</w:t>
      </w:r>
    </w:p>
    <w:p w14:paraId="7BE4A687" w14:textId="77777777" w:rsidR="00D760B3" w:rsidRDefault="00D760B3" w:rsidP="00D760B3">
      <w:pPr>
        <w:pStyle w:val="BodyText"/>
        <w:rPr>
          <w:sz w:val="18"/>
        </w:rPr>
      </w:pPr>
      <w:r>
        <w:rPr>
          <w:sz w:val="18"/>
        </w:rPr>
        <w:t>0003F0:0018,6030 UL 0004 &gt;Transducer Frequency     "0 (0x00000000)"</w:t>
      </w:r>
    </w:p>
    <w:p w14:paraId="0DD591B7" w14:textId="77777777" w:rsidR="00D760B3" w:rsidRDefault="00D760B3" w:rsidP="00D760B3">
      <w:pPr>
        <w:pStyle w:val="BodyText"/>
        <w:rPr>
          <w:sz w:val="18"/>
        </w:rPr>
      </w:pPr>
      <w:r>
        <w:rPr>
          <w:sz w:val="18"/>
        </w:rPr>
        <w:t>0003FC:0018,6032 UL 0004 &gt;Pulse Repetition Frequen "0 (0x00000000)"</w:t>
      </w:r>
    </w:p>
    <w:p w14:paraId="5543D8F2" w14:textId="77777777" w:rsidR="00D760B3" w:rsidRDefault="00D760B3" w:rsidP="00D760B3">
      <w:pPr>
        <w:pStyle w:val="BodyText"/>
        <w:rPr>
          <w:sz w:val="18"/>
        </w:rPr>
      </w:pPr>
      <w:r>
        <w:rPr>
          <w:sz w:val="18"/>
        </w:rPr>
        <w:t>000408:FFFE,E00D SQ 0000 &gt;Item End                 1.1</w:t>
      </w:r>
    </w:p>
    <w:p w14:paraId="26E68FFC" w14:textId="77777777" w:rsidR="00D760B3" w:rsidRDefault="00D760B3" w:rsidP="00D760B3">
      <w:pPr>
        <w:pStyle w:val="BodyText"/>
        <w:rPr>
          <w:sz w:val="18"/>
        </w:rPr>
      </w:pPr>
      <w:r>
        <w:rPr>
          <w:sz w:val="18"/>
        </w:rPr>
        <w:t>000410:FFFE,E000 SQ FFFF &gt;Item Begin               1.2</w:t>
      </w:r>
    </w:p>
    <w:p w14:paraId="762E88BD" w14:textId="77777777" w:rsidR="00D760B3" w:rsidRDefault="00D760B3" w:rsidP="00D760B3">
      <w:pPr>
        <w:pStyle w:val="BodyText"/>
        <w:rPr>
          <w:sz w:val="18"/>
        </w:rPr>
      </w:pPr>
      <w:r>
        <w:rPr>
          <w:sz w:val="18"/>
        </w:rPr>
        <w:t>000418:0018,6012 US 0002 &gt;Region Spatial Format    "0 (0x0000)"</w:t>
      </w:r>
    </w:p>
    <w:p w14:paraId="7240C4D3" w14:textId="77777777" w:rsidR="00D760B3" w:rsidRDefault="00D760B3" w:rsidP="00D760B3">
      <w:pPr>
        <w:pStyle w:val="BodyText"/>
        <w:rPr>
          <w:sz w:val="18"/>
        </w:rPr>
      </w:pPr>
      <w:r>
        <w:rPr>
          <w:sz w:val="18"/>
        </w:rPr>
        <w:t>000422:0018,6014 US 0002 &gt;Region Data Type         "0 (0x0000)"</w:t>
      </w:r>
    </w:p>
    <w:p w14:paraId="39CBD0C2" w14:textId="77777777" w:rsidR="00D760B3" w:rsidRDefault="00D760B3" w:rsidP="00D760B3">
      <w:pPr>
        <w:pStyle w:val="BodyText"/>
        <w:rPr>
          <w:sz w:val="18"/>
        </w:rPr>
      </w:pPr>
      <w:r>
        <w:rPr>
          <w:sz w:val="18"/>
        </w:rPr>
        <w:t>00042C:0018,6016 UL 0004 &gt;Region Flags             "0 (0x00000000)"</w:t>
      </w:r>
    </w:p>
    <w:p w14:paraId="5B1470ED" w14:textId="77777777" w:rsidR="00D760B3" w:rsidRDefault="00D760B3" w:rsidP="00D760B3">
      <w:pPr>
        <w:pStyle w:val="BodyText"/>
        <w:rPr>
          <w:sz w:val="18"/>
        </w:rPr>
      </w:pPr>
      <w:r>
        <w:rPr>
          <w:sz w:val="18"/>
        </w:rPr>
        <w:t>000438:0018,6018 UL 0004 &gt;Region Location Min X0   "0 (0x00000000)"</w:t>
      </w:r>
    </w:p>
    <w:p w14:paraId="3A3D14C1" w14:textId="77777777" w:rsidR="00D760B3" w:rsidRDefault="00D760B3" w:rsidP="00D760B3">
      <w:pPr>
        <w:pStyle w:val="BodyText"/>
        <w:rPr>
          <w:sz w:val="18"/>
        </w:rPr>
      </w:pPr>
      <w:r>
        <w:rPr>
          <w:sz w:val="18"/>
        </w:rPr>
        <w:t>000444:0018,601A UL 0004 &gt;Region Location Min Y0   "0 (0x00000000)"</w:t>
      </w:r>
    </w:p>
    <w:p w14:paraId="54521617" w14:textId="77777777" w:rsidR="00D760B3" w:rsidRDefault="00D760B3" w:rsidP="00D760B3">
      <w:pPr>
        <w:pStyle w:val="BodyText"/>
        <w:rPr>
          <w:sz w:val="18"/>
        </w:rPr>
      </w:pPr>
      <w:r>
        <w:rPr>
          <w:sz w:val="18"/>
        </w:rPr>
        <w:t>000450:0018,601C UL 0004 &gt;Region Location Max X1   "0 (0x00000000)"</w:t>
      </w:r>
    </w:p>
    <w:p w14:paraId="6C26525C" w14:textId="77777777" w:rsidR="00D760B3" w:rsidRPr="00D9799E" w:rsidRDefault="00D760B3" w:rsidP="00D760B3">
      <w:pPr>
        <w:pStyle w:val="BodyText"/>
        <w:rPr>
          <w:sz w:val="18"/>
        </w:rPr>
      </w:pPr>
      <w:r w:rsidRPr="00D9799E">
        <w:rPr>
          <w:sz w:val="18"/>
        </w:rPr>
        <w:t>00045C:0018,601E UL 0004 &gt;Region Location Max Y1   "0 (0x00000000)"</w:t>
      </w:r>
    </w:p>
    <w:p w14:paraId="153283BE" w14:textId="77777777" w:rsidR="00D760B3" w:rsidRDefault="00D760B3" w:rsidP="00D760B3">
      <w:pPr>
        <w:pStyle w:val="BodyText"/>
        <w:rPr>
          <w:sz w:val="18"/>
        </w:rPr>
      </w:pPr>
      <w:r>
        <w:rPr>
          <w:sz w:val="18"/>
        </w:rPr>
        <w:t>000468:0018,6020 SL 0004 &gt;Reference Pixel X0       "0 (0x00000000)"</w:t>
      </w:r>
    </w:p>
    <w:p w14:paraId="4DF4CE4A" w14:textId="77777777" w:rsidR="00D760B3" w:rsidRDefault="00D760B3" w:rsidP="00D760B3">
      <w:pPr>
        <w:pStyle w:val="BodyText"/>
        <w:rPr>
          <w:sz w:val="18"/>
        </w:rPr>
      </w:pPr>
      <w:r>
        <w:rPr>
          <w:sz w:val="18"/>
        </w:rPr>
        <w:t>000474:0018,6022 SL 0004 &gt;Reference Pixel Y0       "0 (0x00000000)"</w:t>
      </w:r>
    </w:p>
    <w:p w14:paraId="439AC48D" w14:textId="77777777" w:rsidR="00D760B3" w:rsidRDefault="00D760B3" w:rsidP="00D760B3">
      <w:pPr>
        <w:pStyle w:val="BodyText"/>
        <w:rPr>
          <w:sz w:val="18"/>
        </w:rPr>
      </w:pPr>
      <w:r>
        <w:rPr>
          <w:sz w:val="18"/>
        </w:rPr>
        <w:t>000480:0018,6024 US 0002 &gt;Physical Units X Directi "0 (0x0000)"</w:t>
      </w:r>
    </w:p>
    <w:p w14:paraId="23731CA2" w14:textId="77777777" w:rsidR="00D760B3" w:rsidRDefault="00D760B3" w:rsidP="00D760B3">
      <w:pPr>
        <w:pStyle w:val="BodyText"/>
        <w:rPr>
          <w:sz w:val="18"/>
        </w:rPr>
      </w:pPr>
      <w:r>
        <w:rPr>
          <w:sz w:val="18"/>
        </w:rPr>
        <w:t>00048A:0018,6026 US 0002 &gt;Physical Units Y Directi "0 (0x0000)"</w:t>
      </w:r>
    </w:p>
    <w:p w14:paraId="121E2A4D" w14:textId="77777777" w:rsidR="00D760B3" w:rsidRDefault="00D760B3" w:rsidP="00D760B3">
      <w:pPr>
        <w:pStyle w:val="BodyText"/>
        <w:rPr>
          <w:sz w:val="18"/>
        </w:rPr>
      </w:pPr>
      <w:r>
        <w:rPr>
          <w:sz w:val="18"/>
        </w:rPr>
        <w:t>000494:0018,6028 FD 0008 &gt;Reference Pixel Physical "0"</w:t>
      </w:r>
    </w:p>
    <w:p w14:paraId="2A498F56" w14:textId="77777777" w:rsidR="00D760B3" w:rsidRDefault="00D760B3" w:rsidP="00D760B3">
      <w:pPr>
        <w:pStyle w:val="BodyText"/>
        <w:rPr>
          <w:sz w:val="18"/>
        </w:rPr>
      </w:pPr>
      <w:r>
        <w:rPr>
          <w:sz w:val="18"/>
        </w:rPr>
        <w:t>0004A4:0018,602A FD 0008 &gt;Reference Pixel Physical "0"</w:t>
      </w:r>
    </w:p>
    <w:p w14:paraId="630C9508" w14:textId="77777777" w:rsidR="00D760B3" w:rsidRDefault="00D760B3" w:rsidP="00D760B3">
      <w:pPr>
        <w:pStyle w:val="BodyText"/>
        <w:rPr>
          <w:sz w:val="18"/>
        </w:rPr>
      </w:pPr>
      <w:r>
        <w:rPr>
          <w:sz w:val="18"/>
        </w:rPr>
        <w:t>0004B4:0018,602C FD 0008 &gt;Physical Delta X         "0"</w:t>
      </w:r>
    </w:p>
    <w:p w14:paraId="74BE35FC" w14:textId="77777777" w:rsidR="00D760B3" w:rsidRDefault="00D760B3" w:rsidP="00D760B3">
      <w:pPr>
        <w:pStyle w:val="BodyText"/>
        <w:rPr>
          <w:sz w:val="18"/>
        </w:rPr>
      </w:pPr>
      <w:r>
        <w:rPr>
          <w:sz w:val="18"/>
        </w:rPr>
        <w:t>0004C4:0018,602E FD 0008 &gt;Physical Delta Y         "0"</w:t>
      </w:r>
    </w:p>
    <w:p w14:paraId="4029FBD5" w14:textId="77777777" w:rsidR="00D760B3" w:rsidRDefault="00D760B3" w:rsidP="00D760B3">
      <w:pPr>
        <w:pStyle w:val="BodyText"/>
        <w:rPr>
          <w:sz w:val="18"/>
        </w:rPr>
      </w:pPr>
      <w:r>
        <w:rPr>
          <w:sz w:val="18"/>
        </w:rPr>
        <w:t>0004D4:0018,6030 UL 0004 &gt;Transducer Frequency     "0 (0x00000000)"</w:t>
      </w:r>
    </w:p>
    <w:p w14:paraId="25AEFAD0" w14:textId="77777777" w:rsidR="00D760B3" w:rsidRPr="00D9799E" w:rsidRDefault="00D760B3" w:rsidP="00D760B3">
      <w:pPr>
        <w:pStyle w:val="BodyText"/>
        <w:rPr>
          <w:sz w:val="18"/>
        </w:rPr>
      </w:pPr>
      <w:r w:rsidRPr="00D9799E">
        <w:rPr>
          <w:sz w:val="18"/>
        </w:rPr>
        <w:t>0004E0:0018,6032 UL 0004 &gt;Pulse Repetition Frequen "0 (0x00000000)"</w:t>
      </w:r>
    </w:p>
    <w:p w14:paraId="44D8CEA3" w14:textId="77777777" w:rsidR="00D760B3" w:rsidRDefault="00D760B3" w:rsidP="00D760B3">
      <w:pPr>
        <w:pStyle w:val="BodyText"/>
        <w:rPr>
          <w:sz w:val="18"/>
        </w:rPr>
      </w:pPr>
      <w:r>
        <w:rPr>
          <w:sz w:val="18"/>
        </w:rPr>
        <w:t>0004EC:FFFE,E00D SQ 0000 &gt;Item End                 1.2</w:t>
      </w:r>
    </w:p>
    <w:p w14:paraId="4C7C0B38" w14:textId="77777777" w:rsidR="00D760B3" w:rsidRDefault="00D760B3" w:rsidP="00D760B3">
      <w:pPr>
        <w:pStyle w:val="BodyText"/>
        <w:rPr>
          <w:sz w:val="18"/>
        </w:rPr>
      </w:pPr>
      <w:r>
        <w:rPr>
          <w:sz w:val="18"/>
        </w:rPr>
        <w:t>0004F4:FFFE,E000 SQ FFFF &gt;Item Begin               1.3</w:t>
      </w:r>
    </w:p>
    <w:p w14:paraId="4DC75289" w14:textId="77777777" w:rsidR="00D760B3" w:rsidRDefault="00D760B3" w:rsidP="00D760B3">
      <w:pPr>
        <w:pStyle w:val="BodyText"/>
        <w:rPr>
          <w:sz w:val="18"/>
        </w:rPr>
      </w:pPr>
      <w:r>
        <w:rPr>
          <w:sz w:val="18"/>
        </w:rPr>
        <w:t>0004FC:0018,6012 US 0002 &gt;Region Spatial Format    "0 (0x0000)"</w:t>
      </w:r>
    </w:p>
    <w:p w14:paraId="72B640E3" w14:textId="77777777" w:rsidR="00D760B3" w:rsidRDefault="00D760B3" w:rsidP="00D760B3">
      <w:pPr>
        <w:pStyle w:val="BodyText"/>
        <w:rPr>
          <w:sz w:val="18"/>
        </w:rPr>
      </w:pPr>
      <w:r>
        <w:rPr>
          <w:sz w:val="18"/>
        </w:rPr>
        <w:t>000506:0018,6014 US 0002 &gt;Region Data Type         "0 (0x0000)"</w:t>
      </w:r>
    </w:p>
    <w:p w14:paraId="54E42C9D" w14:textId="77777777" w:rsidR="00D760B3" w:rsidRDefault="00D760B3" w:rsidP="00D760B3">
      <w:pPr>
        <w:pStyle w:val="BodyText"/>
        <w:rPr>
          <w:sz w:val="18"/>
        </w:rPr>
      </w:pPr>
      <w:r>
        <w:rPr>
          <w:sz w:val="18"/>
        </w:rPr>
        <w:t>000510:0018,6016 UL 0004 &gt;Region Flags             "0 (0x00000000)"</w:t>
      </w:r>
    </w:p>
    <w:p w14:paraId="50906F75" w14:textId="77777777" w:rsidR="00D760B3" w:rsidRDefault="00D760B3" w:rsidP="00D760B3">
      <w:pPr>
        <w:pStyle w:val="BodyText"/>
        <w:rPr>
          <w:sz w:val="18"/>
        </w:rPr>
      </w:pPr>
      <w:r>
        <w:rPr>
          <w:sz w:val="18"/>
        </w:rPr>
        <w:t>00051C:0018,6018 UL 0004 &gt;Region Location Min X0   "0 (0x00000000)"</w:t>
      </w:r>
    </w:p>
    <w:p w14:paraId="5010AEF9" w14:textId="77777777" w:rsidR="00D760B3" w:rsidRDefault="00D760B3" w:rsidP="00D760B3">
      <w:pPr>
        <w:pStyle w:val="BodyText"/>
        <w:rPr>
          <w:sz w:val="18"/>
        </w:rPr>
      </w:pPr>
      <w:r>
        <w:rPr>
          <w:sz w:val="18"/>
        </w:rPr>
        <w:t>000528:0018,601A UL 0004 &gt;Region Location Min Y0   "0 (0x00000000)"</w:t>
      </w:r>
    </w:p>
    <w:p w14:paraId="2B156DA3" w14:textId="77777777" w:rsidR="00D760B3" w:rsidRDefault="00D760B3" w:rsidP="00D760B3">
      <w:pPr>
        <w:pStyle w:val="BodyText"/>
        <w:rPr>
          <w:sz w:val="18"/>
        </w:rPr>
      </w:pPr>
      <w:r>
        <w:rPr>
          <w:sz w:val="18"/>
        </w:rPr>
        <w:t>000534:0018,601C UL 0004 &gt;Region Location Max X1   "0 (0x00000000)"</w:t>
      </w:r>
    </w:p>
    <w:p w14:paraId="701BBE42" w14:textId="77777777" w:rsidR="00D760B3" w:rsidRPr="00D9799E" w:rsidRDefault="00D760B3" w:rsidP="00D760B3">
      <w:pPr>
        <w:pStyle w:val="BodyText"/>
        <w:rPr>
          <w:sz w:val="18"/>
        </w:rPr>
      </w:pPr>
      <w:r w:rsidRPr="00D9799E">
        <w:rPr>
          <w:sz w:val="18"/>
        </w:rPr>
        <w:t>000540:0018,601E UL 0004 &gt;Region Location Max Y1   "0 (0x00000000)"</w:t>
      </w:r>
    </w:p>
    <w:p w14:paraId="735EE515" w14:textId="77777777" w:rsidR="00D760B3" w:rsidRDefault="00D760B3" w:rsidP="00D760B3">
      <w:pPr>
        <w:pStyle w:val="BodyText"/>
        <w:rPr>
          <w:sz w:val="18"/>
        </w:rPr>
      </w:pPr>
      <w:r>
        <w:rPr>
          <w:sz w:val="18"/>
        </w:rPr>
        <w:t>00054C:0018,6020 SL 0004 &gt;Reference Pixel X0       "0 (0x00000000)"</w:t>
      </w:r>
    </w:p>
    <w:p w14:paraId="1A874141" w14:textId="77777777" w:rsidR="00D760B3" w:rsidRDefault="00D760B3" w:rsidP="00D760B3">
      <w:pPr>
        <w:pStyle w:val="BodyText"/>
        <w:rPr>
          <w:sz w:val="18"/>
        </w:rPr>
      </w:pPr>
      <w:r>
        <w:rPr>
          <w:sz w:val="18"/>
        </w:rPr>
        <w:t>000558:0018,6022 SL 0004 &gt;Reference Pixel Y0       "0 (0x00000000)"</w:t>
      </w:r>
    </w:p>
    <w:p w14:paraId="51DF205F" w14:textId="77777777" w:rsidR="00D760B3" w:rsidRDefault="00D760B3" w:rsidP="00D760B3">
      <w:pPr>
        <w:pStyle w:val="BodyText"/>
        <w:rPr>
          <w:sz w:val="18"/>
        </w:rPr>
      </w:pPr>
      <w:r>
        <w:rPr>
          <w:sz w:val="18"/>
        </w:rPr>
        <w:t>000564:0018,6024 US 0002 &gt;Physical Units X Directi "0 (0x0000)"</w:t>
      </w:r>
    </w:p>
    <w:p w14:paraId="77E9BA78" w14:textId="77777777" w:rsidR="00D760B3" w:rsidRDefault="00D760B3" w:rsidP="00D760B3">
      <w:pPr>
        <w:pStyle w:val="BodyText"/>
        <w:rPr>
          <w:sz w:val="18"/>
        </w:rPr>
      </w:pPr>
      <w:r>
        <w:rPr>
          <w:sz w:val="18"/>
        </w:rPr>
        <w:t>00056E:0018,6026 US 0002 &gt;Physical Units Y Directi "0 (0x0000)"</w:t>
      </w:r>
    </w:p>
    <w:p w14:paraId="5CA38541" w14:textId="77777777" w:rsidR="00D760B3" w:rsidRDefault="00D760B3" w:rsidP="00D760B3">
      <w:pPr>
        <w:pStyle w:val="BodyText"/>
        <w:rPr>
          <w:sz w:val="18"/>
        </w:rPr>
      </w:pPr>
      <w:r>
        <w:rPr>
          <w:sz w:val="18"/>
        </w:rPr>
        <w:t>000578:0018,6028 FD 0008 &gt;Reference Pixel Physical "0"</w:t>
      </w:r>
    </w:p>
    <w:p w14:paraId="083BEB9A" w14:textId="77777777" w:rsidR="00D760B3" w:rsidRDefault="00D760B3" w:rsidP="00D760B3">
      <w:pPr>
        <w:pStyle w:val="BodyText"/>
        <w:rPr>
          <w:sz w:val="18"/>
        </w:rPr>
      </w:pPr>
      <w:r>
        <w:rPr>
          <w:sz w:val="18"/>
        </w:rPr>
        <w:t>000588:0018,602A FD 0008 &gt;Reference Pixel Physical "0"</w:t>
      </w:r>
    </w:p>
    <w:p w14:paraId="7DCA3661" w14:textId="77777777" w:rsidR="00D760B3" w:rsidRDefault="00D760B3" w:rsidP="00D760B3">
      <w:pPr>
        <w:pStyle w:val="BodyText"/>
        <w:rPr>
          <w:sz w:val="18"/>
        </w:rPr>
      </w:pPr>
      <w:r>
        <w:rPr>
          <w:sz w:val="18"/>
        </w:rPr>
        <w:t>000598:0018,602C FD 0008 &gt;Physical Delta X         "0"</w:t>
      </w:r>
    </w:p>
    <w:p w14:paraId="5195135C" w14:textId="77777777" w:rsidR="00D760B3" w:rsidRPr="00D9799E" w:rsidRDefault="00D760B3" w:rsidP="00D760B3">
      <w:pPr>
        <w:pStyle w:val="BodyText"/>
        <w:rPr>
          <w:sz w:val="18"/>
        </w:rPr>
      </w:pPr>
      <w:r w:rsidRPr="00D9799E">
        <w:rPr>
          <w:sz w:val="18"/>
        </w:rPr>
        <w:t>0005A8:0018,602E FD 0008 &gt;Physical Delta Y         "0"</w:t>
      </w:r>
    </w:p>
    <w:p w14:paraId="5F148E75" w14:textId="77777777" w:rsidR="00D760B3" w:rsidRDefault="00D760B3" w:rsidP="00D760B3">
      <w:pPr>
        <w:pStyle w:val="BodyText"/>
        <w:rPr>
          <w:sz w:val="18"/>
        </w:rPr>
      </w:pPr>
      <w:r>
        <w:rPr>
          <w:sz w:val="18"/>
        </w:rPr>
        <w:t>0005B8:0018,6030 UL 0004 &gt;Transducer Frequency     "0 (0x00000000)"</w:t>
      </w:r>
    </w:p>
    <w:p w14:paraId="32A9F6C5" w14:textId="77777777" w:rsidR="00D760B3" w:rsidRDefault="00D760B3" w:rsidP="00D760B3">
      <w:pPr>
        <w:pStyle w:val="BodyText"/>
        <w:rPr>
          <w:sz w:val="18"/>
        </w:rPr>
      </w:pPr>
      <w:r>
        <w:rPr>
          <w:sz w:val="18"/>
        </w:rPr>
        <w:t>0005C4:0018,6032 UL 0004 &gt;Pulse Repetition Frequen "0 (0x00000000)"</w:t>
      </w:r>
    </w:p>
    <w:p w14:paraId="3D6CBC5B" w14:textId="77777777" w:rsidR="00D760B3" w:rsidRDefault="00D760B3" w:rsidP="00D760B3">
      <w:pPr>
        <w:pStyle w:val="BodyText"/>
        <w:rPr>
          <w:sz w:val="18"/>
        </w:rPr>
      </w:pPr>
      <w:r>
        <w:rPr>
          <w:sz w:val="18"/>
        </w:rPr>
        <w:t>0005D0:FFFE,E00D SQ 0000 &gt;Item End                 1.3</w:t>
      </w:r>
    </w:p>
    <w:p w14:paraId="0F82D244" w14:textId="77777777" w:rsidR="00D760B3" w:rsidRDefault="00D760B3" w:rsidP="00D760B3">
      <w:pPr>
        <w:pStyle w:val="BodyText"/>
        <w:rPr>
          <w:sz w:val="18"/>
        </w:rPr>
      </w:pPr>
      <w:r>
        <w:rPr>
          <w:sz w:val="18"/>
        </w:rPr>
        <w:t>0005D8:FFFE,E000 SQ FFFF &gt;Item Begin               1.4</w:t>
      </w:r>
    </w:p>
    <w:p w14:paraId="28C94110" w14:textId="77777777" w:rsidR="00D760B3" w:rsidRDefault="00D760B3" w:rsidP="00D760B3">
      <w:pPr>
        <w:pStyle w:val="BodyText"/>
        <w:rPr>
          <w:sz w:val="18"/>
        </w:rPr>
      </w:pPr>
      <w:r>
        <w:rPr>
          <w:sz w:val="18"/>
        </w:rPr>
        <w:t>0005E0:0018,6012 US 0002 &gt;Region Spatial Format    "0 (0x0000)"</w:t>
      </w:r>
    </w:p>
    <w:p w14:paraId="4BD1CBCB" w14:textId="77777777" w:rsidR="00D760B3" w:rsidRDefault="00D760B3" w:rsidP="00D760B3">
      <w:pPr>
        <w:pStyle w:val="BodyText"/>
        <w:rPr>
          <w:sz w:val="18"/>
        </w:rPr>
      </w:pPr>
      <w:r>
        <w:rPr>
          <w:sz w:val="18"/>
        </w:rPr>
        <w:t>0005EA:0018,6014 US 0002 &gt;Region Data Type         "0 (0x0000)"</w:t>
      </w:r>
    </w:p>
    <w:p w14:paraId="4A840170" w14:textId="77777777" w:rsidR="00D760B3" w:rsidRDefault="00D760B3" w:rsidP="00D760B3">
      <w:pPr>
        <w:pStyle w:val="BodyText"/>
        <w:rPr>
          <w:sz w:val="18"/>
        </w:rPr>
      </w:pPr>
      <w:r>
        <w:rPr>
          <w:sz w:val="18"/>
        </w:rPr>
        <w:t>0005F4:0018,6016 UL 0004 &gt;Region Flags             "0 (0x00000000)"</w:t>
      </w:r>
    </w:p>
    <w:p w14:paraId="45380599" w14:textId="77777777" w:rsidR="00D760B3" w:rsidRDefault="00D760B3" w:rsidP="00D760B3">
      <w:pPr>
        <w:pStyle w:val="BodyText"/>
        <w:rPr>
          <w:sz w:val="18"/>
        </w:rPr>
      </w:pPr>
      <w:r>
        <w:rPr>
          <w:sz w:val="18"/>
        </w:rPr>
        <w:t>000600:0018,6018 UL 0004 &gt;Region Location Min X0   "0 (0x00000000)"</w:t>
      </w:r>
    </w:p>
    <w:p w14:paraId="113B853E" w14:textId="77777777" w:rsidR="00D760B3" w:rsidRDefault="00D760B3" w:rsidP="00D760B3">
      <w:pPr>
        <w:pStyle w:val="BodyText"/>
        <w:rPr>
          <w:sz w:val="18"/>
        </w:rPr>
      </w:pPr>
      <w:r>
        <w:rPr>
          <w:sz w:val="18"/>
        </w:rPr>
        <w:t>00060C:0018,601A UL 0004 &gt;Region Location Min Y0   "0 (0x00000000)"</w:t>
      </w:r>
    </w:p>
    <w:p w14:paraId="33735A04" w14:textId="77777777" w:rsidR="00D760B3" w:rsidRDefault="00D760B3" w:rsidP="00D760B3">
      <w:pPr>
        <w:pStyle w:val="BodyText"/>
        <w:rPr>
          <w:sz w:val="18"/>
        </w:rPr>
      </w:pPr>
      <w:r>
        <w:rPr>
          <w:sz w:val="18"/>
        </w:rPr>
        <w:t>000618:0018,601C UL 0004 &gt;Region Location Max X1   "0 (0x00000000)"</w:t>
      </w:r>
    </w:p>
    <w:p w14:paraId="6B5111A9" w14:textId="77777777" w:rsidR="00D760B3" w:rsidRPr="00D9799E" w:rsidRDefault="00D760B3" w:rsidP="00D760B3">
      <w:pPr>
        <w:pStyle w:val="BodyText"/>
        <w:rPr>
          <w:sz w:val="18"/>
        </w:rPr>
      </w:pPr>
      <w:r w:rsidRPr="00D9799E">
        <w:rPr>
          <w:sz w:val="18"/>
        </w:rPr>
        <w:t>000624:0018,601E UL 0004 &gt;Region Location Max Y1   "0 (0x00000000)"</w:t>
      </w:r>
    </w:p>
    <w:p w14:paraId="201F61CE" w14:textId="77777777" w:rsidR="00D760B3" w:rsidRDefault="00D760B3" w:rsidP="00D760B3">
      <w:pPr>
        <w:pStyle w:val="BodyText"/>
        <w:rPr>
          <w:sz w:val="18"/>
        </w:rPr>
      </w:pPr>
      <w:r>
        <w:rPr>
          <w:sz w:val="18"/>
        </w:rPr>
        <w:t>000630:0018,6020 SL 0004 &gt;Reference Pixel X0       "0 (0x00000000)"</w:t>
      </w:r>
    </w:p>
    <w:p w14:paraId="6EF7D467" w14:textId="77777777" w:rsidR="00D760B3" w:rsidRDefault="00D760B3" w:rsidP="00D760B3">
      <w:pPr>
        <w:pStyle w:val="BodyText"/>
        <w:rPr>
          <w:sz w:val="18"/>
        </w:rPr>
      </w:pPr>
      <w:r>
        <w:rPr>
          <w:sz w:val="18"/>
        </w:rPr>
        <w:t>00063C:0018,6022 SL 0004 &gt;Reference Pixel Y0       "0 (0x00000000)"</w:t>
      </w:r>
    </w:p>
    <w:p w14:paraId="349C78F1" w14:textId="77777777" w:rsidR="00D760B3" w:rsidRDefault="00D760B3" w:rsidP="00D760B3">
      <w:pPr>
        <w:pStyle w:val="BodyText"/>
        <w:rPr>
          <w:sz w:val="18"/>
        </w:rPr>
      </w:pPr>
      <w:r>
        <w:rPr>
          <w:sz w:val="18"/>
        </w:rPr>
        <w:t>000648:0018,6024 US 0002 &gt;Physical Units X Directi "0 (0x0000)"</w:t>
      </w:r>
    </w:p>
    <w:p w14:paraId="71D88366" w14:textId="77777777" w:rsidR="00D760B3" w:rsidRDefault="00D760B3" w:rsidP="00D760B3">
      <w:pPr>
        <w:pStyle w:val="BodyText"/>
        <w:rPr>
          <w:sz w:val="18"/>
        </w:rPr>
      </w:pPr>
      <w:r>
        <w:rPr>
          <w:sz w:val="18"/>
        </w:rPr>
        <w:t>000652:0018,6026 US 0002 &gt;Physical Units Y Directi "0 (0x0000)"</w:t>
      </w:r>
    </w:p>
    <w:p w14:paraId="1A35D5B2" w14:textId="77777777" w:rsidR="00D760B3" w:rsidRDefault="00D760B3" w:rsidP="00D760B3">
      <w:pPr>
        <w:pStyle w:val="BodyText"/>
        <w:rPr>
          <w:sz w:val="18"/>
        </w:rPr>
      </w:pPr>
      <w:r>
        <w:rPr>
          <w:sz w:val="18"/>
        </w:rPr>
        <w:t>00065C:0018,6028 FD 0008 &gt;Reference Pixel Physical "0"</w:t>
      </w:r>
    </w:p>
    <w:p w14:paraId="1E53C809" w14:textId="77777777" w:rsidR="00D760B3" w:rsidRDefault="00D760B3" w:rsidP="00D760B3">
      <w:pPr>
        <w:pStyle w:val="BodyText"/>
        <w:rPr>
          <w:sz w:val="18"/>
        </w:rPr>
      </w:pPr>
      <w:r>
        <w:rPr>
          <w:sz w:val="18"/>
        </w:rPr>
        <w:t>00066C:0018,602A FD 0008 &gt;Reference Pixel Physical "0"</w:t>
      </w:r>
    </w:p>
    <w:p w14:paraId="0F2DC7DB" w14:textId="77777777" w:rsidR="00D760B3" w:rsidRDefault="00D760B3" w:rsidP="00D760B3">
      <w:pPr>
        <w:pStyle w:val="BodyText"/>
        <w:rPr>
          <w:sz w:val="18"/>
        </w:rPr>
      </w:pPr>
      <w:r>
        <w:rPr>
          <w:sz w:val="18"/>
        </w:rPr>
        <w:t>00067C:0018,602C FD 0008 &gt;Physical Delta X         "0"</w:t>
      </w:r>
    </w:p>
    <w:p w14:paraId="6A58D414" w14:textId="77777777" w:rsidR="00D760B3" w:rsidRDefault="00D760B3" w:rsidP="00D760B3">
      <w:pPr>
        <w:pStyle w:val="BodyText"/>
        <w:rPr>
          <w:sz w:val="18"/>
        </w:rPr>
      </w:pPr>
      <w:r>
        <w:rPr>
          <w:sz w:val="18"/>
        </w:rPr>
        <w:t>00068C:0018,602E FD 0008 &gt;Physical Delta Y         "0"</w:t>
      </w:r>
    </w:p>
    <w:p w14:paraId="6CCCF3F5" w14:textId="77777777" w:rsidR="00D760B3" w:rsidRDefault="00D760B3" w:rsidP="00D760B3">
      <w:pPr>
        <w:pStyle w:val="BodyText"/>
        <w:rPr>
          <w:sz w:val="18"/>
        </w:rPr>
      </w:pPr>
      <w:r>
        <w:rPr>
          <w:sz w:val="18"/>
        </w:rPr>
        <w:t>00069C:0018,6030 UL 0004 &gt;Transducer Frequency     "0 (0x00000000)"</w:t>
      </w:r>
    </w:p>
    <w:p w14:paraId="0DB7DF0A" w14:textId="77777777" w:rsidR="00D760B3" w:rsidRDefault="00D760B3" w:rsidP="00D760B3">
      <w:pPr>
        <w:pStyle w:val="BodyText"/>
        <w:rPr>
          <w:sz w:val="18"/>
        </w:rPr>
      </w:pPr>
      <w:r>
        <w:rPr>
          <w:sz w:val="18"/>
        </w:rPr>
        <w:t>0006A8:0018,6032 UL 0004 &gt;Pulse Repetition Frequen "0 (0x00000000)"</w:t>
      </w:r>
    </w:p>
    <w:p w14:paraId="61F43ECC" w14:textId="77777777" w:rsidR="00D760B3" w:rsidRDefault="00D760B3" w:rsidP="00D760B3">
      <w:pPr>
        <w:pStyle w:val="BodyText"/>
        <w:rPr>
          <w:sz w:val="18"/>
        </w:rPr>
      </w:pPr>
      <w:r>
        <w:rPr>
          <w:sz w:val="18"/>
        </w:rPr>
        <w:t>0006B4:FFFE,E00D SQ 0000 &gt;Item End                 1.4</w:t>
      </w:r>
    </w:p>
    <w:p w14:paraId="721A12D7" w14:textId="77777777" w:rsidR="00D760B3" w:rsidRDefault="00D760B3" w:rsidP="00D760B3">
      <w:pPr>
        <w:pStyle w:val="BodyText"/>
        <w:rPr>
          <w:sz w:val="18"/>
        </w:rPr>
      </w:pPr>
      <w:r>
        <w:rPr>
          <w:sz w:val="18"/>
        </w:rPr>
        <w:t>0006BC:FFFE,E0DD SQ 0000 &gt;Sequence End             1</w:t>
      </w:r>
    </w:p>
    <w:p w14:paraId="6D51B02C" w14:textId="77777777" w:rsidR="00D760B3" w:rsidRDefault="00D760B3" w:rsidP="00D760B3">
      <w:pPr>
        <w:pStyle w:val="BodyText"/>
        <w:rPr>
          <w:sz w:val="18"/>
        </w:rPr>
      </w:pPr>
      <w:r>
        <w:rPr>
          <w:sz w:val="18"/>
        </w:rPr>
        <w:t>0006C4:0020,000D UI 002A Study Instance UID        "1.2.840.113619.2.21.216.700.</w:t>
      </w:r>
    </w:p>
    <w:p w14:paraId="71E081BD" w14:textId="77777777" w:rsidR="00D760B3" w:rsidRDefault="00D760B3" w:rsidP="00D760B3">
      <w:pPr>
        <w:pStyle w:val="BodyText"/>
        <w:rPr>
          <w:sz w:val="18"/>
        </w:rPr>
      </w:pPr>
      <w:r>
        <w:rPr>
          <w:sz w:val="18"/>
        </w:rPr>
        <w:t xml:space="preserve">                    ... 0.757923840.4"</w:t>
      </w:r>
    </w:p>
    <w:p w14:paraId="4CDE364E" w14:textId="77777777" w:rsidR="00D760B3" w:rsidRDefault="00D760B3" w:rsidP="00D760B3">
      <w:pPr>
        <w:pStyle w:val="BodyText"/>
        <w:rPr>
          <w:sz w:val="18"/>
        </w:rPr>
      </w:pPr>
      <w:r>
        <w:rPr>
          <w:sz w:val="18"/>
        </w:rPr>
        <w:t>0006F6:0020,000E UI 002C Series Instance UID       "1.2.840.113619.2.21.216.700.</w:t>
      </w:r>
    </w:p>
    <w:p w14:paraId="03D637EA" w14:textId="77777777" w:rsidR="00D760B3" w:rsidRDefault="00D760B3" w:rsidP="00D760B3">
      <w:pPr>
        <w:pStyle w:val="BodyText"/>
        <w:rPr>
          <w:sz w:val="18"/>
        </w:rPr>
      </w:pPr>
      <w:r>
        <w:rPr>
          <w:sz w:val="18"/>
        </w:rPr>
        <w:t xml:space="preserve">                    ... 0.757923840.4.0"</w:t>
      </w:r>
    </w:p>
    <w:p w14:paraId="4C2BBCDC" w14:textId="77777777" w:rsidR="00D760B3" w:rsidRDefault="00D760B3" w:rsidP="00D760B3">
      <w:pPr>
        <w:pStyle w:val="BodyText"/>
        <w:rPr>
          <w:sz w:val="18"/>
        </w:rPr>
      </w:pPr>
      <w:r>
        <w:rPr>
          <w:sz w:val="18"/>
        </w:rPr>
        <w:t>00072A:0020,0010 SH 0002 Study ID                  "4"</w:t>
      </w:r>
    </w:p>
    <w:p w14:paraId="44F92E3F" w14:textId="77777777" w:rsidR="00D760B3" w:rsidRDefault="00D760B3" w:rsidP="00D760B3">
      <w:pPr>
        <w:pStyle w:val="BodyText"/>
        <w:rPr>
          <w:sz w:val="18"/>
        </w:rPr>
      </w:pPr>
      <w:r>
        <w:rPr>
          <w:sz w:val="18"/>
        </w:rPr>
        <w:t>000734:0020,0011 IS 0002 Series Number             "0"</w:t>
      </w:r>
    </w:p>
    <w:p w14:paraId="266FF710" w14:textId="77777777" w:rsidR="00D760B3" w:rsidRDefault="00D760B3" w:rsidP="00D760B3">
      <w:pPr>
        <w:pStyle w:val="BodyText"/>
        <w:rPr>
          <w:sz w:val="18"/>
        </w:rPr>
      </w:pPr>
      <w:r>
        <w:rPr>
          <w:sz w:val="18"/>
        </w:rPr>
        <w:t>00073E:0020,0013 IS 0002 Image Number              "1"</w:t>
      </w:r>
    </w:p>
    <w:p w14:paraId="3065E1ED" w14:textId="77777777" w:rsidR="00D760B3" w:rsidRDefault="00D760B3" w:rsidP="00D760B3">
      <w:pPr>
        <w:pStyle w:val="BodyText"/>
        <w:rPr>
          <w:sz w:val="18"/>
        </w:rPr>
      </w:pPr>
      <w:r>
        <w:rPr>
          <w:sz w:val="18"/>
        </w:rPr>
        <w:t>000748:0020,0020 CS 0000 Patient Orientation       "&lt;unknown&gt;"</w:t>
      </w:r>
    </w:p>
    <w:p w14:paraId="4F991504" w14:textId="77777777" w:rsidR="00D760B3" w:rsidRDefault="00D760B3" w:rsidP="00D760B3">
      <w:pPr>
        <w:pStyle w:val="BodyText"/>
        <w:rPr>
          <w:sz w:val="18"/>
        </w:rPr>
      </w:pPr>
      <w:r>
        <w:rPr>
          <w:sz w:val="18"/>
        </w:rPr>
        <w:t>000750:0028,0002 US 0002 Samples per Pixel         "1 (0x0001)"</w:t>
      </w:r>
    </w:p>
    <w:p w14:paraId="3EC82514" w14:textId="77777777" w:rsidR="00D760B3" w:rsidRDefault="00D760B3" w:rsidP="00D760B3">
      <w:pPr>
        <w:pStyle w:val="BodyText"/>
        <w:rPr>
          <w:sz w:val="18"/>
        </w:rPr>
      </w:pPr>
      <w:r>
        <w:rPr>
          <w:sz w:val="18"/>
        </w:rPr>
        <w:t>00075A:0028,0004 CS 000C Photometric Interpretatio "MONOCHROME2"</w:t>
      </w:r>
    </w:p>
    <w:p w14:paraId="1F4335F4" w14:textId="77777777" w:rsidR="00D760B3" w:rsidRDefault="00D760B3" w:rsidP="00D760B3">
      <w:pPr>
        <w:pStyle w:val="BodyText"/>
        <w:rPr>
          <w:sz w:val="18"/>
        </w:rPr>
      </w:pPr>
      <w:r>
        <w:rPr>
          <w:sz w:val="18"/>
        </w:rPr>
        <w:t>00076E:0028,0010 US 0002 Rows                      "480 (0x01E0)"</w:t>
      </w:r>
    </w:p>
    <w:p w14:paraId="70798244" w14:textId="77777777" w:rsidR="00D760B3" w:rsidRDefault="00D760B3" w:rsidP="00D760B3">
      <w:pPr>
        <w:pStyle w:val="BodyText"/>
        <w:rPr>
          <w:sz w:val="18"/>
        </w:rPr>
      </w:pPr>
      <w:r>
        <w:rPr>
          <w:sz w:val="18"/>
        </w:rPr>
        <w:t>000778:0028,0011 US 0002 Columns                   "640 (0x0280)"</w:t>
      </w:r>
    </w:p>
    <w:p w14:paraId="0087667D" w14:textId="77777777" w:rsidR="00D760B3" w:rsidRDefault="00D760B3" w:rsidP="00D760B3">
      <w:pPr>
        <w:pStyle w:val="BodyText"/>
        <w:rPr>
          <w:sz w:val="18"/>
        </w:rPr>
      </w:pPr>
      <w:r>
        <w:rPr>
          <w:sz w:val="18"/>
        </w:rPr>
        <w:t>000782:0028,0100 US 0002 Bits Allocated            "8 (0x0008)"</w:t>
      </w:r>
    </w:p>
    <w:p w14:paraId="65737F95" w14:textId="77777777" w:rsidR="00D760B3" w:rsidRDefault="00D760B3" w:rsidP="00D760B3">
      <w:pPr>
        <w:pStyle w:val="BodyText"/>
        <w:rPr>
          <w:sz w:val="18"/>
        </w:rPr>
      </w:pPr>
      <w:r>
        <w:rPr>
          <w:sz w:val="18"/>
        </w:rPr>
        <w:t>00078C:0028,0101 US 0002 Bits Stored               "8 (0x0008)"</w:t>
      </w:r>
    </w:p>
    <w:p w14:paraId="1AF25D7C" w14:textId="77777777" w:rsidR="00D760B3" w:rsidRDefault="00D760B3" w:rsidP="00D760B3">
      <w:pPr>
        <w:pStyle w:val="BodyText"/>
        <w:rPr>
          <w:sz w:val="18"/>
        </w:rPr>
      </w:pPr>
      <w:r>
        <w:rPr>
          <w:sz w:val="18"/>
        </w:rPr>
        <w:t>000796:0028,0102 US 0002 High Bit                  "7 (0x0007)"</w:t>
      </w:r>
    </w:p>
    <w:p w14:paraId="5EF921A1" w14:textId="77777777" w:rsidR="00D760B3" w:rsidRDefault="00D760B3" w:rsidP="00D760B3">
      <w:pPr>
        <w:pStyle w:val="BodyText"/>
        <w:rPr>
          <w:sz w:val="18"/>
        </w:rPr>
      </w:pPr>
      <w:r>
        <w:rPr>
          <w:sz w:val="18"/>
        </w:rPr>
        <w:t>0007A0:0028,0103 US 0002 Pixel Representation      "0 (0x0000)"</w:t>
      </w:r>
    </w:p>
    <w:p w14:paraId="168C178D" w14:textId="77777777" w:rsidR="00D760B3" w:rsidRDefault="00D760B3" w:rsidP="00D760B3">
      <w:pPr>
        <w:pStyle w:val="BodyText"/>
        <w:rPr>
          <w:sz w:val="18"/>
        </w:rPr>
      </w:pPr>
      <w:r>
        <w:rPr>
          <w:sz w:val="18"/>
        </w:rPr>
        <w:t>0007AA:7FE0,0010 OB B000 Pixel Data                "&lt;image&gt;"</w:t>
      </w:r>
    </w:p>
    <w:p w14:paraId="17702B95" w14:textId="77777777" w:rsidR="00D760B3" w:rsidRDefault="00D760B3" w:rsidP="00D760B3">
      <w:pPr>
        <w:pStyle w:val="BodyText"/>
        <w:rPr>
          <w:sz w:val="18"/>
        </w:rPr>
      </w:pPr>
      <w:r>
        <w:rPr>
          <w:sz w:val="18"/>
        </w:rPr>
        <w:t>"length=307200 (0x0004B000)"</w:t>
      </w:r>
    </w:p>
    <w:p w14:paraId="45449ED0" w14:textId="77777777" w:rsidR="00D760B3" w:rsidRDefault="00D760B3" w:rsidP="00D760B3">
      <w:pPr>
        <w:pStyle w:val="BodyText"/>
        <w:rPr>
          <w:sz w:val="18"/>
        </w:rPr>
      </w:pPr>
      <w:r>
        <w:rPr>
          <w:sz w:val="18"/>
        </w:rPr>
        <w:t>"offset=1970 (0x07B2)"</w:t>
      </w:r>
    </w:p>
    <w:p w14:paraId="748D676D" w14:textId="77777777" w:rsidR="00D760B3" w:rsidRDefault="00D760B3" w:rsidP="00D760B3">
      <w:pPr>
        <w:pStyle w:val="BodyText"/>
        <w:rPr>
          <w:sz w:val="18"/>
        </w:rPr>
      </w:pPr>
      <w:r>
        <w:rPr>
          <w:sz w:val="18"/>
        </w:rPr>
        <w:t xml:space="preserve"> </w:t>
      </w:r>
    </w:p>
    <w:p w14:paraId="6FC5C6F1" w14:textId="77777777" w:rsidR="00D760B3" w:rsidRDefault="00D760B3" w:rsidP="00D760B3">
      <w:pPr>
        <w:pStyle w:val="BodyText"/>
      </w:pPr>
      <w:r>
        <w:rPr>
          <w:sz w:val="18"/>
        </w:rPr>
        <w:t xml:space="preserve">End of File </w:t>
      </w:r>
      <w:r w:rsidR="00763AA4">
        <w:rPr>
          <w:sz w:val="18"/>
        </w:rPr>
        <w:t>C</w:t>
      </w:r>
      <w:r>
        <w:rPr>
          <w:sz w:val="18"/>
        </w:rPr>
        <w:t xml:space="preserve">:\DICOM\Image_In\A0000001.DCM  (printed </w:t>
      </w:r>
      <w:smartTag w:uri="urn:schemas-microsoft-com:office:smarttags" w:element="time">
        <w:smartTagPr>
          <w:attr w:name="Minute" w:val="23"/>
          <w:attr w:name="Hour" w:val="11"/>
        </w:smartTagPr>
        <w:r>
          <w:rPr>
            <w:sz w:val="18"/>
          </w:rPr>
          <w:t>11:23 AM</w:t>
        </w:r>
      </w:smartTag>
      <w:r>
        <w:rPr>
          <w:sz w:val="18"/>
        </w:rPr>
        <w:t xml:space="preserve">  </w:t>
      </w:r>
      <w:smartTag w:uri="urn:schemas-microsoft-com:office:smarttags" w:element="date">
        <w:smartTagPr>
          <w:attr w:name="Year" w:val="1999"/>
          <w:attr w:name="Day" w:val="18"/>
          <w:attr w:name="Month" w:val="8"/>
        </w:smartTagPr>
        <w:r>
          <w:rPr>
            <w:sz w:val="18"/>
          </w:rPr>
          <w:t>18-AUG-99</w:t>
        </w:r>
      </w:smartTag>
      <w:r>
        <w:rPr>
          <w:sz w:val="18"/>
        </w:rPr>
        <w:t>)</w:t>
      </w:r>
    </w:p>
    <w:p w14:paraId="116DFF9E" w14:textId="77777777" w:rsidR="00D760B3" w:rsidRDefault="00D760B3" w:rsidP="00D760B3"/>
    <w:p w14:paraId="43F411D0" w14:textId="3C252A64" w:rsidR="00D760B3" w:rsidRDefault="00C17300" w:rsidP="00C17300">
      <w:pPr>
        <w:pStyle w:val="Caption"/>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1349E0">
        <w:rPr>
          <w:noProof/>
        </w:rPr>
        <w:t>14</w:t>
      </w:r>
      <w:r w:rsidR="00837F27">
        <w:rPr>
          <w:noProof/>
        </w:rPr>
        <w:fldChar w:fldCharType="end"/>
      </w:r>
      <w:r>
        <w:t xml:space="preserve">. </w:t>
      </w:r>
      <w:r w:rsidRPr="003C2774">
        <w:t>DICOM Elements and N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5040"/>
      </w:tblGrid>
      <w:tr w:rsidR="00D760B3" w14:paraId="640A94B0" w14:textId="77777777" w:rsidTr="0056766D">
        <w:trPr>
          <w:trHeight w:val="395"/>
        </w:trPr>
        <w:tc>
          <w:tcPr>
            <w:tcW w:w="4428" w:type="dxa"/>
            <w:shd w:val="clear" w:color="auto" w:fill="D9D9D9"/>
          </w:tcPr>
          <w:p w14:paraId="055C21FF" w14:textId="77777777" w:rsidR="00D760B3" w:rsidRDefault="00D760B3" w:rsidP="006C09E9">
            <w:pPr>
              <w:jc w:val="center"/>
              <w:rPr>
                <w:b/>
              </w:rPr>
            </w:pPr>
            <w:r>
              <w:rPr>
                <w:b/>
              </w:rPr>
              <w:t>DICOM Element</w:t>
            </w:r>
          </w:p>
        </w:tc>
        <w:tc>
          <w:tcPr>
            <w:tcW w:w="5040" w:type="dxa"/>
            <w:shd w:val="clear" w:color="auto" w:fill="D9D9D9"/>
          </w:tcPr>
          <w:p w14:paraId="3A90E76A" w14:textId="77777777" w:rsidR="00D760B3" w:rsidRDefault="00D760B3" w:rsidP="006C09E9">
            <w:pPr>
              <w:jc w:val="center"/>
              <w:rPr>
                <w:b/>
              </w:rPr>
            </w:pPr>
            <w:r>
              <w:rPr>
                <w:b/>
              </w:rPr>
              <w:t>Name</w:t>
            </w:r>
          </w:p>
        </w:tc>
      </w:tr>
      <w:tr w:rsidR="00D760B3" w14:paraId="024105DB" w14:textId="77777777" w:rsidTr="000B008F">
        <w:tc>
          <w:tcPr>
            <w:tcW w:w="4428" w:type="dxa"/>
          </w:tcPr>
          <w:p w14:paraId="04F71336" w14:textId="77777777" w:rsidR="00D760B3" w:rsidRPr="004751BE" w:rsidRDefault="00D760B3" w:rsidP="006C09E9">
            <w:pPr>
              <w:pStyle w:val="FootnoteText"/>
              <w:rPr>
                <w:lang w:val="en-US" w:eastAsia="en-US"/>
              </w:rPr>
            </w:pPr>
            <w:r w:rsidRPr="004751BE">
              <w:rPr>
                <w:lang w:val="en-US" w:eastAsia="en-US"/>
              </w:rPr>
              <w:t>(0008,0070)</w:t>
            </w:r>
          </w:p>
        </w:tc>
        <w:tc>
          <w:tcPr>
            <w:tcW w:w="5040" w:type="dxa"/>
          </w:tcPr>
          <w:p w14:paraId="15A8A7FB" w14:textId="77777777" w:rsidR="00D760B3" w:rsidRDefault="00D760B3" w:rsidP="006C09E9">
            <w:r>
              <w:t>Manufacturer</w:t>
            </w:r>
          </w:p>
        </w:tc>
      </w:tr>
      <w:tr w:rsidR="00D760B3" w14:paraId="3EE3E07B" w14:textId="77777777" w:rsidTr="000B008F">
        <w:tc>
          <w:tcPr>
            <w:tcW w:w="4428" w:type="dxa"/>
          </w:tcPr>
          <w:p w14:paraId="138A427B" w14:textId="77777777" w:rsidR="00D760B3" w:rsidRDefault="00D760B3" w:rsidP="006C09E9">
            <w:r>
              <w:t>(0008,1090)</w:t>
            </w:r>
          </w:p>
        </w:tc>
        <w:tc>
          <w:tcPr>
            <w:tcW w:w="5040" w:type="dxa"/>
          </w:tcPr>
          <w:p w14:paraId="3A252AB3" w14:textId="77777777" w:rsidR="00D760B3" w:rsidRDefault="00D760B3" w:rsidP="006C09E9">
            <w:r>
              <w:t>Model</w:t>
            </w:r>
          </w:p>
        </w:tc>
      </w:tr>
      <w:tr w:rsidR="00D760B3" w14:paraId="72FC2F01" w14:textId="77777777" w:rsidTr="000B008F">
        <w:tc>
          <w:tcPr>
            <w:tcW w:w="4428" w:type="dxa"/>
          </w:tcPr>
          <w:p w14:paraId="4727A527" w14:textId="77777777" w:rsidR="00D760B3" w:rsidRDefault="00D760B3" w:rsidP="006C09E9">
            <w:r>
              <w:t>(0008,0060)</w:t>
            </w:r>
          </w:p>
        </w:tc>
        <w:tc>
          <w:tcPr>
            <w:tcW w:w="5040" w:type="dxa"/>
          </w:tcPr>
          <w:p w14:paraId="56F7942C" w14:textId="77777777" w:rsidR="00D760B3" w:rsidRDefault="00D760B3" w:rsidP="006C09E9">
            <w:r>
              <w:t>Modality</w:t>
            </w:r>
          </w:p>
        </w:tc>
      </w:tr>
    </w:tbl>
    <w:p w14:paraId="4FA41D18" w14:textId="77777777" w:rsidR="00DC1ABE" w:rsidRDefault="00DC1ABE" w:rsidP="00DC1ABE">
      <w:pPr>
        <w:pStyle w:val="aNorm"/>
      </w:pPr>
      <w:bookmarkStart w:id="4148" w:name="_Hlt494780375"/>
      <w:bookmarkStart w:id="4149" w:name="_Toc141153340"/>
      <w:bookmarkStart w:id="4150" w:name="_Toc279574127"/>
      <w:bookmarkEnd w:id="4148"/>
    </w:p>
    <w:p w14:paraId="65FCF290" w14:textId="77777777" w:rsidR="00D760B3" w:rsidRDefault="00D760B3" w:rsidP="00D760B3">
      <w:pPr>
        <w:pStyle w:val="Heading3"/>
      </w:pPr>
      <w:bookmarkStart w:id="4151" w:name="_Toc479761719"/>
      <w:r>
        <w:t xml:space="preserve">Format of entries in </w:t>
      </w:r>
      <w:r w:rsidR="00777E10">
        <w:t>MODALITY</w:t>
      </w:r>
      <w:r>
        <w:t>.DIC</w:t>
      </w:r>
      <w:bookmarkEnd w:id="4149"/>
      <w:bookmarkEnd w:id="4150"/>
      <w:bookmarkEnd w:id="4151"/>
    </w:p>
    <w:p w14:paraId="33F27E24" w14:textId="77777777" w:rsidR="00D760B3" w:rsidRDefault="00D760B3" w:rsidP="001071FC">
      <w:pPr>
        <w:pStyle w:val="aNorm"/>
      </w:pPr>
      <w:r>
        <w:t xml:space="preserve">For a specification of the format and content of this master file, see the </w:t>
      </w:r>
      <w:r w:rsidRPr="00F33406">
        <w:rPr>
          <w:i/>
        </w:rPr>
        <w:t>VistA Imaging DI</w:t>
      </w:r>
      <w:r w:rsidR="00291AC3">
        <w:rPr>
          <w:i/>
        </w:rPr>
        <w:t xml:space="preserve">COM Gateway Installation Guide </w:t>
      </w:r>
      <w:r w:rsidR="00F33406">
        <w:t>for more information about the parameters and their values</w:t>
      </w:r>
      <w:r>
        <w:t>.</w:t>
      </w:r>
    </w:p>
    <w:p w14:paraId="78DE0045" w14:textId="77777777" w:rsidR="00D760B3" w:rsidRDefault="00D760B3" w:rsidP="001071FC">
      <w:pPr>
        <w:pStyle w:val="aNorm"/>
      </w:pPr>
      <w:r>
        <w:t>The parameters in the line to be constructed are:</w:t>
      </w:r>
    </w:p>
    <w:p w14:paraId="77BD450F" w14:textId="77777777" w:rsidR="00D760B3" w:rsidRDefault="00D760B3" w:rsidP="000668CE">
      <w:pPr>
        <w:pStyle w:val="ListNumber"/>
        <w:numPr>
          <w:ilvl w:val="0"/>
          <w:numId w:val="137"/>
        </w:numPr>
      </w:pPr>
      <w:r>
        <w:t>Manufacturer</w:t>
      </w:r>
    </w:p>
    <w:p w14:paraId="330F432A" w14:textId="77777777" w:rsidR="00D760B3" w:rsidRDefault="00D760B3" w:rsidP="009A7C0B">
      <w:pPr>
        <w:pStyle w:val="ListNumber"/>
      </w:pPr>
      <w:r>
        <w:t>Model</w:t>
      </w:r>
    </w:p>
    <w:p w14:paraId="6B907FB1" w14:textId="77777777" w:rsidR="00D760B3" w:rsidRDefault="00D760B3" w:rsidP="000668CE">
      <w:pPr>
        <w:pStyle w:val="ListNumber"/>
      </w:pPr>
      <w:bookmarkStart w:id="4152" w:name="_Hlt482013157"/>
      <w:bookmarkStart w:id="4153" w:name="_Ref482013126"/>
      <w:bookmarkEnd w:id="4152"/>
      <w:r>
        <w:t>Modality</w:t>
      </w:r>
      <w:bookmarkEnd w:id="4153"/>
    </w:p>
    <w:p w14:paraId="217F968C" w14:textId="77777777" w:rsidR="00D760B3" w:rsidRDefault="00D760B3" w:rsidP="000668CE">
      <w:pPr>
        <w:pStyle w:val="ListNumber"/>
      </w:pPr>
      <w:r>
        <w:t>MAG_DCMTOTGA.exe parameters</w:t>
      </w:r>
    </w:p>
    <w:p w14:paraId="36BF4C68" w14:textId="77777777" w:rsidR="00D760B3" w:rsidRDefault="00D760B3" w:rsidP="000668CE">
      <w:pPr>
        <w:pStyle w:val="ListNumber"/>
      </w:pPr>
      <w:r>
        <w:t>Case# lookup code</w:t>
      </w:r>
    </w:p>
    <w:p w14:paraId="63E2F990" w14:textId="77777777" w:rsidR="00D760B3" w:rsidRDefault="00D760B3" w:rsidP="000668CE">
      <w:pPr>
        <w:pStyle w:val="ListNumber"/>
      </w:pPr>
      <w:r>
        <w:t>Data extraction code</w:t>
      </w:r>
    </w:p>
    <w:p w14:paraId="158CE39B" w14:textId="77777777" w:rsidR="00D760B3" w:rsidRDefault="00D760B3" w:rsidP="000668CE">
      <w:pPr>
        <w:pStyle w:val="ListNumber"/>
      </w:pPr>
      <w:r>
        <w:t>Data extraction file</w:t>
      </w:r>
    </w:p>
    <w:p w14:paraId="59046010" w14:textId="77777777" w:rsidR="00D760B3" w:rsidRDefault="00D760B3" w:rsidP="00D760B3">
      <w:pPr>
        <w:pStyle w:val="Heading4"/>
        <w:ind w:left="0" w:firstLine="0"/>
      </w:pPr>
      <w:bookmarkStart w:id="4154" w:name="_Hlt494779775"/>
      <w:bookmarkStart w:id="4155" w:name="_Toc141153341"/>
      <w:bookmarkStart w:id="4156" w:name="_Toc279574128"/>
      <w:bookmarkEnd w:id="4154"/>
      <w:r>
        <w:t>Parameters Numbers 1 through 3</w:t>
      </w:r>
      <w:bookmarkEnd w:id="4155"/>
      <w:bookmarkEnd w:id="4156"/>
    </w:p>
    <w:p w14:paraId="17E62CD7" w14:textId="77777777" w:rsidR="00D760B3" w:rsidRDefault="00D760B3" w:rsidP="001071FC">
      <w:pPr>
        <w:pStyle w:val="aNorm"/>
      </w:pPr>
      <w:r>
        <w:t xml:space="preserve">The entry in </w:t>
      </w:r>
      <w:r w:rsidR="00777E10" w:rsidRPr="00986E17">
        <w:rPr>
          <w:rFonts w:ascii="Lucida Console" w:hAnsi="Lucida Console"/>
          <w:sz w:val="18"/>
          <w:szCs w:val="22"/>
        </w:rPr>
        <w:t>MODALITY</w:t>
      </w:r>
      <w:r w:rsidRPr="00986E17">
        <w:rPr>
          <w:rFonts w:ascii="Lucida Console" w:hAnsi="Lucida Console"/>
          <w:sz w:val="18"/>
          <w:szCs w:val="22"/>
        </w:rPr>
        <w:t>.DIC</w:t>
      </w:r>
      <w:r>
        <w:t xml:space="preserve"> for this instrument will start with the manufacturer, model, and modality:</w:t>
      </w:r>
    </w:p>
    <w:p w14:paraId="74530493" w14:textId="77777777" w:rsidR="00D760B3" w:rsidRDefault="00D760B3" w:rsidP="00991342">
      <w:pPr>
        <w:pStyle w:val="Bulletlast"/>
      </w:pPr>
      <w:r w:rsidRPr="00AB47D2">
        <w:t>G.E. Medical Systems|LOGIQ 700|US|</w:t>
      </w:r>
    </w:p>
    <w:p w14:paraId="2FE37EC1" w14:textId="77777777" w:rsidR="00D760B3" w:rsidRDefault="00D760B3" w:rsidP="00D760B3">
      <w:pPr>
        <w:pStyle w:val="Heading4"/>
        <w:ind w:left="0" w:firstLine="0"/>
      </w:pPr>
      <w:bookmarkStart w:id="4157" w:name="_Toc141153342"/>
      <w:bookmarkStart w:id="4158" w:name="_Toc279574129"/>
      <w:r>
        <w:t>Parameter Number 4, Image Processing</w:t>
      </w:r>
      <w:bookmarkEnd w:id="4157"/>
      <w:bookmarkEnd w:id="4158"/>
    </w:p>
    <w:p w14:paraId="458275A0" w14:textId="77777777" w:rsidR="00D760B3" w:rsidRPr="00F33406" w:rsidRDefault="00F33406" w:rsidP="001071FC">
      <w:pPr>
        <w:pStyle w:val="aNorm"/>
        <w:rPr>
          <w:b/>
        </w:rPr>
      </w:pPr>
      <w:r w:rsidRPr="00240C82">
        <w:t xml:space="preserve">This parameter specifies </w:t>
      </w:r>
      <w:r>
        <w:t>how the DICOM Gateway processes the image: the format in which the full size image is stored in VistA. If a reduced-size image is stored, the parameter also specifies the framing and reduction factors the DICOM Gateway uses to produce the image.</w:t>
      </w:r>
    </w:p>
    <w:p w14:paraId="38E747DA" w14:textId="77777777" w:rsidR="00D760B3" w:rsidRDefault="00D760B3" w:rsidP="00D760B3">
      <w:pPr>
        <w:pStyle w:val="Heading4"/>
        <w:ind w:left="0" w:firstLine="0"/>
      </w:pPr>
      <w:bookmarkStart w:id="4159" w:name="_Toc141153343"/>
      <w:bookmarkStart w:id="4160" w:name="_Toc279574130"/>
      <w:r>
        <w:t>Parameter Number 5, Accession Number Lookup Routine</w:t>
      </w:r>
      <w:bookmarkEnd w:id="4159"/>
      <w:bookmarkEnd w:id="4160"/>
    </w:p>
    <w:p w14:paraId="1BBC5009" w14:textId="77777777" w:rsidR="00D760B3" w:rsidRDefault="00F33406" w:rsidP="001071FC">
      <w:pPr>
        <w:pStyle w:val="aNorm"/>
      </w:pPr>
      <w:r w:rsidRPr="00240C82">
        <w:t xml:space="preserve">This parameter specifies </w:t>
      </w:r>
      <w:r>
        <w:t>how the DICOM Gateway processes the image: the format in which the full size image is stored in VistA. If a reduced-size image is stored, the parameter also specifies the framing and reduction factors the DICOM Gateway uses to produce the image.</w:t>
      </w:r>
    </w:p>
    <w:p w14:paraId="22573AF2" w14:textId="77777777" w:rsidR="00D760B3" w:rsidRDefault="00D760B3" w:rsidP="00D760B3">
      <w:pPr>
        <w:pStyle w:val="Heading4"/>
        <w:ind w:left="0" w:firstLine="0"/>
      </w:pPr>
      <w:bookmarkStart w:id="4161" w:name="_Toc141153344"/>
      <w:bookmarkStart w:id="4162" w:name="_Toc279574131"/>
      <w:r>
        <w:t>Parameter number 6, Data Extraction Routine</w:t>
      </w:r>
      <w:bookmarkEnd w:id="4161"/>
      <w:bookmarkEnd w:id="4162"/>
    </w:p>
    <w:p w14:paraId="077D08F2" w14:textId="77777777" w:rsidR="00D760B3" w:rsidRDefault="00D760B3" w:rsidP="001071FC">
      <w:pPr>
        <w:pStyle w:val="aNorm"/>
      </w:pPr>
      <w:r>
        <w:t>This parameter specifies the name of the routine that is invoked to extract and process data from the header of the image file for the diagnostic workstation.</w:t>
      </w:r>
    </w:p>
    <w:p w14:paraId="62CCD3C6" w14:textId="77777777" w:rsidR="00D760B3" w:rsidRDefault="00D760B3" w:rsidP="001071FC">
      <w:pPr>
        <w:pStyle w:val="aNorm"/>
      </w:pPr>
      <w:r>
        <w:t>Some commercial PACS place the proper value in the Accession Number field before sending the image to VistA.</w:t>
      </w:r>
    </w:p>
    <w:p w14:paraId="66E5450B" w14:textId="77777777" w:rsidR="00D760B3" w:rsidRDefault="00D760B3" w:rsidP="00D760B3">
      <w:pPr>
        <w:pStyle w:val="Heading4"/>
        <w:ind w:left="0" w:firstLine="0"/>
      </w:pPr>
      <w:bookmarkStart w:id="4163" w:name="_Toc141153345"/>
      <w:bookmarkStart w:id="4164" w:name="_Toc279574132"/>
      <w:r>
        <w:t>Parameter Number 7, Text Data Extraction Element List</w:t>
      </w:r>
      <w:bookmarkEnd w:id="4163"/>
      <w:bookmarkEnd w:id="4164"/>
    </w:p>
    <w:p w14:paraId="0496A957" w14:textId="77777777" w:rsidR="00D760B3" w:rsidRDefault="00D760B3" w:rsidP="001071FC">
      <w:pPr>
        <w:pStyle w:val="aNorm"/>
      </w:pPr>
      <w:r>
        <w:t>This parameter specifies the name of the file that contains the list of DICOM elements passed to a diagnostic workstation.</w:t>
      </w:r>
    </w:p>
    <w:p w14:paraId="22EB2920" w14:textId="77777777" w:rsidR="00D760B3" w:rsidRDefault="00D760B3" w:rsidP="00E519AF">
      <w:pPr>
        <w:pStyle w:val="Heading2"/>
      </w:pPr>
      <w:bookmarkStart w:id="4165" w:name="_Toc141153346"/>
      <w:bookmarkStart w:id="4166" w:name="_Toc279574133"/>
      <w:bookmarkStart w:id="4167" w:name="_Toc479761720"/>
      <w:r>
        <w:t xml:space="preserve">Loading data from </w:t>
      </w:r>
      <w:r w:rsidR="00777E10">
        <w:t>MODALITY</w:t>
      </w:r>
      <w:r>
        <w:t>.DIC into VistA</w:t>
      </w:r>
      <w:bookmarkEnd w:id="4165"/>
      <w:bookmarkEnd w:id="4166"/>
      <w:bookmarkEnd w:id="4167"/>
    </w:p>
    <w:p w14:paraId="32958525" w14:textId="150FDC33" w:rsidR="00D760B3" w:rsidRDefault="00D760B3" w:rsidP="001071FC">
      <w:pPr>
        <w:pStyle w:val="aNorm"/>
      </w:pPr>
      <w:r>
        <w:t xml:space="preserve">The data in </w:t>
      </w:r>
      <w:r w:rsidR="00777E10" w:rsidRPr="00986E17">
        <w:rPr>
          <w:rFonts w:ascii="Lucida Console" w:hAnsi="Lucida Console"/>
          <w:sz w:val="18"/>
          <w:szCs w:val="22"/>
        </w:rPr>
        <w:t>MODALITY</w:t>
      </w:r>
      <w:r w:rsidRPr="00986E17">
        <w:rPr>
          <w:rFonts w:ascii="Lucida Console" w:hAnsi="Lucida Console"/>
          <w:sz w:val="18"/>
          <w:szCs w:val="22"/>
        </w:rPr>
        <w:t>.DIC</w:t>
      </w:r>
      <w:r>
        <w:t xml:space="preserve"> must be loaded into the VistA Imaging DICOM Gateway via the corresponding master file build routine as described in </w:t>
      </w:r>
      <w:r w:rsidR="00291AC3">
        <w:t>s</w:t>
      </w:r>
      <w:r>
        <w:t xml:space="preserve">ection </w:t>
      </w:r>
      <w:r w:rsidR="00691C2C">
        <w:fldChar w:fldCharType="begin"/>
      </w:r>
      <w:r w:rsidR="00691C2C">
        <w:instrText xml:space="preserve"> REF _Ref462558869 \r \h  \* MERGEFORMAT </w:instrText>
      </w:r>
      <w:r w:rsidR="00691C2C">
        <w:fldChar w:fldCharType="separate"/>
      </w:r>
      <w:r w:rsidR="001349E0">
        <w:t>8.3.5</w:t>
      </w:r>
      <w:r w:rsidR="00691C2C">
        <w:fldChar w:fldCharType="end"/>
      </w:r>
      <w:r>
        <w:t>.</w:t>
      </w:r>
    </w:p>
    <w:p w14:paraId="2D21B216" w14:textId="77777777" w:rsidR="00D760B3" w:rsidRDefault="00D760B3" w:rsidP="00E519AF">
      <w:pPr>
        <w:pStyle w:val="Heading2"/>
      </w:pPr>
      <w:bookmarkStart w:id="4168" w:name="_Toc279574134"/>
      <w:bookmarkStart w:id="4169" w:name="_Toc479761721"/>
      <w:r>
        <w:t xml:space="preserve">Setting up the </w:t>
      </w:r>
      <w:smartTag w:uri="urn:schemas-microsoft-com:office:smarttags" w:element="Street">
        <w:smartTag w:uri="urn:schemas-microsoft-com:office:smarttags" w:element="address">
          <w:r>
            <w:t>MAG CT</w:t>
          </w:r>
        </w:smartTag>
      </w:smartTag>
      <w:r>
        <w:t xml:space="preserve"> PARAMETER File for VistARad</w:t>
      </w:r>
      <w:bookmarkEnd w:id="4168"/>
      <w:bookmarkEnd w:id="4169"/>
    </w:p>
    <w:p w14:paraId="00B9C113" w14:textId="77777777" w:rsidR="00D760B3" w:rsidRDefault="00D760B3" w:rsidP="001071FC">
      <w:pPr>
        <w:pStyle w:val="aNorm"/>
      </w:pPr>
      <w:r>
        <w:t xml:space="preserve">The MAG CT PARAMETER </w:t>
      </w:r>
      <w:r w:rsidR="00BC59A5">
        <w:t>file</w:t>
      </w:r>
      <w:r>
        <w:t xml:space="preserve"> (#2006.621) is used to correct problems with Hounsfield Unit (HU) calculations on certain historical CT images that have been stored in the Targa (.tga) file format. The problem may occur for some images processed by a DICOM Gateway that was configured with incorrect or inconsistent DCM-to-TGA processing parameters for the CT device. VistARad </w:t>
      </w:r>
      <w:r w:rsidR="00CF3566">
        <w:t xml:space="preserve">MAG*3.0*65 </w:t>
      </w:r>
      <w:r>
        <w:t xml:space="preserve">(and subsequent versions) can compensate for the incorrect modality processing parameters to perform corrected Hounsfield calculations, provided that some parts of the processing parameters that were used can be determined. The MAG CT PARAMETER file provides a place to maintain a date-indexed history of the processing parameters for each CT device which the VistARad client software can use to apply the correction, if needed. </w:t>
      </w:r>
    </w:p>
    <w:p w14:paraId="7130A986" w14:textId="77777777" w:rsidR="00D760B3" w:rsidRDefault="00BC590B" w:rsidP="006D2EC0">
      <w:pPr>
        <w:pStyle w:val="Note"/>
      </w:pPr>
      <w:r>
        <w:rPr>
          <w:rStyle w:val="Strong"/>
        </w:rPr>
        <w:t>Note:</w:t>
      </w:r>
      <w:r>
        <w:rPr>
          <w:rStyle w:val="Strong"/>
        </w:rPr>
        <w:tab/>
      </w:r>
      <w:r w:rsidR="00D760B3">
        <w:t xml:space="preserve">Images that could potentially be affected by this problem include those from any CT that </w:t>
      </w:r>
      <w:r>
        <w:tab/>
      </w:r>
      <w:r w:rsidR="00D760B3">
        <w:t xml:space="preserve">was processed by a </w:t>
      </w:r>
      <w:r w:rsidR="00F472AC">
        <w:t>DICOM Gateway</w:t>
      </w:r>
      <w:r w:rsidR="00D760B3">
        <w:t xml:space="preserve"> </w:t>
      </w:r>
      <w:r w:rsidR="00D760B3" w:rsidRPr="009817C8">
        <w:rPr>
          <w:b/>
          <w:i/>
        </w:rPr>
        <w:t>prior</w:t>
      </w:r>
      <w:r w:rsidR="00D760B3">
        <w:t xml:space="preserve"> to the installation of Imaging DICOM Patch </w:t>
      </w:r>
      <w:r>
        <w:tab/>
      </w:r>
      <w:r w:rsidR="00D760B3">
        <w:t xml:space="preserve">50. Images processed after installation of </w:t>
      </w:r>
      <w:r w:rsidR="00CF3566">
        <w:t xml:space="preserve">MAG*3.0*50 </w:t>
      </w:r>
      <w:r w:rsidR="00D760B3">
        <w:t xml:space="preserve">(beginning with test build T29) </w:t>
      </w:r>
      <w:r>
        <w:tab/>
      </w:r>
      <w:r w:rsidR="00D760B3">
        <w:t xml:space="preserve">are </w:t>
      </w:r>
      <w:r w:rsidR="00D760B3" w:rsidRPr="00675F58">
        <w:rPr>
          <w:b/>
          <w:i/>
        </w:rPr>
        <w:t>not</w:t>
      </w:r>
      <w:r w:rsidR="00D760B3">
        <w:t xml:space="preserve"> subject to the problem; </w:t>
      </w:r>
      <w:r w:rsidR="00CF3566">
        <w:t>MAG*3.0*</w:t>
      </w:r>
      <w:r w:rsidR="00D760B3">
        <w:t>50 was released on July 13, 2006.</w:t>
      </w:r>
    </w:p>
    <w:p w14:paraId="72E47FA6" w14:textId="77777777" w:rsidR="00D760B3" w:rsidRDefault="00BC590B" w:rsidP="006D2EC0">
      <w:pPr>
        <w:pStyle w:val="Note"/>
      </w:pPr>
      <w:r>
        <w:rPr>
          <w:rStyle w:val="Strong"/>
        </w:rPr>
        <w:t>Note:</w:t>
      </w:r>
      <w:r>
        <w:rPr>
          <w:rStyle w:val="Strong"/>
        </w:rPr>
        <w:tab/>
      </w:r>
      <w:r w:rsidR="00D760B3">
        <w:t xml:space="preserve">If this problem occurs with images acquired with different CT models, the required fix </w:t>
      </w:r>
      <w:r>
        <w:tab/>
      </w:r>
      <w:r w:rsidR="00D760B3">
        <w:t>must be implemented independently for each model.</w:t>
      </w:r>
    </w:p>
    <w:p w14:paraId="4302065B" w14:textId="77777777" w:rsidR="00D760B3" w:rsidRDefault="00D760B3" w:rsidP="001071FC">
      <w:pPr>
        <w:pStyle w:val="aNorm"/>
      </w:pPr>
      <w:r>
        <w:t>The following sections explain how to verify if this problem exists and how to correct it. Note that to research the problem and apply the fix described below, you will need:</w:t>
      </w:r>
    </w:p>
    <w:p w14:paraId="3FBA9F0F" w14:textId="77777777" w:rsidR="00D760B3" w:rsidRDefault="00D760B3" w:rsidP="00991342">
      <w:pPr>
        <w:pStyle w:val="Bullet"/>
      </w:pPr>
      <w:r>
        <w:t xml:space="preserve">Access to the DICOM Menu Options menu [MAGD DICOM MENU] on the </w:t>
      </w:r>
      <w:smartTag w:uri="urn:schemas-microsoft-com:office:smarttags" w:element="place">
        <w:r>
          <w:t>VistA</w:t>
        </w:r>
      </w:smartTag>
      <w:r>
        <w:t xml:space="preserve"> system.</w:t>
      </w:r>
    </w:p>
    <w:p w14:paraId="7574DFA8" w14:textId="77777777" w:rsidR="00D760B3" w:rsidRDefault="00D760B3" w:rsidP="00991342">
      <w:pPr>
        <w:pStyle w:val="Bullet"/>
      </w:pPr>
      <w:r>
        <w:t>Access to the Imaging server/shares where images’ associated text files are stored.</w:t>
      </w:r>
    </w:p>
    <w:p w14:paraId="1FB52EBD" w14:textId="77777777" w:rsidR="00D760B3" w:rsidRDefault="00D760B3" w:rsidP="00991342">
      <w:pPr>
        <w:pStyle w:val="Bulletlast"/>
      </w:pPr>
      <w:r>
        <w:t>An Imaging professional or support staff member with access to VistARad for viewing CT images and performing the Hounsfield measurement function.</w:t>
      </w:r>
    </w:p>
    <w:p w14:paraId="04CEC222" w14:textId="77777777" w:rsidR="00D760B3" w:rsidRDefault="00D760B3" w:rsidP="00D760B3">
      <w:pPr>
        <w:pStyle w:val="Heading3"/>
      </w:pPr>
      <w:bookmarkStart w:id="4170" w:name="_Toc279574135"/>
      <w:bookmarkStart w:id="4171" w:name="_Toc479761722"/>
      <w:r>
        <w:t>Verifying the CT HU Calculation Problem</w:t>
      </w:r>
      <w:bookmarkEnd w:id="4170"/>
      <w:bookmarkEnd w:id="4171"/>
    </w:p>
    <w:p w14:paraId="0AFA520B" w14:textId="77777777" w:rsidR="00D760B3" w:rsidRDefault="00D760B3" w:rsidP="001071FC">
      <w:pPr>
        <w:pStyle w:val="aNorm"/>
      </w:pPr>
      <w:r>
        <w:t>One indicator of the problem may be noted when a standard CT preset is applied to a CT image, and the displayed image grayscale adjustment does not correspond to what a radiologist or imaging professional would expect to see (</w:t>
      </w:r>
      <w:r w:rsidR="002C68B4">
        <w:t>that is</w:t>
      </w:r>
      <w:r>
        <w:t>, the relative gray values of different tissues do not appear correct). The other indicator of the problem is that Hounsfield measurements on the problem images will report obviously incorrect results—the incorrect measurements could be off by as little as 20 HU, or as much as 1024 HU.</w:t>
      </w:r>
    </w:p>
    <w:p w14:paraId="402A329C" w14:textId="77777777" w:rsidR="00D760B3" w:rsidRDefault="00D760B3" w:rsidP="001071FC">
      <w:pPr>
        <w:pStyle w:val="aNorm"/>
      </w:pPr>
      <w:r>
        <w:t>A simple test to confirm that the problem exists is to perform a Hounsfield measurement of the air space captured in some images. To do this, the exam must have some images where the field of view includes some air space around the patient (i.e., between the patient and the wall of the scanner). Note that some exams (</w:t>
      </w:r>
      <w:r w:rsidR="002C68B4">
        <w:t>for example</w:t>
      </w:r>
      <w:r>
        <w:t>, spines) do not have any air space, so these cannot be used to confirm the problem; most head or body CT exams will be useful for researching the problem.</w:t>
      </w:r>
    </w:p>
    <w:p w14:paraId="2DE45082" w14:textId="77777777" w:rsidR="00D760B3" w:rsidRDefault="00D760B3" w:rsidP="001071FC">
      <w:pPr>
        <w:pStyle w:val="aNorm"/>
      </w:pPr>
      <w:r>
        <w:t>After locating an appropriate exam, display the exam in VistARad. Using the Hounsfield measurement tool, perform a measurement on an image by selecting some air space outside the patient. Avoid blankets or clothing, etc., and be sure to measure only inside the circular region of the chamber—avoid the corners of the image, as most CT devices hard-code dummy values in the corners.</w:t>
      </w:r>
    </w:p>
    <w:p w14:paraId="2AF149CB" w14:textId="77777777" w:rsidR="00D760B3" w:rsidRDefault="00BC59A5" w:rsidP="00304BD6">
      <w:pPr>
        <w:pStyle w:val="Note"/>
        <w:keepNext w:val="0"/>
      </w:pPr>
      <w:r>
        <w:rPr>
          <w:rStyle w:val="Strong"/>
        </w:rPr>
        <w:t>Tip:</w:t>
      </w:r>
      <w:r>
        <w:rPr>
          <w:rStyle w:val="Strong"/>
        </w:rPr>
        <w:tab/>
      </w:r>
      <w:r w:rsidR="00D760B3">
        <w:t xml:space="preserve">Before using the Hounsfield measurement tool, adjust the window/level on the image to </w:t>
      </w:r>
      <w:r>
        <w:tab/>
      </w:r>
      <w:r w:rsidR="00D760B3">
        <w:t xml:space="preserve">an extreme that reveals the air as gray, not black; the circular shape of the chamber </w:t>
      </w:r>
      <w:r>
        <w:tab/>
      </w:r>
      <w:r w:rsidR="00D760B3">
        <w:t xml:space="preserve">should be clearly distinguishable. When selecting a region to measure, select the darkest </w:t>
      </w:r>
      <w:r>
        <w:tab/>
      </w:r>
      <w:r w:rsidR="00D760B3">
        <w:t xml:space="preserve">portion of the air space. </w:t>
      </w:r>
      <w:r w:rsidR="00FB316A">
        <w:t>T</w:t>
      </w:r>
      <w:r w:rsidR="00D760B3">
        <w:t>he</w:t>
      </w:r>
      <w:r w:rsidR="005135EE">
        <w:t xml:space="preserve"> </w:t>
      </w:r>
      <w:r w:rsidR="00FB316A">
        <w:t>following</w:t>
      </w:r>
      <w:r w:rsidR="00D760B3">
        <w:t xml:space="preserve"> illustrations show the correct location of a </w:t>
      </w:r>
      <w:r>
        <w:tab/>
      </w:r>
      <w:r w:rsidR="00D760B3">
        <w:t xml:space="preserve">Hounsfield measurement of air. One image shows a normal presentation, and the other </w:t>
      </w:r>
      <w:r>
        <w:tab/>
      </w:r>
      <w:r w:rsidR="00D760B3">
        <w:t xml:space="preserve">illustrates how the </w:t>
      </w:r>
      <w:r w:rsidR="00D760B3" w:rsidRPr="00CF3566">
        <w:rPr>
          <w:i/>
        </w:rPr>
        <w:t>extreme</w:t>
      </w:r>
      <w:r w:rsidR="00D760B3">
        <w:t xml:space="preserve"> window/leveling can help locate the best locations for </w:t>
      </w:r>
      <w:r>
        <w:tab/>
      </w:r>
      <w:r w:rsidR="00D760B3">
        <w:t>measuring the air space.</w:t>
      </w:r>
    </w:p>
    <w:p w14:paraId="05A8BDED" w14:textId="4FB38B39" w:rsidR="00D760B3" w:rsidRDefault="00B84CEC" w:rsidP="00304BD6">
      <w:pPr>
        <w:pStyle w:val="Picture"/>
        <w:keepNext/>
      </w:pPr>
      <w:r>
        <w:drawing>
          <wp:inline distT="0" distB="0" distL="0" distR="0" wp14:anchorId="76DA29D9" wp14:editId="6DAAE22B">
            <wp:extent cx="5943600" cy="2609850"/>
            <wp:effectExtent l="0" t="0" r="0" b="0"/>
            <wp:docPr id="196" name="Picture 99" descr="two illustrations that show the correct location of a Hounsfield measur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two illustrations that show the correct location of a Hounsfield measurement"/>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2609850"/>
                    </a:xfrm>
                    <a:prstGeom prst="rect">
                      <a:avLst/>
                    </a:prstGeom>
                    <a:noFill/>
                    <a:ln>
                      <a:noFill/>
                    </a:ln>
                  </pic:spPr>
                </pic:pic>
              </a:graphicData>
            </a:graphic>
          </wp:inline>
        </w:drawing>
      </w:r>
    </w:p>
    <w:p w14:paraId="358AE405" w14:textId="4FE464AC" w:rsidR="000B008F" w:rsidRDefault="000B008F" w:rsidP="001071FC">
      <w:pPr>
        <w:pStyle w:val="Caption"/>
        <w:jc w:val="center"/>
      </w:pPr>
      <w:bookmarkStart w:id="4172" w:name="_Toc323150117"/>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22</w:t>
      </w:r>
      <w:r w:rsidR="00837F27">
        <w:rPr>
          <w:noProof/>
        </w:rPr>
        <w:fldChar w:fldCharType="end"/>
      </w:r>
      <w:r>
        <w:t>. Window Leveling Adjustment</w:t>
      </w:r>
      <w:bookmarkEnd w:id="4172"/>
    </w:p>
    <w:p w14:paraId="2C5A7320" w14:textId="77777777" w:rsidR="00304BD6" w:rsidRPr="00304BD6" w:rsidRDefault="00304BD6" w:rsidP="00304BD6"/>
    <w:p w14:paraId="24FF6E44" w14:textId="77777777" w:rsidR="00D760B3" w:rsidRDefault="00D760B3" w:rsidP="001071FC">
      <w:pPr>
        <w:pStyle w:val="aNorm"/>
      </w:pPr>
      <w:r>
        <w:t>The actual HU value for air is -1,000 (minus 1,000). Perform several measurements on the image; if the Average measurements you obtain are more than 8 HU off from -1,000 (i.e., outside the range -1,008 to -992), and the Range indicated does not show a low end almost exactly equal to -1,000, then the problem is in evidence.</w:t>
      </w:r>
    </w:p>
    <w:p w14:paraId="7635DFCC" w14:textId="77777777" w:rsidR="00D760B3" w:rsidRDefault="00D760B3" w:rsidP="001071FC">
      <w:pPr>
        <w:pStyle w:val="aNorm"/>
      </w:pPr>
      <w:r>
        <w:t>The above examples show expected correct HU values—note the Average (AV:) and Range (R:) values for comparison.</w:t>
      </w:r>
    </w:p>
    <w:p w14:paraId="0BD77EB0" w14:textId="77777777" w:rsidR="00D760B3" w:rsidRDefault="00D760B3" w:rsidP="00D760B3">
      <w:pPr>
        <w:pStyle w:val="Heading3"/>
      </w:pPr>
      <w:bookmarkStart w:id="4173" w:name="_Toc322688398"/>
      <w:bookmarkStart w:id="4174" w:name="_Toc322694549"/>
      <w:bookmarkStart w:id="4175" w:name="_Toc322699120"/>
      <w:bookmarkStart w:id="4176" w:name="_Toc322699874"/>
      <w:bookmarkStart w:id="4177" w:name="_Toc322702200"/>
      <w:bookmarkStart w:id="4178" w:name="_Toc322955787"/>
      <w:bookmarkStart w:id="4179" w:name="_Toc279574136"/>
      <w:bookmarkStart w:id="4180" w:name="_Toc479761723"/>
      <w:bookmarkEnd w:id="4173"/>
      <w:bookmarkEnd w:id="4174"/>
      <w:bookmarkEnd w:id="4175"/>
      <w:bookmarkEnd w:id="4176"/>
      <w:bookmarkEnd w:id="4177"/>
      <w:bookmarkEnd w:id="4178"/>
      <w:r>
        <w:t>Applying the Correction</w:t>
      </w:r>
      <w:bookmarkEnd w:id="4179"/>
      <w:bookmarkEnd w:id="4180"/>
    </w:p>
    <w:p w14:paraId="6523D6DD" w14:textId="77777777" w:rsidR="00D760B3" w:rsidRDefault="00D760B3" w:rsidP="001071FC">
      <w:pPr>
        <w:pStyle w:val="aNorm"/>
      </w:pPr>
      <w:r>
        <w:t xml:space="preserve">If you have confirmed that the problem exists, then log a support request with National VistA Support (NVS)—specify </w:t>
      </w:r>
      <w:r w:rsidRPr="00BC59A5">
        <w:rPr>
          <w:b/>
        </w:rPr>
        <w:t>Need HU Calibration</w:t>
      </w:r>
      <w:r>
        <w:t xml:space="preserve"> in the Remedy ticket. NVS Imaging support staff will provide assistance in </w:t>
      </w:r>
      <w:r w:rsidRPr="004B38A4">
        <w:t>determining the</w:t>
      </w:r>
      <w:r>
        <w:t xml:space="preserve"> correct parameters needed, and make sure that the time frames that need to be covered are correctly accounted for.</w:t>
      </w:r>
    </w:p>
    <w:p w14:paraId="2AF6CD94" w14:textId="77777777" w:rsidR="00D760B3" w:rsidRDefault="00D760B3" w:rsidP="001071FC">
      <w:pPr>
        <w:pStyle w:val="aNorm"/>
      </w:pPr>
      <w:r>
        <w:t>You will need to provide NVS with:</w:t>
      </w:r>
    </w:p>
    <w:p w14:paraId="593972D1" w14:textId="77777777" w:rsidR="00C17300" w:rsidRDefault="00D760B3" w:rsidP="00304BD6">
      <w:pPr>
        <w:pStyle w:val="Bullet"/>
      </w:pPr>
      <w:r>
        <w:t>A sample image that exhibits the problem, with the corresponding .TXT file.</w:t>
      </w:r>
    </w:p>
    <w:p w14:paraId="0BF6A3C8" w14:textId="77777777" w:rsidR="00D760B3" w:rsidRDefault="00D760B3" w:rsidP="00304BD6">
      <w:pPr>
        <w:pStyle w:val="Bullet"/>
      </w:pPr>
      <w:r>
        <w:t>A screen dump from the VistA menu option MAGD DICOM MENU /</w:t>
      </w:r>
      <w:r w:rsidRPr="00B85696">
        <w:t xml:space="preserve"> Display MAGD CT PARAMETER entries</w:t>
      </w:r>
      <w:r>
        <w:t xml:space="preserve"> for your location code.</w:t>
      </w:r>
    </w:p>
    <w:p w14:paraId="0FF5D9B2" w14:textId="77777777" w:rsidR="00D760B3" w:rsidRDefault="00D760B3" w:rsidP="006D2EC0">
      <w:pPr>
        <w:keepNext/>
      </w:pPr>
      <w:r>
        <w:t>NVS will provide to you the information needed to make appropriate entries to the MAG CT PARAMETER file.</w:t>
      </w:r>
    </w:p>
    <w:p w14:paraId="65AD3151" w14:textId="77777777" w:rsidR="00D760B3" w:rsidRDefault="00D760B3" w:rsidP="00E519AF">
      <w:pPr>
        <w:pStyle w:val="Heading2"/>
      </w:pPr>
      <w:bookmarkStart w:id="4181" w:name="_Toc279574137"/>
      <w:bookmarkStart w:id="4182" w:name="_Toc479761724"/>
      <w:r>
        <w:t>Setting up the MAG CR PARAMETER File for VistARad</w:t>
      </w:r>
      <w:bookmarkEnd w:id="4181"/>
      <w:bookmarkEnd w:id="4182"/>
    </w:p>
    <w:p w14:paraId="4049DE59" w14:textId="77777777" w:rsidR="00D760B3" w:rsidRDefault="00D760B3" w:rsidP="00D760B3">
      <w:r>
        <w:t xml:space="preserve">The MAG CR PARAMETER </w:t>
      </w:r>
      <w:r w:rsidR="00BC59A5">
        <w:t>file</w:t>
      </w:r>
      <w:r>
        <w:t xml:space="preserve"> (#2006.623) is used to correct measurement problems in images acquired by Fuji CRs using specific versions of the Flash IIP console software. The affected software versions (as indicated by </w:t>
      </w:r>
      <w:smartTag w:uri="urn:schemas-microsoft-com:office:smarttags" w:element="place">
        <w:smartTag w:uri="urn:schemas-microsoft-com:office:smarttags" w:element="City">
          <w:r>
            <w:t>Fuji</w:t>
          </w:r>
        </w:smartTag>
      </w:smartTag>
      <w:r>
        <w:t>) were:</w:t>
      </w:r>
    </w:p>
    <w:p w14:paraId="6CE3C1B7" w14:textId="77777777" w:rsidR="00D760B3" w:rsidRDefault="00D760B3" w:rsidP="00D760B3"/>
    <w:p w14:paraId="788B6AF6" w14:textId="77777777" w:rsidR="00D760B3" w:rsidRDefault="00D760B3" w:rsidP="00D760B3">
      <w:r>
        <w:tab/>
        <w:t>A09-17</w:t>
      </w:r>
      <w:r>
        <w:tab/>
        <w:t>A11-18</w:t>
      </w:r>
    </w:p>
    <w:p w14:paraId="17934559" w14:textId="77777777" w:rsidR="00D760B3" w:rsidRDefault="00D760B3" w:rsidP="00D760B3">
      <w:r>
        <w:tab/>
        <w:t>A10-06</w:t>
      </w:r>
      <w:r>
        <w:tab/>
        <w:t>A11-21</w:t>
      </w:r>
    </w:p>
    <w:p w14:paraId="07D8230E" w14:textId="77777777" w:rsidR="00D760B3" w:rsidRDefault="00D760B3" w:rsidP="00D760B3">
      <w:r>
        <w:tab/>
        <w:t>A11-02</w:t>
      </w:r>
      <w:r>
        <w:tab/>
        <w:t>A11-22</w:t>
      </w:r>
    </w:p>
    <w:p w14:paraId="09C57AA6" w14:textId="77777777" w:rsidR="00D760B3" w:rsidRDefault="00D760B3" w:rsidP="00D760B3">
      <w:r>
        <w:tab/>
        <w:t>A11-12</w:t>
      </w:r>
      <w:r>
        <w:tab/>
        <w:t>V1.0(B)</w:t>
      </w:r>
    </w:p>
    <w:p w14:paraId="77FEEC5F" w14:textId="77777777" w:rsidR="00D760B3" w:rsidRDefault="00D760B3" w:rsidP="00D760B3">
      <w:r>
        <w:tab/>
        <w:t>A11-15</w:t>
      </w:r>
      <w:r>
        <w:tab/>
        <w:t>V2.0(B)</w:t>
      </w:r>
    </w:p>
    <w:p w14:paraId="09BEEFF3" w14:textId="77777777" w:rsidR="00D760B3" w:rsidRDefault="00D760B3" w:rsidP="00D760B3">
      <w:r>
        <w:tab/>
        <w:t>A11-16</w:t>
      </w:r>
      <w:r>
        <w:tab/>
        <w:t>V3.0(B)</w:t>
      </w:r>
    </w:p>
    <w:p w14:paraId="7D08056E" w14:textId="77777777" w:rsidR="00D760B3" w:rsidRDefault="00D760B3" w:rsidP="00D760B3">
      <w:r>
        <w:tab/>
        <w:t>A11-17</w:t>
      </w:r>
    </w:p>
    <w:p w14:paraId="37C54A18" w14:textId="77777777" w:rsidR="001071FC" w:rsidRDefault="001071FC" w:rsidP="006D2EC0">
      <w:pPr>
        <w:pStyle w:val="PlainText"/>
      </w:pPr>
    </w:p>
    <w:p w14:paraId="26B83B62" w14:textId="77777777" w:rsidR="00D760B3" w:rsidRDefault="00D760B3" w:rsidP="001071FC">
      <w:pPr>
        <w:pStyle w:val="aNorm"/>
      </w:pPr>
      <w:r>
        <w:t>Fuji notified sites of this problem and took corrective action in May 2004. However, images acquired before the problem was fixed will continue to underreport measurements because of an incorrect value in their DICOM header (and associated text file).</w:t>
      </w:r>
    </w:p>
    <w:p w14:paraId="04CAEF14" w14:textId="77777777" w:rsidR="00D760B3" w:rsidRDefault="00D760B3" w:rsidP="006D2EC0">
      <w:pPr>
        <w:pStyle w:val="Note"/>
      </w:pPr>
      <w:r>
        <w:rPr>
          <w:rStyle w:val="Strong"/>
        </w:rPr>
        <w:t>Note</w:t>
      </w:r>
      <w:r w:rsidR="00BC590B">
        <w:rPr>
          <w:rStyle w:val="Strong"/>
        </w:rPr>
        <w:t>:</w:t>
      </w:r>
      <w:r w:rsidR="00BC590B">
        <w:rPr>
          <w:rStyle w:val="Strong"/>
        </w:rPr>
        <w:tab/>
      </w:r>
      <w:r>
        <w:t xml:space="preserve">If an intermediary device such as a DeJarnette ImageShare CR is present, affected images </w:t>
      </w:r>
      <w:r w:rsidR="00BC590B">
        <w:tab/>
      </w:r>
      <w:r>
        <w:t xml:space="preserve">may be identified as being from the intermediary device, rather than from a Fuji device. </w:t>
      </w:r>
    </w:p>
    <w:p w14:paraId="784288E3" w14:textId="77777777" w:rsidR="00D760B3" w:rsidRDefault="00D760B3" w:rsidP="006D2EC0">
      <w:pPr>
        <w:pStyle w:val="Note"/>
      </w:pPr>
      <w:r>
        <w:rPr>
          <w:rStyle w:val="Strong"/>
        </w:rPr>
        <w:t>Note</w:t>
      </w:r>
      <w:r w:rsidR="00BC590B">
        <w:rPr>
          <w:rStyle w:val="Strong"/>
        </w:rPr>
        <w:t>:</w:t>
      </w:r>
      <w:r w:rsidR="00BC590B">
        <w:rPr>
          <w:rStyle w:val="Strong"/>
        </w:rPr>
        <w:tab/>
      </w:r>
      <w:r>
        <w:t>Sites running VistARad Patch 32 are not affected by this problem.</w:t>
      </w:r>
      <w:r>
        <w:rPr>
          <w:rStyle w:val="Strong"/>
        </w:rPr>
        <w:t xml:space="preserve"> </w:t>
      </w:r>
      <w:r>
        <w:t>However sites</w:t>
      </w:r>
      <w:r>
        <w:rPr>
          <w:rStyle w:val="Strong"/>
        </w:rPr>
        <w:t xml:space="preserve"> </w:t>
      </w:r>
      <w:r>
        <w:t xml:space="preserve">that use </w:t>
      </w:r>
      <w:r w:rsidR="00BC590B">
        <w:tab/>
      </w:r>
      <w:r>
        <w:t xml:space="preserve">newer VistARad versions (18 and 65) will experience this problem because newer </w:t>
      </w:r>
      <w:r w:rsidR="00BC590B">
        <w:tab/>
      </w:r>
      <w:r>
        <w:t xml:space="preserve">versions of VistARad use the tag (Pixel Spacing (0018,1164)) that was incorrectly </w:t>
      </w:r>
      <w:r w:rsidR="00BC590B">
        <w:tab/>
      </w:r>
      <w:r>
        <w:t xml:space="preserve">populated at acquisition. </w:t>
      </w:r>
    </w:p>
    <w:p w14:paraId="2B8A5644" w14:textId="77777777" w:rsidR="00D760B3" w:rsidRDefault="00D760B3" w:rsidP="001071FC">
      <w:pPr>
        <w:pStyle w:val="aNorm"/>
      </w:pPr>
      <w:r>
        <w:t>The following sections explain how to verify if this problem exists and how to correct it.</w:t>
      </w:r>
      <w:r>
        <w:rPr>
          <w:rStyle w:val="Strong"/>
        </w:rPr>
        <w:t xml:space="preserve"> </w:t>
      </w:r>
      <w:r>
        <w:t>Note that to apply the fix described below, you will need:</w:t>
      </w:r>
    </w:p>
    <w:p w14:paraId="751C3475" w14:textId="77777777" w:rsidR="00D760B3" w:rsidRDefault="00D760B3" w:rsidP="00991342">
      <w:pPr>
        <w:pStyle w:val="Bulletlast"/>
      </w:pPr>
      <w:r>
        <w:t xml:space="preserve">Access to the DICOM Menu Options menu [MAGD DICOM MENU] on the </w:t>
      </w:r>
      <w:smartTag w:uri="urn:schemas-microsoft-com:office:smarttags" w:element="place">
        <w:r>
          <w:t>VistA</w:t>
        </w:r>
      </w:smartTag>
      <w:r>
        <w:t xml:space="preserve"> system.</w:t>
      </w:r>
    </w:p>
    <w:p w14:paraId="561570D4" w14:textId="77777777" w:rsidR="00D760B3" w:rsidRDefault="00D760B3" w:rsidP="00991342">
      <w:pPr>
        <w:pStyle w:val="Bulletlast"/>
      </w:pPr>
      <w:r>
        <w:t>Access to the Imaging server/shares where images’ associated text files are stored.</w:t>
      </w:r>
    </w:p>
    <w:p w14:paraId="0F964677" w14:textId="77777777" w:rsidR="00D760B3" w:rsidRDefault="00D760B3" w:rsidP="00D760B3">
      <w:pPr>
        <w:pStyle w:val="Heading3"/>
      </w:pPr>
      <w:bookmarkStart w:id="4183" w:name="_Toc279574138"/>
      <w:bookmarkStart w:id="4184" w:name="_Toc479761725"/>
      <w:r>
        <w:t>Verifying the CR Measurement Problem</w:t>
      </w:r>
      <w:bookmarkEnd w:id="4183"/>
      <w:bookmarkEnd w:id="4184"/>
    </w:p>
    <w:p w14:paraId="131A07B8" w14:textId="77777777" w:rsidR="00D760B3" w:rsidRDefault="00D760B3" w:rsidP="007A495F">
      <w:pPr>
        <w:pStyle w:val="aNorm"/>
      </w:pPr>
      <w:r>
        <w:t>In VistARad Patch 18 and later, images with this problem will underreport length or area measurements by as much as 50 percent</w:t>
      </w:r>
      <w:r w:rsidR="00806C1D">
        <w:t>.</w:t>
      </w:r>
      <w:r w:rsidR="00806C1D">
        <w:rPr>
          <w:rStyle w:val="Strong"/>
        </w:rPr>
        <w:t xml:space="preserve"> </w:t>
      </w:r>
      <w:r>
        <w:t>If this is reported by users, locate and display the text file associated with the problematic image.</w:t>
      </w:r>
    </w:p>
    <w:p w14:paraId="68A6D211" w14:textId="77777777" w:rsidR="007A495F" w:rsidRDefault="00D760B3" w:rsidP="007A495F">
      <w:pPr>
        <w:pStyle w:val="aNorm"/>
      </w:pPr>
      <w:r>
        <w:t>In the part of the file that contains the DICOM header information, locate the lines related to pixel spacing:</w:t>
      </w:r>
    </w:p>
    <w:p w14:paraId="62D5C72A" w14:textId="77777777" w:rsidR="00D760B3" w:rsidRDefault="00D760B3" w:rsidP="00D760B3">
      <w:pPr>
        <w:pStyle w:val="PlainText"/>
        <w:keepNext/>
        <w:rPr>
          <w:sz w:val="22"/>
          <w:szCs w:val="22"/>
        </w:rPr>
      </w:pPr>
      <w:r>
        <w:rPr>
          <w:sz w:val="22"/>
          <w:szCs w:val="22"/>
        </w:rPr>
        <w:tab/>
        <w:t>0018,1164|Imager Pixel Spacing^DS|1,1|</w:t>
      </w:r>
      <w:r>
        <w:rPr>
          <w:rStyle w:val="Strong"/>
          <w:sz w:val="22"/>
          <w:szCs w:val="22"/>
        </w:rPr>
        <w:t>0.10</w:t>
      </w:r>
    </w:p>
    <w:p w14:paraId="3E46932A" w14:textId="77777777" w:rsidR="00D760B3" w:rsidRDefault="00D760B3" w:rsidP="00D760B3">
      <w:pPr>
        <w:pStyle w:val="PlainText"/>
        <w:keepNext/>
        <w:rPr>
          <w:sz w:val="22"/>
          <w:szCs w:val="22"/>
        </w:rPr>
      </w:pPr>
      <w:r>
        <w:rPr>
          <w:sz w:val="22"/>
          <w:szCs w:val="22"/>
        </w:rPr>
        <w:tab/>
        <w:t>...</w:t>
      </w:r>
    </w:p>
    <w:p w14:paraId="3488843B" w14:textId="77777777" w:rsidR="00D760B3" w:rsidRDefault="00D760B3" w:rsidP="00D760B3">
      <w:pPr>
        <w:pStyle w:val="PlainText"/>
        <w:rPr>
          <w:rStyle w:val="Strong"/>
          <w:sz w:val="22"/>
          <w:szCs w:val="22"/>
        </w:rPr>
      </w:pPr>
      <w:r>
        <w:rPr>
          <w:sz w:val="22"/>
          <w:szCs w:val="22"/>
        </w:rPr>
        <w:tab/>
        <w:t>0028,0030|Pixel Spacing^DS|1,1|</w:t>
      </w:r>
      <w:r>
        <w:rPr>
          <w:rStyle w:val="Strong"/>
          <w:sz w:val="22"/>
          <w:szCs w:val="22"/>
        </w:rPr>
        <w:t>0.20</w:t>
      </w:r>
    </w:p>
    <w:p w14:paraId="74459A55" w14:textId="77777777" w:rsidR="00D760B3" w:rsidRDefault="00D760B3" w:rsidP="007A495F">
      <w:pPr>
        <w:pStyle w:val="aNorm"/>
      </w:pPr>
    </w:p>
    <w:p w14:paraId="2D3E92FC" w14:textId="77777777" w:rsidR="00D760B3" w:rsidRDefault="00D760B3" w:rsidP="007A495F">
      <w:pPr>
        <w:pStyle w:val="aNorm"/>
      </w:pPr>
      <w:r>
        <w:t>If the values in each of these fields are the same, there is a different basis for the problem that will need to be determined (contact NVS if necessary).</w:t>
      </w:r>
      <w:r>
        <w:rPr>
          <w:rStyle w:val="Strong"/>
        </w:rPr>
        <w:t xml:space="preserve"> </w:t>
      </w:r>
      <w:r>
        <w:t>If the values for Imager Pixel Spacing and Pixel Spacing are different, use steps in the next section to correct the problem.</w:t>
      </w:r>
      <w:r>
        <w:rPr>
          <w:rStyle w:val="Strong"/>
        </w:rPr>
        <w:t xml:space="preserve"> </w:t>
      </w:r>
    </w:p>
    <w:p w14:paraId="54999ACC" w14:textId="77777777" w:rsidR="00D760B3" w:rsidRDefault="00D760B3" w:rsidP="00D760B3">
      <w:pPr>
        <w:pStyle w:val="Heading3"/>
      </w:pPr>
      <w:bookmarkStart w:id="4185" w:name="_Toc279574139"/>
      <w:bookmarkStart w:id="4186" w:name="_Toc479761726"/>
      <w:r>
        <w:t>Applying the Correction</w:t>
      </w:r>
      <w:bookmarkEnd w:id="4185"/>
      <w:bookmarkEnd w:id="4186"/>
    </w:p>
    <w:p w14:paraId="23D4685E" w14:textId="77777777" w:rsidR="00D760B3" w:rsidRDefault="00D760B3" w:rsidP="007A495F">
      <w:pPr>
        <w:pStyle w:val="aNorm"/>
      </w:pPr>
      <w:r>
        <w:t>If it is not open already, open a text file from an image where you have verified that pixel spacing values are incorrect.</w:t>
      </w:r>
      <w:r>
        <w:rPr>
          <w:rStyle w:val="Strong"/>
        </w:rPr>
        <w:t xml:space="preserve"> </w:t>
      </w:r>
      <w:r>
        <w:t xml:space="preserve">Then identify the </w:t>
      </w:r>
      <w:r w:rsidR="00FB316A">
        <w:t xml:space="preserve">following listed </w:t>
      </w:r>
      <w:r>
        <w:t>fields (specific values may vary).</w:t>
      </w:r>
    </w:p>
    <w:p w14:paraId="26B492FA" w14:textId="77777777" w:rsidR="00D760B3" w:rsidRDefault="00D760B3" w:rsidP="00D760B3">
      <w:pPr>
        <w:pStyle w:val="PlainText"/>
        <w:rPr>
          <w:sz w:val="22"/>
          <w:szCs w:val="22"/>
        </w:rPr>
      </w:pPr>
      <w:r>
        <w:rPr>
          <w:sz w:val="22"/>
          <w:szCs w:val="22"/>
        </w:rPr>
        <w:tab/>
        <w:t>0008,0070|Manufacturer^LO|1,1|</w:t>
      </w:r>
      <w:r>
        <w:rPr>
          <w:rStyle w:val="Strong"/>
          <w:sz w:val="22"/>
          <w:szCs w:val="22"/>
        </w:rPr>
        <w:t>FUJI PHOTO FILM Co., ltd.</w:t>
      </w:r>
    </w:p>
    <w:p w14:paraId="78773677" w14:textId="77777777" w:rsidR="00D760B3" w:rsidRDefault="00D760B3" w:rsidP="00D760B3">
      <w:pPr>
        <w:pStyle w:val="PlainText"/>
        <w:rPr>
          <w:sz w:val="22"/>
          <w:szCs w:val="22"/>
        </w:rPr>
      </w:pPr>
      <w:r>
        <w:rPr>
          <w:sz w:val="22"/>
          <w:szCs w:val="22"/>
        </w:rPr>
        <w:tab/>
        <w:t>...</w:t>
      </w:r>
    </w:p>
    <w:p w14:paraId="10717589" w14:textId="77777777" w:rsidR="00D760B3" w:rsidRDefault="00D760B3" w:rsidP="00D760B3">
      <w:pPr>
        <w:pStyle w:val="PlainText"/>
        <w:rPr>
          <w:sz w:val="22"/>
          <w:szCs w:val="22"/>
        </w:rPr>
      </w:pPr>
      <w:r>
        <w:rPr>
          <w:sz w:val="22"/>
          <w:szCs w:val="22"/>
        </w:rPr>
        <w:tab/>
        <w:t>0008,1090|Manufacturer's Model Name^LO|1,1|</w:t>
      </w:r>
      <w:r>
        <w:rPr>
          <w:rStyle w:val="Strong"/>
          <w:sz w:val="22"/>
          <w:szCs w:val="22"/>
        </w:rPr>
        <w:t>5000</w:t>
      </w:r>
    </w:p>
    <w:p w14:paraId="6BB6B773" w14:textId="77777777" w:rsidR="00D760B3" w:rsidRDefault="00D760B3" w:rsidP="00D760B3">
      <w:pPr>
        <w:pStyle w:val="PlainText"/>
        <w:rPr>
          <w:sz w:val="22"/>
          <w:szCs w:val="22"/>
        </w:rPr>
      </w:pPr>
      <w:r>
        <w:rPr>
          <w:sz w:val="22"/>
          <w:szCs w:val="22"/>
        </w:rPr>
        <w:tab/>
        <w:t>...</w:t>
      </w:r>
    </w:p>
    <w:p w14:paraId="5BA896D6" w14:textId="77777777" w:rsidR="00D760B3" w:rsidRPr="006D2EC0" w:rsidRDefault="00D760B3" w:rsidP="006D2EC0">
      <w:pPr>
        <w:pStyle w:val="Picture"/>
        <w:rPr>
          <w:rStyle w:val="PlainTextChar"/>
          <w:sz w:val="20"/>
          <w:szCs w:val="20"/>
        </w:rPr>
      </w:pPr>
      <w:r>
        <w:rPr>
          <w:szCs w:val="22"/>
        </w:rPr>
        <w:tab/>
        <w:t>0018,1020|Software Version(s)^LO|1,1|</w:t>
      </w:r>
      <w:r>
        <w:rPr>
          <w:rStyle w:val="Strong"/>
          <w:szCs w:val="22"/>
        </w:rPr>
        <w:t>A11-02</w:t>
      </w:r>
      <w:r>
        <w:rPr>
          <w:rStyle w:val="Strong"/>
          <w:szCs w:val="22"/>
        </w:rPr>
        <w:br/>
      </w:r>
    </w:p>
    <w:p w14:paraId="6DAF647C" w14:textId="77777777" w:rsidR="00D760B3" w:rsidRDefault="00D760B3" w:rsidP="007A495F">
      <w:pPr>
        <w:pStyle w:val="aNorm"/>
      </w:pPr>
      <w:r>
        <w:t xml:space="preserve">Use the Edit CR PARAMETER </w:t>
      </w:r>
      <w:r w:rsidR="00BC59A5">
        <w:t>file</w:t>
      </w:r>
      <w:r>
        <w:t xml:space="preserve"> [MAGD CR PARAMETER EDIT] option to update the MAG CR PARAMETER </w:t>
      </w:r>
      <w:r w:rsidR="00BC59A5">
        <w:t>file</w:t>
      </w:r>
      <w:r>
        <w:t xml:space="preserve"> (#2006.623) as shown below.</w:t>
      </w:r>
    </w:p>
    <w:p w14:paraId="7CAED397" w14:textId="77777777" w:rsidR="00D760B3" w:rsidRDefault="00BC590B" w:rsidP="006D2EC0">
      <w:pPr>
        <w:pStyle w:val="Note"/>
      </w:pPr>
      <w:r>
        <w:rPr>
          <w:rStyle w:val="Strong"/>
        </w:rPr>
        <w:t>Note:</w:t>
      </w:r>
      <w:r>
        <w:rPr>
          <w:rStyle w:val="Strong"/>
        </w:rPr>
        <w:tab/>
      </w:r>
      <w:r w:rsidR="00D760B3">
        <w:t>Enter values exactly as they are shown in the text file.</w:t>
      </w:r>
      <w:r w:rsidR="00D760B3">
        <w:rPr>
          <w:rStyle w:val="Strong"/>
        </w:rPr>
        <w:t xml:space="preserve"> </w:t>
      </w:r>
      <w:r w:rsidR="00D760B3">
        <w:t xml:space="preserve">Be sure to use the same case, </w:t>
      </w:r>
      <w:r>
        <w:tab/>
      </w:r>
      <w:r w:rsidR="00D760B3">
        <w:t>spaces, punctuation etc.</w:t>
      </w:r>
    </w:p>
    <w:p w14:paraId="59F85372" w14:textId="77777777" w:rsidR="00D760B3" w:rsidRDefault="00D760B3" w:rsidP="006D2EC0">
      <w:pPr>
        <w:pStyle w:val="PlainText"/>
      </w:pPr>
    </w:p>
    <w:p w14:paraId="26A6258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4EFAF2E7"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rStyle w:val="Strong"/>
          <w:sz w:val="18"/>
          <w:szCs w:val="18"/>
        </w:rPr>
      </w:pPr>
      <w:r>
        <w:rPr>
          <w:sz w:val="18"/>
          <w:szCs w:val="18"/>
        </w:rPr>
        <w:t xml:space="preserve">Select OPTION NAME: </w:t>
      </w:r>
      <w:r>
        <w:rPr>
          <w:rStyle w:val="Strong"/>
          <w:sz w:val="18"/>
          <w:szCs w:val="18"/>
        </w:rPr>
        <w:t>MAGD CR</w:t>
      </w:r>
    </w:p>
    <w:p w14:paraId="0C45649C"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1   MAGD CR PARAMETER EDIT       Edit CR PARAMETER File</w:t>
      </w:r>
    </w:p>
    <w:p w14:paraId="5D315C3C"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2   MAGD CR PARAMETER INQUIRY       Display MAGD CR PARAMETER entries</w:t>
      </w:r>
    </w:p>
    <w:p w14:paraId="49AC400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CHOOSE 1-2: </w:t>
      </w:r>
      <w:r>
        <w:rPr>
          <w:rStyle w:val="Strong"/>
          <w:sz w:val="18"/>
          <w:szCs w:val="18"/>
        </w:rPr>
        <w:t>1  MAGD CR PARAMETER EDIT</w:t>
      </w:r>
      <w:r>
        <w:rPr>
          <w:sz w:val="18"/>
          <w:szCs w:val="18"/>
        </w:rPr>
        <w:t xml:space="preserve">     Edit CR PARAMETER File</w:t>
      </w:r>
    </w:p>
    <w:p w14:paraId="70219C17"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Edit CR PARAMETER File</w:t>
      </w:r>
    </w:p>
    <w:p w14:paraId="546E241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206BDC21"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64E899EE"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 Enter/Edit MAG CR PARAMETER data **</w:t>
      </w:r>
    </w:p>
    <w:p w14:paraId="4A66254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4BB15BF4"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Select MAG CR PARAMETER LOCATION: </w:t>
      </w:r>
      <w:r>
        <w:rPr>
          <w:rStyle w:val="Strong"/>
          <w:sz w:val="18"/>
          <w:szCs w:val="18"/>
        </w:rPr>
        <w:t>363</w:t>
      </w:r>
      <w:r>
        <w:rPr>
          <w:sz w:val="18"/>
          <w:szCs w:val="18"/>
        </w:rPr>
        <w:t xml:space="preserve">  </w:t>
      </w:r>
      <w:r>
        <w:rPr>
          <w:i/>
          <w:sz w:val="18"/>
          <w:szCs w:val="18"/>
        </w:rPr>
        <w:t>&lt;division where images were acquired&gt;</w:t>
      </w:r>
    </w:p>
    <w:p w14:paraId="6E2171D6"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LOCATION: 363// </w:t>
      </w:r>
    </w:p>
    <w:p w14:paraId="1419028D"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Select MANUFACTURER: </w:t>
      </w:r>
      <w:smartTag w:uri="urn:schemas-microsoft-com:office:smarttags" w:element="place">
        <w:smartTag w:uri="urn:schemas-microsoft-com:office:smarttags" w:element="City">
          <w:r>
            <w:rPr>
              <w:sz w:val="18"/>
              <w:szCs w:val="18"/>
            </w:rPr>
            <w:t>FUJI</w:t>
          </w:r>
        </w:smartTag>
      </w:smartTag>
      <w:r>
        <w:rPr>
          <w:sz w:val="18"/>
          <w:szCs w:val="18"/>
        </w:rPr>
        <w:t xml:space="preserve">// </w:t>
      </w:r>
      <w:r>
        <w:rPr>
          <w:rStyle w:val="Strong"/>
          <w:sz w:val="18"/>
          <w:szCs w:val="18"/>
        </w:rPr>
        <w:t>FUJI PHOTO FILM Co., ltd.</w:t>
      </w:r>
    </w:p>
    <w:p w14:paraId="1E838C9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Are you adding ' FUJI PHOTO FILM Co., ltd.' as a new MANUFACTURER (the   2ND for this MAG CR PARAMETER)? No// </w:t>
      </w:r>
      <w:r>
        <w:rPr>
          <w:rStyle w:val="Strong"/>
        </w:rPr>
        <w:t>Y</w:t>
      </w:r>
      <w:r>
        <w:rPr>
          <w:sz w:val="18"/>
          <w:szCs w:val="18"/>
        </w:rPr>
        <w:t xml:space="preserve">  (Yes)</w:t>
      </w:r>
    </w:p>
    <w:p w14:paraId="37B5BE52"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MODEL: </w:t>
      </w:r>
      <w:r>
        <w:rPr>
          <w:rStyle w:val="Strong"/>
        </w:rPr>
        <w:t>5000</w:t>
      </w:r>
    </w:p>
    <w:p w14:paraId="5253297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Are you adding '5000' as a new MODEL (the 1ST for this MANUFACTURER)? No// </w:t>
      </w:r>
      <w:r>
        <w:rPr>
          <w:rStyle w:val="Strong"/>
        </w:rPr>
        <w:t>Y</w:t>
      </w:r>
      <w:r>
        <w:rPr>
          <w:sz w:val="18"/>
          <w:szCs w:val="18"/>
        </w:rPr>
        <w:t xml:space="preserve">  (Yes)</w:t>
      </w:r>
    </w:p>
    <w:p w14:paraId="5B6B176B"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SOFTWARE VERSION: </w:t>
      </w:r>
      <w:r>
        <w:rPr>
          <w:rStyle w:val="Strong"/>
        </w:rPr>
        <w:t>A11-02</w:t>
      </w:r>
    </w:p>
    <w:p w14:paraId="366E4581"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Are you adding 'A11-02' as a new SOFTWARE VERSION (the 1ST for this MODEL)? No// </w:t>
      </w:r>
      <w:r>
        <w:rPr>
          <w:rStyle w:val="Strong"/>
        </w:rPr>
        <w:t>Y</w:t>
      </w:r>
      <w:r>
        <w:rPr>
          <w:sz w:val="18"/>
          <w:szCs w:val="18"/>
        </w:rPr>
        <w:t xml:space="preserve">  (Yes)</w:t>
      </w:r>
    </w:p>
    <w:p w14:paraId="3F6D3357"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USE OLD PIXEL SPACING VALUE: Y  YES</w:t>
      </w:r>
    </w:p>
    <w:p w14:paraId="5B576366"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SOFTWARE VERSION: </w:t>
      </w:r>
    </w:p>
    <w:p w14:paraId="428D353E"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MODEL: </w:t>
      </w:r>
    </w:p>
    <w:p w14:paraId="3E4068A9"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Select MANUFACTURER:</w:t>
      </w:r>
    </w:p>
    <w:p w14:paraId="47FBECC4"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pPr>
    </w:p>
    <w:p w14:paraId="26B6FF16" w14:textId="77777777" w:rsidR="00D760B3" w:rsidRDefault="00D760B3" w:rsidP="007A495F">
      <w:pPr>
        <w:pStyle w:val="aNorm"/>
      </w:pPr>
    </w:p>
    <w:p w14:paraId="5564A756" w14:textId="77777777" w:rsidR="00D760B3" w:rsidRDefault="00D760B3" w:rsidP="007A495F">
      <w:pPr>
        <w:pStyle w:val="aNorm"/>
      </w:pPr>
      <w:r>
        <w:t xml:space="preserve">When you have finished, use VistARad to </w:t>
      </w:r>
      <w:r>
        <w:rPr>
          <w:noProof/>
        </w:rPr>
        <w:t>open the exam in question and make sure measuments are reported correctly</w:t>
      </w:r>
      <w:r>
        <w:t>.</w:t>
      </w:r>
    </w:p>
    <w:p w14:paraId="11747EDD" w14:textId="77777777" w:rsidR="00807EB1" w:rsidRPr="00DE6F7D" w:rsidRDefault="00304BD6" w:rsidP="00807EB1">
      <w:pPr>
        <w:pStyle w:val="Footer"/>
        <w:tabs>
          <w:tab w:val="clear" w:pos="4320"/>
        </w:tabs>
        <w:spacing w:before="240"/>
        <w:rPr>
          <w:spacing w:val="-3"/>
          <w:sz w:val="24"/>
        </w:rPr>
      </w:pPr>
      <w:r>
        <w:br w:type="page"/>
      </w:r>
      <w:r w:rsidR="00807EB1" w:rsidRPr="00DE6F7D">
        <w:rPr>
          <w:spacing w:val="-3"/>
          <w:sz w:val="24"/>
        </w:rPr>
        <w:t>This page is left intentionally blank.</w:t>
      </w:r>
    </w:p>
    <w:p w14:paraId="3D3397FC" w14:textId="77777777" w:rsidR="00304BD6" w:rsidRDefault="00304BD6" w:rsidP="007A495F">
      <w:pPr>
        <w:pStyle w:val="aNorm"/>
      </w:pPr>
    </w:p>
    <w:p w14:paraId="7F5A851F" w14:textId="77777777" w:rsidR="00304BD6" w:rsidRDefault="00304BD6" w:rsidP="007A495F">
      <w:pPr>
        <w:pStyle w:val="aNorm"/>
      </w:pPr>
    </w:p>
    <w:p w14:paraId="4EB1E9A7" w14:textId="77777777" w:rsidR="00D760B3" w:rsidRDefault="00D760B3" w:rsidP="00D760B3">
      <w:pPr>
        <w:rPr>
          <w:rStyle w:val="Strong"/>
        </w:rPr>
        <w:sectPr w:rsidR="00D760B3">
          <w:headerReference w:type="even" r:id="rId163"/>
          <w:headerReference w:type="default" r:id="rId164"/>
          <w:headerReference w:type="first" r:id="rId165"/>
          <w:type w:val="oddPage"/>
          <w:pgSz w:w="12240" w:h="15840" w:code="1"/>
          <w:pgMar w:top="1440" w:right="1440" w:bottom="1440" w:left="1440" w:header="720" w:footer="720" w:gutter="0"/>
          <w:paperSrc w:first="112" w:other="112"/>
          <w:cols w:space="720"/>
          <w:titlePg/>
        </w:sectPr>
      </w:pPr>
    </w:p>
    <w:p w14:paraId="1A5D7B05" w14:textId="77777777" w:rsidR="00D760B3" w:rsidRPr="00DC3E62" w:rsidRDefault="00D760B3" w:rsidP="00434B7C">
      <w:pPr>
        <w:pStyle w:val="Heading1"/>
      </w:pPr>
      <w:bookmarkStart w:id="4187" w:name="_Ref477151154"/>
      <w:bookmarkStart w:id="4188" w:name="_Toc141153347"/>
      <w:bookmarkStart w:id="4189" w:name="_Toc279574140"/>
      <w:bookmarkStart w:id="4190" w:name="_Toc479761727"/>
      <w:r w:rsidRPr="00DC3E62">
        <w:t>Diagnostic Tests</w:t>
      </w:r>
      <w:bookmarkEnd w:id="4187"/>
      <w:bookmarkEnd w:id="4188"/>
      <w:bookmarkEnd w:id="4189"/>
      <w:bookmarkEnd w:id="4190"/>
    </w:p>
    <w:p w14:paraId="0F453002" w14:textId="77777777" w:rsidR="00D760B3" w:rsidRDefault="00D760B3" w:rsidP="007A495F">
      <w:pPr>
        <w:pStyle w:val="aNorm"/>
      </w:pPr>
      <w:r>
        <w:t xml:space="preserve">This chapter describes some simple diagnostic tests that are useful when troubleshooting a problem in an installation containing a VistA Imaging DICOM Gateway. (See the </w:t>
      </w:r>
      <w:r w:rsidRPr="00FC73D5">
        <w:rPr>
          <w:i/>
        </w:rPr>
        <w:t>VistA Imaging DICOM Gateway Installation Guide</w:t>
      </w:r>
      <w:r>
        <w:t xml:space="preserve"> for additional tests.)</w:t>
      </w:r>
    </w:p>
    <w:p w14:paraId="6C4F7140" w14:textId="77777777" w:rsidR="00D760B3" w:rsidRDefault="00D760B3" w:rsidP="00E519AF">
      <w:pPr>
        <w:pStyle w:val="Heading2"/>
      </w:pPr>
      <w:bookmarkStart w:id="4191" w:name="_Toc434288879"/>
      <w:bookmarkStart w:id="4192" w:name="_Toc435337131"/>
      <w:bookmarkStart w:id="4193" w:name="_Toc435342668"/>
      <w:bookmarkStart w:id="4194" w:name="_Toc474915231"/>
      <w:bookmarkStart w:id="4195" w:name="_Toc476984969"/>
      <w:bookmarkStart w:id="4196" w:name="_Toc141153348"/>
      <w:bookmarkStart w:id="4197" w:name="_Toc279574141"/>
      <w:bookmarkStart w:id="4198" w:name="_Toc479761728"/>
      <w:r>
        <w:t>PING</w:t>
      </w:r>
      <w:bookmarkEnd w:id="4191"/>
      <w:bookmarkEnd w:id="4192"/>
      <w:bookmarkEnd w:id="4193"/>
      <w:bookmarkEnd w:id="4194"/>
      <w:bookmarkEnd w:id="4195"/>
      <w:bookmarkEnd w:id="4196"/>
      <w:bookmarkEnd w:id="4197"/>
      <w:bookmarkEnd w:id="4198"/>
    </w:p>
    <w:p w14:paraId="3EB88AC1" w14:textId="77777777" w:rsidR="00D760B3" w:rsidRDefault="00D760B3" w:rsidP="007A495F">
      <w:pPr>
        <w:pStyle w:val="aNorm"/>
      </w:pPr>
      <w:r>
        <w:t xml:space="preserve">Probably the most useful command for network troubleshooting is </w:t>
      </w:r>
      <w:smartTag w:uri="urn:schemas-microsoft-com:office:smarttags" w:element="place">
        <w:r>
          <w:t>PING</w:t>
        </w:r>
      </w:smartTag>
      <w:r>
        <w:t xml:space="preserve">, which, like the navy destroyers of old, listens for an echo response from its destination. The pinging of Forum, the VA </w:t>
      </w:r>
      <w:r w:rsidR="00A47BF7">
        <w:t>e-mail</w:t>
      </w:r>
      <w:r>
        <w:t xml:space="preserve"> system, is shown </w:t>
      </w:r>
      <w:r w:rsidR="004F67EB">
        <w:t>as follows</w:t>
      </w:r>
      <w:r>
        <w:t>:</w:t>
      </w:r>
    </w:p>
    <w:p w14:paraId="48AFD42C" w14:textId="77777777" w:rsidR="00D760B3" w:rsidRDefault="00D760B3" w:rsidP="00D760B3">
      <w:pPr>
        <w:rPr>
          <w:rFonts w:ascii="Courier New" w:hAnsi="Courier New" w:cs="Courier New"/>
          <w:sz w:val="20"/>
        </w:rPr>
      </w:pPr>
      <w:r>
        <w:rPr>
          <w:rFonts w:ascii="Courier New" w:hAnsi="Courier New" w:cs="Courier New"/>
          <w:sz w:val="20"/>
        </w:rPr>
        <w:t xml:space="preserve">C:\&gt; </w:t>
      </w:r>
      <w:r>
        <w:rPr>
          <w:rFonts w:ascii="Courier New" w:hAnsi="Courier New" w:cs="Courier New"/>
          <w:b/>
          <w:bCs/>
          <w:sz w:val="20"/>
        </w:rPr>
        <w:t xml:space="preserve">ping forum </w:t>
      </w:r>
      <w:r>
        <w:rPr>
          <w:rFonts w:ascii="Courier New" w:hAnsi="Courier New" w:cs="Courier New"/>
          <w:sz w:val="20"/>
        </w:rPr>
        <w:t>&lt;</w:t>
      </w:r>
      <w:r>
        <w:rPr>
          <w:rFonts w:ascii="Courier New" w:hAnsi="Courier New" w:cs="Courier New"/>
          <w:b/>
          <w:bCs/>
          <w:sz w:val="20"/>
        </w:rPr>
        <w:t>Enter</w:t>
      </w:r>
      <w:r>
        <w:rPr>
          <w:rFonts w:ascii="Courier New" w:hAnsi="Courier New" w:cs="Courier New"/>
          <w:sz w:val="20"/>
        </w:rPr>
        <w:t>&gt;</w:t>
      </w:r>
    </w:p>
    <w:p w14:paraId="1C6B6F75" w14:textId="77777777" w:rsidR="00D760B3" w:rsidRDefault="00D760B3" w:rsidP="00D760B3">
      <w:pPr>
        <w:pStyle w:val="BodyText"/>
      </w:pPr>
    </w:p>
    <w:p w14:paraId="609F9C51" w14:textId="77777777" w:rsidR="00D760B3" w:rsidRDefault="00D760B3" w:rsidP="00D760B3">
      <w:pPr>
        <w:pStyle w:val="BodyText"/>
      </w:pPr>
      <w:r>
        <w:t>Pinging FORUM [11.22.33.44] with 32 bytes of data:</w:t>
      </w:r>
    </w:p>
    <w:p w14:paraId="663CADD5" w14:textId="77777777" w:rsidR="00D760B3" w:rsidRDefault="00D760B3" w:rsidP="00D760B3">
      <w:pPr>
        <w:pStyle w:val="BodyText"/>
      </w:pPr>
    </w:p>
    <w:p w14:paraId="40E5BF7D" w14:textId="77777777" w:rsidR="00D760B3" w:rsidRDefault="00D760B3" w:rsidP="00D760B3">
      <w:pPr>
        <w:pStyle w:val="BodyText"/>
      </w:pPr>
      <w:r>
        <w:t>Reply from 11.22.33.44: bytes=32 time&lt;10ms TTL=254</w:t>
      </w:r>
    </w:p>
    <w:p w14:paraId="48EFE298" w14:textId="77777777" w:rsidR="00D760B3" w:rsidRDefault="00D760B3" w:rsidP="00D760B3">
      <w:pPr>
        <w:pStyle w:val="BodyText"/>
      </w:pPr>
      <w:r>
        <w:t>Reply from 11.22.33.44: bytes=32 time&lt;10ms TTL=254</w:t>
      </w:r>
    </w:p>
    <w:p w14:paraId="35D4C64C" w14:textId="77777777" w:rsidR="00D760B3" w:rsidRDefault="00D760B3" w:rsidP="00D760B3">
      <w:pPr>
        <w:pStyle w:val="BodyText"/>
      </w:pPr>
      <w:r>
        <w:t>Reply from 11.22.33.44: bytes=32 time&lt;10ms TTL=254</w:t>
      </w:r>
    </w:p>
    <w:p w14:paraId="3EC82CB9" w14:textId="77777777" w:rsidR="00D760B3" w:rsidRDefault="00D760B3" w:rsidP="00D760B3">
      <w:pPr>
        <w:pStyle w:val="BodyText"/>
      </w:pPr>
      <w:r>
        <w:t>Reply from 11.22.33.44: bytes=32 time&lt;10ms TTL=254</w:t>
      </w:r>
    </w:p>
    <w:p w14:paraId="20688A41" w14:textId="77777777" w:rsidR="00D760B3" w:rsidRDefault="00D760B3" w:rsidP="00D760B3">
      <w:pPr>
        <w:pStyle w:val="BodyText"/>
      </w:pPr>
    </w:p>
    <w:p w14:paraId="658C994E" w14:textId="77777777" w:rsidR="00D760B3" w:rsidRDefault="00D760B3" w:rsidP="00D760B3">
      <w:pPr>
        <w:tabs>
          <w:tab w:val="left" w:pos="-720"/>
        </w:tabs>
        <w:suppressAutoHyphens/>
        <w:rPr>
          <w:spacing w:val="-2"/>
          <w:sz w:val="28"/>
        </w:rPr>
      </w:pPr>
      <w:r>
        <w:rPr>
          <w:spacing w:val="-2"/>
          <w:sz w:val="28"/>
        </w:rPr>
        <w:t>or</w:t>
      </w:r>
    </w:p>
    <w:p w14:paraId="5DE2404B" w14:textId="77777777" w:rsidR="00D760B3" w:rsidRDefault="00D760B3" w:rsidP="00D760B3">
      <w:pPr>
        <w:tabs>
          <w:tab w:val="left" w:pos="-720"/>
        </w:tabs>
        <w:suppressAutoHyphens/>
        <w:rPr>
          <w:rFonts w:ascii="Courier New" w:hAnsi="Courier New"/>
          <w:spacing w:val="-2"/>
        </w:rPr>
      </w:pPr>
    </w:p>
    <w:p w14:paraId="4BC959DB" w14:textId="77777777" w:rsidR="00D760B3" w:rsidRDefault="00D760B3" w:rsidP="00D760B3">
      <w:pPr>
        <w:pStyle w:val="BodyText"/>
      </w:pPr>
      <w:r>
        <w:t>Request timed out.</w:t>
      </w:r>
    </w:p>
    <w:p w14:paraId="068913E2" w14:textId="77777777" w:rsidR="00D760B3" w:rsidRDefault="00D760B3" w:rsidP="00D760B3">
      <w:pPr>
        <w:pStyle w:val="BodyText"/>
      </w:pPr>
      <w:r>
        <w:t>Request timed out.</w:t>
      </w:r>
    </w:p>
    <w:p w14:paraId="53CC791A" w14:textId="77777777" w:rsidR="00D760B3" w:rsidRDefault="00D760B3" w:rsidP="00D760B3">
      <w:pPr>
        <w:pStyle w:val="BodyText"/>
      </w:pPr>
      <w:r>
        <w:t>Request timed out.</w:t>
      </w:r>
    </w:p>
    <w:p w14:paraId="664EB688" w14:textId="77777777" w:rsidR="00D760B3" w:rsidRDefault="00D760B3" w:rsidP="00D760B3">
      <w:pPr>
        <w:pStyle w:val="BodyText"/>
      </w:pPr>
      <w:r>
        <w:t>Request timed out.</w:t>
      </w:r>
    </w:p>
    <w:p w14:paraId="74BD624F" w14:textId="77777777" w:rsidR="00D760B3" w:rsidRDefault="00D760B3" w:rsidP="006D2EC0">
      <w:pPr>
        <w:pStyle w:val="PlainText"/>
      </w:pPr>
    </w:p>
    <w:p w14:paraId="207167EA" w14:textId="77777777" w:rsidR="00D760B3" w:rsidRDefault="00D760B3" w:rsidP="007A495F">
      <w:pPr>
        <w:pStyle w:val="aNorm"/>
      </w:pPr>
      <w:r>
        <w:t>The above example shows the results of a successful and an unsuccessful PING.  PING issued four impc requests, and four (or zero) impc responses were received.</w:t>
      </w:r>
    </w:p>
    <w:p w14:paraId="39AC2F2F" w14:textId="77777777" w:rsidR="00D760B3" w:rsidRDefault="00D760B3" w:rsidP="007A495F">
      <w:pPr>
        <w:pStyle w:val="aNorm"/>
      </w:pPr>
      <w:r>
        <w:t xml:space="preserve">A system should </w:t>
      </w:r>
      <w:r>
        <w:rPr>
          <w:u w:val="single"/>
        </w:rPr>
        <w:t>always</w:t>
      </w:r>
      <w:r>
        <w:t xml:space="preserve"> be able to ping its TCP/IP default gateway. A good initial test for physical network integrity is to try to ping the system’s default gateway.</w:t>
      </w:r>
    </w:p>
    <w:p w14:paraId="1D9AFA3D" w14:textId="77777777" w:rsidR="00D760B3" w:rsidRDefault="00D760B3" w:rsidP="006D2EC0">
      <w:pPr>
        <w:pStyle w:val="Note"/>
      </w:pPr>
      <w:r>
        <w:rPr>
          <w:b/>
        </w:rPr>
        <w:t>Note:</w:t>
      </w:r>
      <w:r w:rsidR="00BC590B">
        <w:tab/>
      </w:r>
      <w:r>
        <w:t xml:space="preserve">While most DICOM devices support PING in both directions, at least one commercial </w:t>
      </w:r>
      <w:r w:rsidR="00BC590B">
        <w:tab/>
      </w:r>
      <w:r>
        <w:t xml:space="preserve">DICOM image acquisition device (the GE Digital Radiofluoro DRS 3.1) simulates an </w:t>
      </w:r>
      <w:r w:rsidR="00BC590B">
        <w:tab/>
      </w:r>
      <w:r>
        <w:t xml:space="preserve">artificial PING function by attempting to establish an FTP session with the destination </w:t>
      </w:r>
      <w:r w:rsidR="00BC590B">
        <w:tab/>
      </w:r>
      <w:r>
        <w:t xml:space="preserve">system. This does not work with the VistA DICOM system, since Windows workstations </w:t>
      </w:r>
      <w:r w:rsidR="00BC590B">
        <w:tab/>
      </w:r>
      <w:r>
        <w:t>do not normally provide an FTP server.</w:t>
      </w:r>
    </w:p>
    <w:p w14:paraId="5D7EB9AB" w14:textId="77777777" w:rsidR="00D760B3" w:rsidRDefault="00D760B3" w:rsidP="00E519AF">
      <w:pPr>
        <w:pStyle w:val="Heading2"/>
      </w:pPr>
      <w:bookmarkStart w:id="4199" w:name="_Toc141153349"/>
      <w:bookmarkStart w:id="4200" w:name="_Toc279574142"/>
      <w:bookmarkStart w:id="4201" w:name="_Toc479761729"/>
      <w:r>
        <w:t>DICOM Echo</w:t>
      </w:r>
      <w:bookmarkEnd w:id="4199"/>
      <w:bookmarkEnd w:id="4200"/>
      <w:bookmarkEnd w:id="4201"/>
    </w:p>
    <w:p w14:paraId="61A5C836" w14:textId="77777777" w:rsidR="00D760B3" w:rsidRDefault="00691C2C" w:rsidP="007A495F">
      <w:pPr>
        <w:pStyle w:val="aNorm"/>
      </w:pPr>
      <w:r>
        <w:fldChar w:fldCharType="begin"/>
      </w:r>
      <w:r w:rsidR="00D760B3">
        <w:instrText xml:space="preserve"> XE "DICOM_Echo" </w:instrText>
      </w:r>
      <w:r>
        <w:fldChar w:fldCharType="end"/>
      </w:r>
      <w:r w:rsidR="00D760B3">
        <w:t>This program verifies that a connection can be made between the processor on which it is started and a DICOM compatible instrument on a specified network location. It is the most useful tool for testing DICOM application connectivity.</w:t>
      </w:r>
    </w:p>
    <w:p w14:paraId="2FFE9975" w14:textId="77777777" w:rsidR="00D760B3" w:rsidRDefault="00D760B3" w:rsidP="007A495F">
      <w:pPr>
        <w:pStyle w:val="aNorm"/>
      </w:pPr>
      <w:r>
        <w:t>This program can be started from the MS-DOS prompt. The syntax to call the program is:</w:t>
      </w:r>
    </w:p>
    <w:p w14:paraId="5551EF2D" w14:textId="77777777" w:rsidR="00D760B3" w:rsidRPr="00E90890" w:rsidRDefault="00D760B3" w:rsidP="007A495F">
      <w:pPr>
        <w:pStyle w:val="aNorm"/>
        <w:rPr>
          <w:rFonts w:ascii="Courier New" w:hAnsi="Courier New"/>
          <w:sz w:val="22"/>
          <w:szCs w:val="22"/>
        </w:rPr>
      </w:pPr>
      <w:r w:rsidRPr="00E90890">
        <w:rPr>
          <w:rFonts w:ascii="Courier New" w:hAnsi="Courier New"/>
          <w:sz w:val="22"/>
          <w:szCs w:val="22"/>
        </w:rPr>
        <w:t>&gt; DICOM_Echo &lt;ip_address&gt; &lt;port&gt;</w:t>
      </w:r>
    </w:p>
    <w:p w14:paraId="43516ABD" w14:textId="77777777" w:rsidR="00D760B3" w:rsidRDefault="00D760B3" w:rsidP="007A495F">
      <w:pPr>
        <w:pStyle w:val="aNorm"/>
      </w:pPr>
      <w:r>
        <w:t>For example:</w:t>
      </w:r>
    </w:p>
    <w:p w14:paraId="2578A2E3" w14:textId="77777777" w:rsidR="00D760B3" w:rsidRDefault="00763AA4" w:rsidP="00D760B3">
      <w:pPr>
        <w:pStyle w:val="BodyText"/>
      </w:pPr>
      <w:r>
        <w:t>C</w:t>
      </w:r>
      <w:r w:rsidR="00D760B3">
        <w:t>:\&gt;</w:t>
      </w:r>
      <w:r w:rsidR="00D760B3">
        <w:rPr>
          <w:b/>
        </w:rPr>
        <w:t>DICOM_Echo 127.0.0.1 60010 &lt;Enter&gt;</w:t>
      </w:r>
    </w:p>
    <w:p w14:paraId="200DAA38" w14:textId="77777777" w:rsidR="00D760B3" w:rsidRDefault="00D760B3" w:rsidP="00D760B3">
      <w:pPr>
        <w:pStyle w:val="BodyText"/>
      </w:pPr>
      <w:r>
        <w:t>Echo context: Context</w:t>
      </w:r>
    </w:p>
    <w:p w14:paraId="4747F252" w14:textId="77777777" w:rsidR="00D760B3" w:rsidRDefault="00D760B3" w:rsidP="00D760B3">
      <w:pPr>
        <w:pStyle w:val="BodyText"/>
      </w:pPr>
      <w:r>
        <w:t>Verification Response</w:t>
      </w:r>
    </w:p>
    <w:p w14:paraId="2E2814AC" w14:textId="77777777" w:rsidR="00D760B3" w:rsidRDefault="00D760B3" w:rsidP="00D760B3">
      <w:pPr>
        <w:pStyle w:val="BodyText"/>
      </w:pPr>
      <w:r>
        <w:t xml:space="preserve">  Message ID Responded to:    1</w:t>
      </w:r>
    </w:p>
    <w:p w14:paraId="52ADDF01" w14:textId="77777777" w:rsidR="00D760B3" w:rsidRDefault="00D760B3" w:rsidP="00D760B3">
      <w:pPr>
        <w:pStyle w:val="BodyText"/>
      </w:pPr>
      <w:r>
        <w:t xml:space="preserve">  Verification Status:     0000</w:t>
      </w:r>
    </w:p>
    <w:p w14:paraId="7350FF01" w14:textId="77777777" w:rsidR="00D760B3" w:rsidRDefault="00D760B3" w:rsidP="00D760B3">
      <w:pPr>
        <w:pStyle w:val="BodyText"/>
      </w:pPr>
      <w:r>
        <w:t>Echo Response</w:t>
      </w:r>
    </w:p>
    <w:p w14:paraId="0553BACF" w14:textId="77777777" w:rsidR="00D760B3" w:rsidRDefault="00D760B3" w:rsidP="00D760B3">
      <w:pPr>
        <w:pStyle w:val="BodyText"/>
      </w:pPr>
      <w:r>
        <w:t>Message ID Responded To: 1</w:t>
      </w:r>
    </w:p>
    <w:p w14:paraId="78324AF9" w14:textId="77777777" w:rsidR="00D760B3" w:rsidRDefault="00D760B3" w:rsidP="00D760B3">
      <w:pPr>
        <w:pStyle w:val="BodyText"/>
      </w:pPr>
      <w:r>
        <w:t>Data Set Type:           0101</w:t>
      </w:r>
    </w:p>
    <w:p w14:paraId="3C732001" w14:textId="77777777" w:rsidR="00D760B3" w:rsidRDefault="00D760B3" w:rsidP="00D760B3">
      <w:pPr>
        <w:pStyle w:val="BodyText"/>
      </w:pPr>
      <w:r>
        <w:t>Status:                  0000  Status Information:-</w:t>
      </w:r>
    </w:p>
    <w:p w14:paraId="279F8F6C" w14:textId="77777777" w:rsidR="00D760B3" w:rsidRDefault="00D760B3" w:rsidP="00D760B3">
      <w:pPr>
        <w:pStyle w:val="BodyText"/>
      </w:pPr>
      <w:r>
        <w:t xml:space="preserve">        Successful operation</w:t>
      </w:r>
    </w:p>
    <w:p w14:paraId="2F4DD988" w14:textId="77777777" w:rsidR="00D760B3" w:rsidRDefault="00D760B3" w:rsidP="00D760B3">
      <w:pPr>
        <w:pStyle w:val="BodyText"/>
      </w:pPr>
      <w:r>
        <w:t>Class UID:               1.2.840.10008.1.1</w:t>
      </w:r>
    </w:p>
    <w:p w14:paraId="589F1231" w14:textId="77777777" w:rsidR="00D760B3" w:rsidRDefault="00D760B3" w:rsidP="00D760B3">
      <w:pPr>
        <w:pStyle w:val="BodyText"/>
      </w:pPr>
    </w:p>
    <w:p w14:paraId="6989CF32" w14:textId="77777777" w:rsidR="00D760B3" w:rsidRDefault="00763AA4" w:rsidP="00D760B3">
      <w:pPr>
        <w:pStyle w:val="BodyText"/>
      </w:pPr>
      <w:r>
        <w:t>C</w:t>
      </w:r>
      <w:r w:rsidR="00D760B3">
        <w:t>:\&gt;</w:t>
      </w:r>
    </w:p>
    <w:p w14:paraId="66DE927E" w14:textId="77777777" w:rsidR="00D760B3" w:rsidRDefault="00D760B3" w:rsidP="006D2EC0">
      <w:pPr>
        <w:pStyle w:val="PlainText"/>
      </w:pPr>
    </w:p>
    <w:p w14:paraId="03A6EA1B" w14:textId="77777777" w:rsidR="00D760B3" w:rsidRDefault="00D760B3" w:rsidP="007A495F">
      <w:pPr>
        <w:pStyle w:val="aNorm"/>
      </w:pPr>
      <w:r>
        <w:t>When no connection can be established, the error message will look like:</w:t>
      </w:r>
    </w:p>
    <w:p w14:paraId="356FCABA" w14:textId="77777777" w:rsidR="00D760B3" w:rsidRDefault="00763AA4" w:rsidP="00D760B3">
      <w:pPr>
        <w:pStyle w:val="BodyText"/>
      </w:pPr>
      <w:r>
        <w:t>C</w:t>
      </w:r>
      <w:r w:rsidR="00D760B3">
        <w:t>:\&gt;</w:t>
      </w:r>
      <w:r w:rsidR="00D760B3">
        <w:rPr>
          <w:b/>
        </w:rPr>
        <w:t>DICOM_Echo 127.0.0.1 60010 &lt;Enter&gt;</w:t>
      </w:r>
    </w:p>
    <w:p w14:paraId="1CC10EE6" w14:textId="77777777" w:rsidR="00D760B3" w:rsidRDefault="00D760B3" w:rsidP="00D760B3">
      <w:pPr>
        <w:pStyle w:val="BodyText"/>
      </w:pPr>
      <w:r>
        <w:t>Abnormal exit</w:t>
      </w:r>
    </w:p>
    <w:p w14:paraId="3565526A" w14:textId="77777777" w:rsidR="00D760B3" w:rsidRDefault="00D760B3" w:rsidP="00D760B3">
      <w:pPr>
        <w:pStyle w:val="BodyText"/>
      </w:pPr>
      <w:r>
        <w:t xml:space="preserve">   60012 TCP Initialization Error: Bad file descriptor</w:t>
      </w:r>
    </w:p>
    <w:p w14:paraId="0B178394" w14:textId="77777777" w:rsidR="00D760B3" w:rsidRDefault="00D760B3" w:rsidP="00D760B3">
      <w:pPr>
        <w:pStyle w:val="BodyText"/>
      </w:pPr>
      <w:r>
        <w:t xml:space="preserve">  130012 Peer aborted Association (or never connected)</w:t>
      </w:r>
    </w:p>
    <w:p w14:paraId="201F7ACB" w14:textId="77777777" w:rsidR="00D760B3" w:rsidRDefault="00D760B3" w:rsidP="00D760B3">
      <w:pPr>
        <w:pStyle w:val="BodyText"/>
      </w:pPr>
      <w:r>
        <w:t xml:space="preserve">  180012 Failed to establish association</w:t>
      </w:r>
    </w:p>
    <w:p w14:paraId="72B66FCC" w14:textId="77777777" w:rsidR="00D760B3" w:rsidRDefault="00D760B3" w:rsidP="00D760B3">
      <w:pPr>
        <w:pStyle w:val="BodyText"/>
      </w:pPr>
    </w:p>
    <w:p w14:paraId="5BEBCBD6" w14:textId="77777777" w:rsidR="00D760B3" w:rsidRDefault="00763AA4" w:rsidP="00D760B3">
      <w:pPr>
        <w:pStyle w:val="BodyText"/>
      </w:pPr>
      <w:r>
        <w:t>C</w:t>
      </w:r>
      <w:r w:rsidR="00D760B3">
        <w:t>:\&gt;</w:t>
      </w:r>
    </w:p>
    <w:p w14:paraId="7FF7ABC7" w14:textId="77777777" w:rsidR="00BC59A5" w:rsidRDefault="00BC59A5" w:rsidP="006D2EC0">
      <w:pPr>
        <w:pStyle w:val="PlainText"/>
      </w:pPr>
    </w:p>
    <w:p w14:paraId="5B85E5BB" w14:textId="77777777" w:rsidR="00D760B3" w:rsidRDefault="00D760B3" w:rsidP="007A495F">
      <w:pPr>
        <w:pStyle w:val="aNorm"/>
      </w:pPr>
      <w:r>
        <w:t>When troubleshooting any problem related to the communication between two DICOM-compatible instruments, the first step should always be to verify that PING works, and the second step should be to verify that the DICOM Echo works.</w:t>
      </w:r>
    </w:p>
    <w:p w14:paraId="3ACB1B43" w14:textId="77777777" w:rsidR="00D760B3" w:rsidRDefault="00D760B3" w:rsidP="00E519AF">
      <w:pPr>
        <w:pStyle w:val="Heading2"/>
      </w:pPr>
      <w:bookmarkStart w:id="4202" w:name="_Toc141153350"/>
      <w:bookmarkStart w:id="4203" w:name="_Toc279574143"/>
      <w:bookmarkStart w:id="4204" w:name="_Toc479761730"/>
      <w:r>
        <w:t>Sending a Test Image</w:t>
      </w:r>
      <w:bookmarkEnd w:id="4202"/>
      <w:bookmarkEnd w:id="4203"/>
      <w:bookmarkEnd w:id="4204"/>
    </w:p>
    <w:p w14:paraId="1CE1BB80" w14:textId="77777777" w:rsidR="00D760B3" w:rsidRDefault="00D760B3" w:rsidP="007A495F">
      <w:pPr>
        <w:pStyle w:val="aNorm"/>
      </w:pPr>
      <w:r>
        <w:t xml:space="preserve">Normally, the instruments send images.  For testing or training purposes, it is convenient to transmit images at will. The utility program </w:t>
      </w:r>
      <w:r>
        <w:rPr>
          <w:rFonts w:ascii="Courier New" w:hAnsi="Courier New"/>
        </w:rPr>
        <w:t>Send_Image</w:t>
      </w:r>
      <w:r w:rsidR="00691C2C">
        <w:fldChar w:fldCharType="begin"/>
      </w:r>
      <w:r>
        <w:instrText xml:space="preserve"> XE "</w:instrText>
      </w:r>
      <w:r>
        <w:rPr>
          <w:rFonts w:ascii="Courier New" w:hAnsi="Courier New"/>
        </w:rPr>
        <w:instrText>Send_Image</w:instrText>
      </w:r>
      <w:r>
        <w:instrText xml:space="preserve">" </w:instrText>
      </w:r>
      <w:r w:rsidR="00691C2C">
        <w:fldChar w:fldCharType="end"/>
      </w:r>
      <w:r>
        <w:t xml:space="preserve"> transmits a specified image file to a designated storage server and can be used for testing.</w:t>
      </w:r>
    </w:p>
    <w:p w14:paraId="1AE2CF08" w14:textId="77777777" w:rsidR="00D760B3" w:rsidRDefault="00D760B3" w:rsidP="007A495F">
      <w:pPr>
        <w:pStyle w:val="aNorm"/>
      </w:pPr>
      <w:r>
        <w:t>This program can be started from the MS-DOS prompt. The syntax to call the program is:</w:t>
      </w:r>
    </w:p>
    <w:p w14:paraId="0A2D1BDC" w14:textId="77777777" w:rsidR="00D760B3" w:rsidRPr="00986E17" w:rsidRDefault="00D760B3" w:rsidP="007A495F">
      <w:pPr>
        <w:pStyle w:val="aNorm"/>
        <w:rPr>
          <w:rFonts w:ascii="Lucida Console" w:hAnsi="Lucida Console"/>
          <w:sz w:val="18"/>
          <w:szCs w:val="22"/>
        </w:rPr>
      </w:pPr>
      <w:r w:rsidRPr="00986E17">
        <w:rPr>
          <w:rFonts w:ascii="Lucida Console" w:hAnsi="Lucida Console"/>
          <w:sz w:val="18"/>
          <w:szCs w:val="22"/>
        </w:rPr>
        <w:t>&gt; Send_Image &lt;ip_address&gt; &lt;port&gt; &lt;image_file&gt; &lt;image_file&gt; …</w:t>
      </w:r>
    </w:p>
    <w:p w14:paraId="7F927201" w14:textId="77777777" w:rsidR="00D760B3" w:rsidRDefault="00D760B3" w:rsidP="007A495F">
      <w:pPr>
        <w:pStyle w:val="aNorm"/>
      </w:pPr>
      <w:r>
        <w:t>For example:</w:t>
      </w:r>
    </w:p>
    <w:p w14:paraId="302C7B36" w14:textId="77777777" w:rsidR="00D760B3" w:rsidRDefault="00763AA4" w:rsidP="00D760B3">
      <w:pPr>
        <w:pStyle w:val="BodyText"/>
      </w:pPr>
      <w:r>
        <w:t>C</w:t>
      </w:r>
      <w:r w:rsidR="00D760B3">
        <w:t>:&gt;</w:t>
      </w:r>
      <w:r w:rsidR="00D760B3">
        <w:rPr>
          <w:b/>
        </w:rPr>
        <w:t>Send_Image 127.0.0.1 60120 I:\samples\pacemkr.dcm &lt;Enter&gt;</w:t>
      </w:r>
    </w:p>
    <w:p w14:paraId="357FA15B" w14:textId="77777777" w:rsidR="00D760B3" w:rsidRDefault="00D760B3" w:rsidP="00D760B3">
      <w:pPr>
        <w:pStyle w:val="BodyText"/>
      </w:pPr>
      <w:r>
        <w:t>Association accepted, parameters:</w:t>
      </w:r>
    </w:p>
    <w:p w14:paraId="7C5DF89F" w14:textId="77777777" w:rsidR="00D760B3" w:rsidRDefault="00D760B3" w:rsidP="00D760B3">
      <w:pPr>
        <w:pStyle w:val="BodyText"/>
      </w:pPr>
      <w:r>
        <w:t>APP CTX NAME:1.2.840.10008.3.1.1.1</w:t>
      </w:r>
    </w:p>
    <w:p w14:paraId="3C17E06D" w14:textId="77777777" w:rsidR="00D760B3" w:rsidRDefault="00D760B3" w:rsidP="00D760B3">
      <w:pPr>
        <w:pStyle w:val="BodyText"/>
      </w:pPr>
      <w:r>
        <w:t xml:space="preserve">             Application Context Name, NEMA</w:t>
      </w:r>
    </w:p>
    <w:p w14:paraId="7B098864" w14:textId="77777777" w:rsidR="00D760B3" w:rsidRDefault="00D760B3" w:rsidP="00D760B3">
      <w:pPr>
        <w:pStyle w:val="BodyText"/>
      </w:pPr>
      <w:r>
        <w:t>AP TITLE:     DICOM_TEST</w:t>
      </w:r>
    </w:p>
    <w:p w14:paraId="37C25984" w14:textId="77777777" w:rsidR="00D760B3" w:rsidRDefault="00D760B3" w:rsidP="00D760B3">
      <w:pPr>
        <w:pStyle w:val="BodyText"/>
      </w:pPr>
      <w:r>
        <w:t>AP TITLE:     DICOM_STORAGE</w:t>
      </w:r>
    </w:p>
    <w:p w14:paraId="35F0FA17" w14:textId="77777777" w:rsidR="00D760B3" w:rsidRDefault="00D760B3" w:rsidP="00D760B3">
      <w:pPr>
        <w:pStyle w:val="BodyText"/>
      </w:pPr>
      <w:r>
        <w:t>AP TITLE:     DICOM_STORAGE</w:t>
      </w:r>
    </w:p>
    <w:p w14:paraId="78B715B9" w14:textId="77777777" w:rsidR="00D760B3" w:rsidRDefault="00D760B3" w:rsidP="00D760B3">
      <w:pPr>
        <w:pStyle w:val="BodyText"/>
      </w:pPr>
      <w:r>
        <w:t>MAX PDU:      16384</w:t>
      </w:r>
    </w:p>
    <w:p w14:paraId="22C96474" w14:textId="77777777" w:rsidR="00D760B3" w:rsidRDefault="00D760B3" w:rsidP="00D760B3">
      <w:pPr>
        <w:pStyle w:val="BodyText"/>
      </w:pPr>
      <w:r>
        <w:t>Peer MAX PDU: 32768</w:t>
      </w:r>
    </w:p>
    <w:p w14:paraId="231F6E90" w14:textId="77777777" w:rsidR="00D760B3" w:rsidRDefault="00D760B3" w:rsidP="00D760B3">
      <w:pPr>
        <w:pStyle w:val="BodyText"/>
      </w:pPr>
      <w:r>
        <w:t>PRES ADDR:    isw-de</w:t>
      </w:r>
    </w:p>
    <w:p w14:paraId="07E15B8A" w14:textId="77777777" w:rsidR="00D760B3" w:rsidRDefault="00D760B3" w:rsidP="00D760B3">
      <w:pPr>
        <w:pStyle w:val="BodyText"/>
      </w:pPr>
      <w:r>
        <w:t>PRES ADDR:    127.0.0.1:60120</w:t>
      </w:r>
    </w:p>
    <w:p w14:paraId="6B816CB6" w14:textId="77777777" w:rsidR="00D760B3" w:rsidRDefault="00D760B3" w:rsidP="00D760B3">
      <w:pPr>
        <w:pStyle w:val="BodyText"/>
      </w:pPr>
      <w:r>
        <w:t>REQ IMP UID:  1.2.840.113654.2.3.1995.2.10.0</w:t>
      </w:r>
    </w:p>
    <w:p w14:paraId="5F346911" w14:textId="77777777" w:rsidR="00D760B3" w:rsidRDefault="00D760B3" w:rsidP="00D760B3">
      <w:pPr>
        <w:pStyle w:val="BodyText"/>
      </w:pPr>
      <w:r>
        <w:t xml:space="preserve">             Implementation Class UID, MIR</w:t>
      </w:r>
    </w:p>
    <w:p w14:paraId="78AFA131" w14:textId="77777777" w:rsidR="00D760B3" w:rsidRDefault="00D760B3" w:rsidP="00D760B3">
      <w:pPr>
        <w:pStyle w:val="BodyText"/>
      </w:pPr>
      <w:r>
        <w:t>REQ VERSION:  MIRCTN03AUG98</w:t>
      </w:r>
    </w:p>
    <w:p w14:paraId="04C7C3D9" w14:textId="77777777" w:rsidR="00D760B3" w:rsidRDefault="00D760B3" w:rsidP="00D760B3">
      <w:pPr>
        <w:pStyle w:val="BodyText"/>
      </w:pPr>
      <w:r>
        <w:t>ACC IMP UID:  1.2.840.113754.2.1.1.0</w:t>
      </w:r>
    </w:p>
    <w:p w14:paraId="7EB116CC" w14:textId="77777777" w:rsidR="00D760B3" w:rsidRPr="00B4645A" w:rsidRDefault="00D760B3" w:rsidP="00D760B3">
      <w:pPr>
        <w:pStyle w:val="BodyText"/>
      </w:pPr>
      <w:r>
        <w:t xml:space="preserve">             </w:t>
      </w:r>
      <w:r w:rsidRPr="00B4645A">
        <w:t>Unknown UID</w:t>
      </w:r>
    </w:p>
    <w:p w14:paraId="6AC48E70" w14:textId="77777777" w:rsidR="00D760B3" w:rsidRPr="00B4645A" w:rsidRDefault="00D760B3" w:rsidP="00D760B3">
      <w:pPr>
        <w:pStyle w:val="BodyText"/>
      </w:pPr>
      <w:r w:rsidRPr="00B4645A">
        <w:t>ACC VERSION:  VA DICOM V2.5</w:t>
      </w:r>
    </w:p>
    <w:p w14:paraId="1199421F" w14:textId="77777777" w:rsidR="00D760B3" w:rsidRDefault="00D760B3" w:rsidP="00D760B3">
      <w:pPr>
        <w:pStyle w:val="BodyText"/>
      </w:pPr>
      <w:r>
        <w:t>Requested Presentation Ctx</w:t>
      </w:r>
    </w:p>
    <w:p w14:paraId="3F8A543D" w14:textId="77777777" w:rsidR="00D760B3" w:rsidRDefault="00D760B3" w:rsidP="00D760B3">
      <w:pPr>
        <w:pStyle w:val="BodyText"/>
      </w:pPr>
      <w:r>
        <w:t xml:space="preserve">  Context ID:           1</w:t>
      </w:r>
    </w:p>
    <w:p w14:paraId="38CE6BBF" w14:textId="77777777" w:rsidR="00D760B3" w:rsidRDefault="00D760B3" w:rsidP="00D760B3">
      <w:pPr>
        <w:pStyle w:val="BodyText"/>
      </w:pPr>
      <w:r>
        <w:t xml:space="preserve">  Abstract Syntax:      1.2.840.10008.5.1.4.1.1.1</w:t>
      </w:r>
    </w:p>
    <w:p w14:paraId="62085214" w14:textId="77777777" w:rsidR="00D760B3" w:rsidRDefault="00D760B3" w:rsidP="00D760B3">
      <w:pPr>
        <w:pStyle w:val="BodyText"/>
      </w:pPr>
      <w:r>
        <w:t xml:space="preserve">                        Computed Radiography Image Storage, NEMA</w:t>
      </w:r>
    </w:p>
    <w:p w14:paraId="7441C558" w14:textId="77777777" w:rsidR="00D760B3" w:rsidRDefault="00D760B3" w:rsidP="00D760B3">
      <w:pPr>
        <w:pStyle w:val="BodyText"/>
      </w:pPr>
      <w:r>
        <w:t xml:space="preserve">  Result field:         0</w:t>
      </w:r>
    </w:p>
    <w:p w14:paraId="1A3CB962" w14:textId="77777777" w:rsidR="00D760B3" w:rsidRDefault="00D760B3" w:rsidP="00D760B3">
      <w:pPr>
        <w:pStyle w:val="BodyText"/>
      </w:pPr>
      <w:r>
        <w:t xml:space="preserve">  Proposed SCU/SCP Role:  SCU</w:t>
      </w:r>
    </w:p>
    <w:p w14:paraId="26A0942F" w14:textId="77777777" w:rsidR="00D760B3" w:rsidRDefault="00D760B3" w:rsidP="00D760B3">
      <w:pPr>
        <w:pStyle w:val="BodyText"/>
      </w:pPr>
      <w:r>
        <w:t xml:space="preserve">  Accepted SCU/SCP Role:  Default</w:t>
      </w:r>
    </w:p>
    <w:p w14:paraId="79618FA9" w14:textId="77777777" w:rsidR="00D760B3" w:rsidRDefault="00D760B3" w:rsidP="00D760B3">
      <w:pPr>
        <w:pStyle w:val="BodyText"/>
      </w:pPr>
      <w:r>
        <w:t xml:space="preserve">  Proposed Xfer Syntax(es)</w:t>
      </w:r>
    </w:p>
    <w:p w14:paraId="2ED13644" w14:textId="77777777" w:rsidR="00D760B3" w:rsidRDefault="00D760B3" w:rsidP="00D760B3">
      <w:pPr>
        <w:pStyle w:val="BodyText"/>
      </w:pPr>
      <w:r>
        <w:t xml:space="preserve">                  1.2.840.10008.1.2</w:t>
      </w:r>
    </w:p>
    <w:p w14:paraId="2B1B8986" w14:textId="77777777" w:rsidR="00D760B3" w:rsidRDefault="00D760B3" w:rsidP="00D760B3">
      <w:pPr>
        <w:pStyle w:val="BodyText"/>
      </w:pPr>
      <w:r>
        <w:t xml:space="preserve">                  Implicit Little-Endian Transfer Syntax, NEMA</w:t>
      </w:r>
    </w:p>
    <w:p w14:paraId="5A77A3B5" w14:textId="77777777" w:rsidR="00D760B3" w:rsidRDefault="00D760B3" w:rsidP="00D760B3">
      <w:pPr>
        <w:pStyle w:val="BodyText"/>
      </w:pPr>
      <w:r>
        <w:t xml:space="preserve">  Accepted Xfer Syntax: </w:t>
      </w:r>
    </w:p>
    <w:p w14:paraId="3AD04247" w14:textId="77777777" w:rsidR="00D760B3" w:rsidRDefault="00D760B3" w:rsidP="00D760B3">
      <w:pPr>
        <w:pStyle w:val="BodyText"/>
      </w:pPr>
      <w:r>
        <w:t xml:space="preserve">                        No UID</w:t>
      </w:r>
    </w:p>
    <w:p w14:paraId="628B6A5E" w14:textId="77777777" w:rsidR="00D760B3" w:rsidRDefault="00D760B3" w:rsidP="00D760B3">
      <w:pPr>
        <w:pStyle w:val="BodyText"/>
      </w:pPr>
      <w:r>
        <w:t>Accepted Presentation Ctx</w:t>
      </w:r>
    </w:p>
    <w:p w14:paraId="197C8A6B" w14:textId="77777777" w:rsidR="00D760B3" w:rsidRDefault="00D760B3" w:rsidP="00D760B3">
      <w:pPr>
        <w:pStyle w:val="BodyText"/>
      </w:pPr>
      <w:r>
        <w:t xml:space="preserve">  Context ID:           1</w:t>
      </w:r>
    </w:p>
    <w:p w14:paraId="59D6DE6C" w14:textId="77777777" w:rsidR="00D760B3" w:rsidRDefault="00D760B3" w:rsidP="00D760B3">
      <w:pPr>
        <w:pStyle w:val="BodyText"/>
      </w:pPr>
      <w:r>
        <w:t xml:space="preserve">  Abstract Syntax:      1.2.840.10008.5.1.4.1.1.1</w:t>
      </w:r>
    </w:p>
    <w:p w14:paraId="231FADE0" w14:textId="77777777" w:rsidR="00D760B3" w:rsidRDefault="00D760B3" w:rsidP="00D760B3">
      <w:pPr>
        <w:pStyle w:val="BodyText"/>
      </w:pPr>
      <w:r>
        <w:t xml:space="preserve">                        Computed Radiography Image Storage, NEMA</w:t>
      </w:r>
    </w:p>
    <w:p w14:paraId="115E3FA6" w14:textId="77777777" w:rsidR="00D760B3" w:rsidRDefault="00D760B3" w:rsidP="00D760B3">
      <w:pPr>
        <w:pStyle w:val="BodyText"/>
      </w:pPr>
      <w:r>
        <w:t xml:space="preserve">  Result field:         0</w:t>
      </w:r>
    </w:p>
    <w:p w14:paraId="67BC6B8A" w14:textId="77777777" w:rsidR="00D760B3" w:rsidRDefault="00D760B3" w:rsidP="00D760B3">
      <w:pPr>
        <w:pStyle w:val="BodyText"/>
      </w:pPr>
      <w:r>
        <w:t xml:space="preserve">  Proposed SCU/SCP Role:  SCU</w:t>
      </w:r>
    </w:p>
    <w:p w14:paraId="42767BBA" w14:textId="77777777" w:rsidR="00D760B3" w:rsidRDefault="00D760B3" w:rsidP="00D760B3">
      <w:pPr>
        <w:pStyle w:val="BodyText"/>
      </w:pPr>
      <w:r>
        <w:t xml:space="preserve">  Accepted SCU/SCP Role:  Default</w:t>
      </w:r>
    </w:p>
    <w:p w14:paraId="56756C4E" w14:textId="77777777" w:rsidR="00D760B3" w:rsidRDefault="00D760B3" w:rsidP="00D760B3">
      <w:pPr>
        <w:pStyle w:val="BodyText"/>
      </w:pPr>
      <w:r>
        <w:t xml:space="preserve">  Proposed Xfer Syntax(es)</w:t>
      </w:r>
    </w:p>
    <w:p w14:paraId="71C8CF17" w14:textId="77777777" w:rsidR="00D760B3" w:rsidRDefault="00D760B3" w:rsidP="00D760B3">
      <w:pPr>
        <w:pStyle w:val="BodyText"/>
      </w:pPr>
      <w:r>
        <w:t xml:space="preserve">  Accepted Xfer Syntax: 1.2.840.10008.1.2</w:t>
      </w:r>
    </w:p>
    <w:p w14:paraId="3FBD8EA1" w14:textId="77777777" w:rsidR="00D760B3" w:rsidRDefault="00D760B3" w:rsidP="00D760B3">
      <w:pPr>
        <w:pStyle w:val="BodyText"/>
      </w:pPr>
      <w:r>
        <w:t xml:space="preserve">                        Implicit Little-Endian Transfer Syntax, NEMA</w:t>
      </w:r>
    </w:p>
    <w:p w14:paraId="66159845" w14:textId="77777777" w:rsidR="00D760B3" w:rsidRDefault="00D760B3" w:rsidP="00D760B3">
      <w:pPr>
        <w:pStyle w:val="BodyText"/>
      </w:pPr>
      <w:r>
        <w:t>Initial call to sendCallback</w:t>
      </w:r>
    </w:p>
    <w:p w14:paraId="657F6A7A" w14:textId="77777777" w:rsidR="00D760B3" w:rsidRDefault="00D760B3" w:rsidP="00D760B3">
      <w:pPr>
        <w:pStyle w:val="BodyText"/>
      </w:pPr>
      <w:r>
        <w:t xml:space="preserve">       0 bytes transmitted of  6557696 (context string)</w:t>
      </w:r>
    </w:p>
    <w:p w14:paraId="6424BB3C" w14:textId="77777777" w:rsidR="00D760B3" w:rsidRDefault="00D760B3" w:rsidP="00D760B3">
      <w:pPr>
        <w:pStyle w:val="BodyText"/>
      </w:pPr>
      <w:r>
        <w:t xml:space="preserve">   16364 bytes transmitted of  6557696 (context string)</w:t>
      </w:r>
    </w:p>
    <w:p w14:paraId="702FE2BB" w14:textId="77777777" w:rsidR="00D760B3" w:rsidRDefault="00D760B3" w:rsidP="00D760B3">
      <w:pPr>
        <w:pStyle w:val="BodyText"/>
      </w:pPr>
      <w:r>
        <w:t xml:space="preserve">   32728 bytes transmitted of  6557696 (context string)</w:t>
      </w:r>
    </w:p>
    <w:p w14:paraId="781A1C63" w14:textId="77777777" w:rsidR="00D760B3" w:rsidRDefault="00D760B3" w:rsidP="00D760B3">
      <w:pPr>
        <w:pStyle w:val="BodyText"/>
      </w:pPr>
      <w:r>
        <w:t>. . .</w:t>
      </w:r>
    </w:p>
    <w:p w14:paraId="1CBFF6EE" w14:textId="77777777" w:rsidR="00D760B3" w:rsidRDefault="00D760B3" w:rsidP="00D760B3">
      <w:pPr>
        <w:pStyle w:val="BodyText"/>
      </w:pPr>
      <w:r>
        <w:t xml:space="preserve"> 6545600 bytes transmitted of  6557696 (context string)</w:t>
      </w:r>
    </w:p>
    <w:p w14:paraId="0B70D0C5" w14:textId="77777777" w:rsidR="00D760B3" w:rsidRDefault="00D760B3" w:rsidP="00D760B3">
      <w:pPr>
        <w:pStyle w:val="BodyText"/>
      </w:pPr>
      <w:r>
        <w:t xml:space="preserve"> 6556330 bytes transmitted of  6557696 (context string)</w:t>
      </w:r>
    </w:p>
    <w:p w14:paraId="0205D3E9" w14:textId="77777777" w:rsidR="00D760B3" w:rsidRDefault="00D760B3" w:rsidP="00D760B3">
      <w:pPr>
        <w:pStyle w:val="BodyText"/>
      </w:pPr>
      <w:r>
        <w:t xml:space="preserve"> 6557696 bytes transmitted of  6557696 (context string)</w:t>
      </w:r>
    </w:p>
    <w:p w14:paraId="349F49EB" w14:textId="77777777" w:rsidR="00D760B3" w:rsidRDefault="00D760B3" w:rsidP="00D760B3">
      <w:pPr>
        <w:pStyle w:val="BodyText"/>
      </w:pPr>
      <w:r>
        <w:t>Store Response</w:t>
      </w:r>
    </w:p>
    <w:p w14:paraId="5DE37FA8" w14:textId="77777777" w:rsidR="00D760B3" w:rsidRDefault="00D760B3" w:rsidP="00D760B3">
      <w:pPr>
        <w:pStyle w:val="BodyText"/>
      </w:pPr>
      <w:r>
        <w:t>Message ID Resp:1</w:t>
      </w:r>
    </w:p>
    <w:p w14:paraId="7BA54537" w14:textId="77777777" w:rsidR="00D760B3" w:rsidRDefault="00D760B3" w:rsidP="00D760B3">
      <w:pPr>
        <w:pStyle w:val="BodyText"/>
      </w:pPr>
      <w:r>
        <w:t>Data Set Type:  0101</w:t>
      </w:r>
    </w:p>
    <w:p w14:paraId="0E5D527C" w14:textId="77777777" w:rsidR="00D760B3" w:rsidRDefault="00D760B3" w:rsidP="00D760B3">
      <w:pPr>
        <w:pStyle w:val="BodyText"/>
      </w:pPr>
      <w:r>
        <w:t xml:space="preserve">Status:         0000  Status Information:- </w:t>
      </w:r>
    </w:p>
    <w:p w14:paraId="2D320A22" w14:textId="77777777" w:rsidR="00D760B3" w:rsidRDefault="00D760B3" w:rsidP="00D760B3">
      <w:pPr>
        <w:pStyle w:val="BodyText"/>
      </w:pPr>
      <w:r>
        <w:tab/>
        <w:t>Successful operation</w:t>
      </w:r>
    </w:p>
    <w:p w14:paraId="73BB7ED5" w14:textId="77777777" w:rsidR="00D760B3" w:rsidRDefault="00D760B3" w:rsidP="00D760B3">
      <w:pPr>
        <w:pStyle w:val="BodyText"/>
      </w:pPr>
      <w:r>
        <w:t>Class UID:      1.2.840.10008.5.1.4.1.1.1</w:t>
      </w:r>
    </w:p>
    <w:p w14:paraId="7AFDB254" w14:textId="77777777" w:rsidR="00D760B3" w:rsidRDefault="00D760B3" w:rsidP="00D760B3">
      <w:pPr>
        <w:pStyle w:val="BodyText"/>
      </w:pPr>
      <w:r>
        <w:t>Instance UID:   1.3.46.670589.8.9221400214003.96.8.12.11.12.53.26711</w:t>
      </w:r>
    </w:p>
    <w:p w14:paraId="71AF3194" w14:textId="77777777" w:rsidR="00D760B3" w:rsidRDefault="00D760B3" w:rsidP="00D760B3">
      <w:pPr>
        <w:pStyle w:val="BodyText"/>
      </w:pPr>
      <w:r>
        <w:t>Store Response</w:t>
      </w:r>
    </w:p>
    <w:p w14:paraId="690DFEB6" w14:textId="77777777" w:rsidR="00D760B3" w:rsidRDefault="00D760B3" w:rsidP="00D760B3">
      <w:pPr>
        <w:pStyle w:val="BodyText"/>
      </w:pPr>
      <w:r>
        <w:t>Message ID Resp:1</w:t>
      </w:r>
    </w:p>
    <w:p w14:paraId="58F1875F" w14:textId="77777777" w:rsidR="00D760B3" w:rsidRDefault="00D760B3" w:rsidP="00D760B3">
      <w:pPr>
        <w:pStyle w:val="BodyText"/>
      </w:pPr>
      <w:r>
        <w:t>Data Set Type:  0101</w:t>
      </w:r>
    </w:p>
    <w:p w14:paraId="44E33FFF" w14:textId="77777777" w:rsidR="00D760B3" w:rsidRDefault="00D760B3" w:rsidP="00D760B3">
      <w:pPr>
        <w:pStyle w:val="BodyText"/>
      </w:pPr>
      <w:r>
        <w:t xml:space="preserve">Status:         0000  Status Information:- </w:t>
      </w:r>
    </w:p>
    <w:p w14:paraId="5D1AF679" w14:textId="77777777" w:rsidR="00D760B3" w:rsidRDefault="00D760B3" w:rsidP="00D760B3">
      <w:pPr>
        <w:pStyle w:val="BodyText"/>
      </w:pPr>
      <w:r>
        <w:tab/>
        <w:t>Successful operation</w:t>
      </w:r>
    </w:p>
    <w:p w14:paraId="6E6E5BD1" w14:textId="77777777" w:rsidR="00D760B3" w:rsidRDefault="00D760B3" w:rsidP="00D760B3">
      <w:pPr>
        <w:pStyle w:val="BodyText"/>
      </w:pPr>
      <w:r>
        <w:t>Class UID:      1.2.840.10008.5.1.4.1.1.1</w:t>
      </w:r>
    </w:p>
    <w:p w14:paraId="1AC5554B" w14:textId="77777777" w:rsidR="00D760B3" w:rsidRDefault="00D760B3" w:rsidP="00D760B3">
      <w:pPr>
        <w:pStyle w:val="BodyText"/>
      </w:pPr>
      <w:r>
        <w:t>Instance UID:   1.3.46.670589.8.9221400214003.96.8.12.11.12.53.26711</w:t>
      </w:r>
    </w:p>
    <w:p w14:paraId="1F65D52C" w14:textId="77777777" w:rsidR="00D760B3" w:rsidRDefault="00763AA4" w:rsidP="00D760B3">
      <w:pPr>
        <w:pStyle w:val="BodyText"/>
      </w:pPr>
      <w:r>
        <w:t>C</w:t>
      </w:r>
      <w:r w:rsidR="00D760B3">
        <w:t>:&gt;</w:t>
      </w:r>
    </w:p>
    <w:p w14:paraId="20AFB1EF" w14:textId="77777777" w:rsidR="00D760B3" w:rsidRDefault="00D760B3" w:rsidP="006D2EC0">
      <w:pPr>
        <w:pStyle w:val="PlainText"/>
      </w:pPr>
    </w:p>
    <w:p w14:paraId="0F49D31A" w14:textId="77777777" w:rsidR="00D760B3" w:rsidRDefault="00D760B3" w:rsidP="007A495F">
      <w:pPr>
        <w:pStyle w:val="aNorm"/>
      </w:pPr>
      <w:r>
        <w:t>When the destination DICOM Storage Server is not running, the error message will look like:</w:t>
      </w:r>
    </w:p>
    <w:p w14:paraId="1E34458B" w14:textId="77777777" w:rsidR="00D760B3" w:rsidRDefault="00763AA4" w:rsidP="00D760B3">
      <w:pPr>
        <w:pStyle w:val="BodyText"/>
      </w:pPr>
      <w:r>
        <w:t>C</w:t>
      </w:r>
      <w:r w:rsidR="00D760B3">
        <w:t>:&gt;</w:t>
      </w:r>
      <w:r w:rsidR="00D760B3">
        <w:rPr>
          <w:b/>
        </w:rPr>
        <w:t>Send_Image 127.0.0.1 60120 I:\samples\pacemkr.dcm &lt;Enter&gt;</w:t>
      </w:r>
    </w:p>
    <w:p w14:paraId="565CA8B5" w14:textId="77777777" w:rsidR="00D760B3" w:rsidRDefault="00763AA4" w:rsidP="00D760B3">
      <w:pPr>
        <w:pStyle w:val="BodyText"/>
      </w:pPr>
      <w:r>
        <w:t>C</w:t>
      </w:r>
      <w:r w:rsidR="00D760B3">
        <w:t xml:space="preserve">:\edm\MAG </w:t>
      </w:r>
      <w:smartTag w:uri="urn:schemas-microsoft-com:office:smarttags" w:element="time">
        <w:smartTagPr>
          <w:attr w:name="Hour" w:val="10"/>
          <w:attr w:name="Minute" w:val="38"/>
        </w:smartTagPr>
        <w:r w:rsidR="00D760B3">
          <w:t>10:38:43</w:t>
        </w:r>
      </w:smartTag>
      <w:r w:rsidR="00D760B3">
        <w:t>&gt;send_image 127.0.0.1 60120 i:\samples\pacemkr.dcm</w:t>
      </w:r>
    </w:p>
    <w:p w14:paraId="3BC0FEF9" w14:textId="77777777" w:rsidR="00D760B3" w:rsidRDefault="00D760B3" w:rsidP="00D760B3">
      <w:pPr>
        <w:pStyle w:val="BodyText"/>
      </w:pPr>
      <w:r>
        <w:t>Abnormal exit</w:t>
      </w:r>
    </w:p>
    <w:p w14:paraId="76025A6A" w14:textId="77777777" w:rsidR="00D760B3" w:rsidRDefault="00D760B3" w:rsidP="00D760B3">
      <w:pPr>
        <w:pStyle w:val="BodyText"/>
      </w:pPr>
      <w:r>
        <w:t xml:space="preserve">   60012 TCP Initialization Error: Bad file descriptor</w:t>
      </w:r>
    </w:p>
    <w:p w14:paraId="53538B0B" w14:textId="77777777" w:rsidR="00D760B3" w:rsidRDefault="00D760B3" w:rsidP="00D760B3">
      <w:pPr>
        <w:pStyle w:val="BodyText"/>
      </w:pPr>
      <w:r>
        <w:t xml:space="preserve">  130012 Peer aborted Association (or never connected)</w:t>
      </w:r>
    </w:p>
    <w:p w14:paraId="470A0C9F" w14:textId="77777777" w:rsidR="00D760B3" w:rsidRDefault="00D760B3" w:rsidP="00D760B3">
      <w:pPr>
        <w:pStyle w:val="BodyText"/>
      </w:pPr>
      <w:r>
        <w:t xml:space="preserve">  180012 Failed to establish association</w:t>
      </w:r>
    </w:p>
    <w:p w14:paraId="6793119E" w14:textId="77777777" w:rsidR="00D760B3" w:rsidRDefault="00D760B3" w:rsidP="00D760B3">
      <w:pPr>
        <w:pStyle w:val="BodyText"/>
      </w:pPr>
    </w:p>
    <w:p w14:paraId="1017BCC8" w14:textId="77777777" w:rsidR="00D760B3" w:rsidRDefault="00763AA4" w:rsidP="00D760B3">
      <w:pPr>
        <w:pStyle w:val="BodyText"/>
      </w:pPr>
      <w:r>
        <w:t>C</w:t>
      </w:r>
      <w:r w:rsidR="00D760B3">
        <w:t>:&gt;</w:t>
      </w:r>
    </w:p>
    <w:p w14:paraId="79B20B16" w14:textId="77777777" w:rsidR="00D760B3" w:rsidRDefault="00D760B3" w:rsidP="006D2EC0">
      <w:pPr>
        <w:pStyle w:val="PlainText"/>
      </w:pPr>
    </w:p>
    <w:p w14:paraId="3E60414E" w14:textId="77777777" w:rsidR="00D760B3" w:rsidRDefault="00D760B3" w:rsidP="007A495F">
      <w:pPr>
        <w:pStyle w:val="aNorm"/>
      </w:pPr>
      <w:r>
        <w:t xml:space="preserve">Sometimes it is necessary to transmit a set of images.  A </w:t>
      </w:r>
      <w:r>
        <w:rPr>
          <w:rFonts w:ascii="Courier New" w:hAnsi="Courier New" w:cs="Courier New"/>
          <w:b/>
          <w:bCs/>
        </w:rPr>
        <w:t>FOR-LOOP</w:t>
      </w:r>
      <w:r w:rsidR="00691C2C">
        <w:rPr>
          <w:rFonts w:ascii="Courier New" w:hAnsi="Courier New" w:cs="Courier New"/>
          <w:b/>
          <w:bCs/>
        </w:rPr>
        <w:fldChar w:fldCharType="begin"/>
      </w:r>
      <w:r>
        <w:instrText xml:space="preserve"> XE "</w:instrText>
      </w:r>
      <w:r>
        <w:rPr>
          <w:rFonts w:ascii="Courier New" w:hAnsi="Courier New" w:cs="Courier New"/>
        </w:rPr>
        <w:instrText>FOR-LOOP</w:instrText>
      </w:r>
      <w:r>
        <w:instrText xml:space="preserve">" </w:instrText>
      </w:r>
      <w:r w:rsidR="00691C2C">
        <w:rPr>
          <w:rFonts w:ascii="Courier New" w:hAnsi="Courier New" w:cs="Courier New"/>
          <w:b/>
          <w:bCs/>
        </w:rPr>
        <w:fldChar w:fldCharType="end"/>
      </w:r>
      <w:r>
        <w:t xml:space="preserve"> can be used with </w:t>
      </w:r>
      <w:r>
        <w:rPr>
          <w:rFonts w:ascii="Courier New" w:hAnsi="Courier New"/>
        </w:rPr>
        <w:t>Send_Image</w:t>
      </w:r>
      <w:r w:rsidR="00691C2C">
        <w:fldChar w:fldCharType="begin"/>
      </w:r>
      <w:r>
        <w:instrText xml:space="preserve"> XE "</w:instrText>
      </w:r>
      <w:r>
        <w:rPr>
          <w:rFonts w:ascii="Courier New" w:hAnsi="Courier New"/>
        </w:rPr>
        <w:instrText>Send_Image</w:instrText>
      </w:r>
      <w:r>
        <w:instrText xml:space="preserve">" </w:instrText>
      </w:r>
      <w:r w:rsidR="00691C2C">
        <w:fldChar w:fldCharType="end"/>
      </w:r>
      <w:r>
        <w:t xml:space="preserve"> for this purpose. The following steps describe one way to do this:</w:t>
      </w:r>
    </w:p>
    <w:p w14:paraId="0DB61FFC" w14:textId="77777777" w:rsidR="00D760B3" w:rsidRDefault="00D760B3" w:rsidP="003A1487">
      <w:pPr>
        <w:numPr>
          <w:ilvl w:val="1"/>
          <w:numId w:val="35"/>
        </w:numPr>
        <w:tabs>
          <w:tab w:val="clear" w:pos="720"/>
        </w:tabs>
        <w:ind w:left="360"/>
      </w:pPr>
      <w:r>
        <w:t>Create a temporary directory to contain the set of image.</w:t>
      </w:r>
    </w:p>
    <w:p w14:paraId="1EF5C770" w14:textId="77777777" w:rsidR="00D760B3" w:rsidRDefault="00D760B3" w:rsidP="003A1487">
      <w:pPr>
        <w:numPr>
          <w:ilvl w:val="1"/>
          <w:numId w:val="35"/>
        </w:numPr>
        <w:tabs>
          <w:tab w:val="clear" w:pos="720"/>
        </w:tabs>
        <w:ind w:left="360"/>
      </w:pPr>
      <w:r>
        <w:t>Copy all of the images to the temporary directory.</w:t>
      </w:r>
    </w:p>
    <w:p w14:paraId="55F0D2B4" w14:textId="77777777" w:rsidR="00D760B3" w:rsidRDefault="00D760B3" w:rsidP="003A1487">
      <w:pPr>
        <w:numPr>
          <w:ilvl w:val="1"/>
          <w:numId w:val="35"/>
        </w:numPr>
        <w:tabs>
          <w:tab w:val="clear" w:pos="720"/>
        </w:tabs>
        <w:ind w:left="360"/>
      </w:pPr>
      <w:r>
        <w:t xml:space="preserve">Start a </w:t>
      </w:r>
      <w:r>
        <w:rPr>
          <w:rFonts w:ascii="Courier New" w:hAnsi="Courier New" w:cs="Courier New"/>
          <w:b/>
          <w:bCs/>
        </w:rPr>
        <w:t>CMD</w:t>
      </w:r>
      <w:r>
        <w:t xml:space="preserve"> session and </w:t>
      </w:r>
      <w:r>
        <w:rPr>
          <w:rFonts w:ascii="Courier New" w:hAnsi="Courier New" w:cs="Courier New"/>
          <w:b/>
          <w:bCs/>
        </w:rPr>
        <w:t>CD</w:t>
      </w:r>
      <w:r>
        <w:t xml:space="preserve"> to the temporary directory.  You should have just the images that you want to send.</w:t>
      </w:r>
    </w:p>
    <w:p w14:paraId="12D01404" w14:textId="77777777" w:rsidR="00D760B3" w:rsidRDefault="00D760B3" w:rsidP="003A1487">
      <w:pPr>
        <w:numPr>
          <w:ilvl w:val="1"/>
          <w:numId w:val="35"/>
        </w:numPr>
        <w:tabs>
          <w:tab w:val="clear" w:pos="720"/>
        </w:tabs>
        <w:ind w:left="360"/>
      </w:pPr>
      <w:r>
        <w:t>Run the following command line:</w:t>
      </w:r>
    </w:p>
    <w:p w14:paraId="539CA203" w14:textId="77777777" w:rsidR="00D760B3" w:rsidRDefault="00D760B3" w:rsidP="00D760B3">
      <w:pPr>
        <w:pStyle w:val="ListContinue3"/>
      </w:pPr>
    </w:p>
    <w:p w14:paraId="3B002EA6" w14:textId="77777777" w:rsidR="00D760B3" w:rsidRPr="00986E17" w:rsidRDefault="00D760B3" w:rsidP="009367DE">
      <w:pPr>
        <w:ind w:left="360"/>
        <w:rPr>
          <w:rFonts w:ascii="Lucida Console" w:hAnsi="Lucida Console" w:cs="Courier New"/>
          <w:bCs/>
          <w:sz w:val="18"/>
          <w:szCs w:val="22"/>
        </w:rPr>
      </w:pPr>
      <w:r w:rsidRPr="00986E17">
        <w:rPr>
          <w:rFonts w:ascii="Lucida Console" w:hAnsi="Lucida Console" w:cs="Courier New"/>
          <w:bCs/>
          <w:sz w:val="18"/>
          <w:szCs w:val="22"/>
        </w:rPr>
        <w:t>for %f in (*.dcm) do send_image &lt;ip_address&gt; &lt;port&gt; %f</w:t>
      </w:r>
    </w:p>
    <w:p w14:paraId="110A5CD1" w14:textId="77777777" w:rsidR="00D760B3" w:rsidRDefault="00D760B3" w:rsidP="006D2EC0">
      <w:pPr>
        <w:pStyle w:val="PlainText"/>
      </w:pPr>
    </w:p>
    <w:p w14:paraId="55976E7A" w14:textId="77777777" w:rsidR="00D760B3" w:rsidRDefault="00D760B3" w:rsidP="007A495F">
      <w:pPr>
        <w:pStyle w:val="aNorm"/>
      </w:pPr>
      <w:r>
        <w:t xml:space="preserve">This procedure will send each DICOM image in the directory to the </w:t>
      </w:r>
      <w:r w:rsidR="003D484B">
        <w:t>s</w:t>
      </w:r>
      <w:r>
        <w:t>torage process running on the specified port of the system with the designated IP address.</w:t>
      </w:r>
    </w:p>
    <w:p w14:paraId="2D763323" w14:textId="77777777" w:rsidR="007A495F" w:rsidRDefault="007A495F" w:rsidP="007A495F">
      <w:pPr>
        <w:pStyle w:val="aNorm"/>
      </w:pPr>
    </w:p>
    <w:p w14:paraId="2A948003" w14:textId="77777777" w:rsidR="00D760B3" w:rsidRDefault="00D760B3" w:rsidP="007A495F">
      <w:pPr>
        <w:pStyle w:val="aNorm"/>
        <w:sectPr w:rsidR="00D760B3">
          <w:headerReference w:type="even" r:id="rId166"/>
          <w:headerReference w:type="default" r:id="rId167"/>
          <w:headerReference w:type="first" r:id="rId168"/>
          <w:type w:val="oddPage"/>
          <w:pgSz w:w="12240" w:h="15840" w:code="1"/>
          <w:pgMar w:top="1440" w:right="1440" w:bottom="1440" w:left="1440" w:header="720" w:footer="720" w:gutter="0"/>
          <w:paperSrc w:first="112" w:other="112"/>
          <w:cols w:space="720"/>
          <w:titlePg/>
        </w:sectPr>
      </w:pPr>
    </w:p>
    <w:p w14:paraId="1DFFB2B5" w14:textId="77777777" w:rsidR="00D760B3" w:rsidRPr="000B008F" w:rsidRDefault="00D760B3" w:rsidP="00434B7C">
      <w:pPr>
        <w:pStyle w:val="Heading1"/>
      </w:pPr>
      <w:bookmarkStart w:id="4205" w:name="_Hlt494619139"/>
      <w:bookmarkStart w:id="4206" w:name="_Ref479991243"/>
      <w:bookmarkStart w:id="4207" w:name="_Ref481892625"/>
      <w:bookmarkStart w:id="4208" w:name="_Ref481908580"/>
      <w:bookmarkStart w:id="4209" w:name="_Toc141153351"/>
      <w:bookmarkStart w:id="4210" w:name="_Toc279574144"/>
      <w:bookmarkStart w:id="4211" w:name="_Toc479761731"/>
      <w:bookmarkEnd w:id="4205"/>
      <w:r w:rsidRPr="000B008F">
        <w:t>Image Transfer from Commercial PACS - DICOM Exam Complete</w:t>
      </w:r>
      <w:bookmarkEnd w:id="4206"/>
      <w:bookmarkEnd w:id="4207"/>
      <w:bookmarkEnd w:id="4208"/>
      <w:bookmarkEnd w:id="4209"/>
      <w:bookmarkEnd w:id="4210"/>
      <w:bookmarkEnd w:id="4211"/>
    </w:p>
    <w:p w14:paraId="75778565" w14:textId="77777777" w:rsidR="00D760B3" w:rsidRDefault="00D760B3" w:rsidP="007A495F">
      <w:pPr>
        <w:pStyle w:val="aNorm"/>
      </w:pPr>
      <w:r>
        <w:t xml:space="preserve">This is the method used by the GEMS PACS when configured with the Mitra PACS Broker and by the EMED PACS. </w:t>
      </w:r>
    </w:p>
    <w:p w14:paraId="05456403" w14:textId="77777777" w:rsidR="00D760B3" w:rsidRDefault="00D760B3" w:rsidP="00E519AF">
      <w:pPr>
        <w:pStyle w:val="Heading2"/>
      </w:pPr>
      <w:bookmarkStart w:id="4212" w:name="_Ref494712248"/>
      <w:bookmarkStart w:id="4213" w:name="_Toc141153352"/>
      <w:bookmarkStart w:id="4214" w:name="_Toc279574145"/>
      <w:bookmarkStart w:id="4215" w:name="_Toc479761732"/>
      <w:r>
        <w:t>Overview</w:t>
      </w:r>
      <w:bookmarkEnd w:id="4212"/>
      <w:bookmarkEnd w:id="4213"/>
      <w:bookmarkEnd w:id="4214"/>
      <w:bookmarkEnd w:id="4215"/>
    </w:p>
    <w:p w14:paraId="521A855B" w14:textId="55FF73F6" w:rsidR="00D760B3" w:rsidRDefault="00D760B3" w:rsidP="007A495F">
      <w:pPr>
        <w:pStyle w:val="aNorm"/>
      </w:pPr>
      <w:r>
        <w:t xml:space="preserve">The following sequence of messages and events are used in the commercial PACS interface (see </w:t>
      </w:r>
      <w:r w:rsidR="00691C2C">
        <w:fldChar w:fldCharType="begin"/>
      </w:r>
      <w:r w:rsidR="00691C2C">
        <w:instrText xml:space="preserve"> REF _Ref323284171 \h  \* MERGEFORMAT </w:instrText>
      </w:r>
      <w:r w:rsidR="00691C2C">
        <w:fldChar w:fldCharType="separate"/>
      </w:r>
      <w:r w:rsidR="001349E0">
        <w:t xml:space="preserve">Figure </w:t>
      </w:r>
      <w:r w:rsidR="001349E0">
        <w:rPr>
          <w:noProof/>
        </w:rPr>
        <w:t>23</w:t>
      </w:r>
      <w:r w:rsidR="00691C2C">
        <w:fldChar w:fldCharType="end"/>
      </w:r>
      <w:r>
        <w:t>).</w:t>
      </w:r>
    </w:p>
    <w:p w14:paraId="5E7ACBB9" w14:textId="77777777" w:rsidR="00D760B3" w:rsidRDefault="00D760B3" w:rsidP="000668CE">
      <w:pPr>
        <w:pStyle w:val="ListNumber"/>
        <w:numPr>
          <w:ilvl w:val="0"/>
          <w:numId w:val="138"/>
        </w:numPr>
      </w:pPr>
      <w:r>
        <w:t>The Order Entry message is sent to the commercial PACS when the patient arrives in Radiology and the case number is assigned to the study.</w:t>
      </w:r>
      <w:r w:rsidR="000D75E5">
        <w:t xml:space="preserve"> </w:t>
      </w:r>
      <w:r>
        <w:t xml:space="preserve">This also puts the imaging service request on the </w:t>
      </w:r>
      <w:r w:rsidRPr="00304BD6">
        <w:rPr>
          <w:spacing w:val="-3"/>
        </w:rPr>
        <w:t>VistA</w:t>
      </w:r>
      <w:r>
        <w:t xml:space="preserve"> Modality Worklist Provider.</w:t>
      </w:r>
    </w:p>
    <w:p w14:paraId="27E665FB" w14:textId="77777777" w:rsidR="00D760B3" w:rsidRDefault="00D760B3" w:rsidP="009A7C0B">
      <w:pPr>
        <w:pStyle w:val="ListNumber"/>
      </w:pPr>
      <w:r>
        <w:t>The patient is moved to the image acquisition modality.</w:t>
      </w:r>
    </w:p>
    <w:p w14:paraId="4CE305A1" w14:textId="77777777" w:rsidR="00D760B3" w:rsidRDefault="00D760B3" w:rsidP="000668CE">
      <w:pPr>
        <w:pStyle w:val="ListNumber"/>
      </w:pPr>
      <w:r>
        <w:t xml:space="preserve">The image acquisition modality retrieves the information about the study from the </w:t>
      </w:r>
      <w:r w:rsidRPr="006D2EC0">
        <w:rPr>
          <w:spacing w:val="-3"/>
        </w:rPr>
        <w:t>VistA</w:t>
      </w:r>
      <w:r>
        <w:t xml:space="preserve"> Modality Worklist.</w:t>
      </w:r>
    </w:p>
    <w:p w14:paraId="3C5BDB36" w14:textId="77777777" w:rsidR="00D760B3" w:rsidRDefault="00D760B3" w:rsidP="000668CE">
      <w:pPr>
        <w:pStyle w:val="ListNumber"/>
      </w:pPr>
      <w:r>
        <w:t>The modality acquires the images and sends them to the commercial PACS.</w:t>
      </w:r>
    </w:p>
    <w:p w14:paraId="2AF58BC6" w14:textId="77777777" w:rsidR="00D760B3" w:rsidRDefault="00D760B3" w:rsidP="000668CE">
      <w:pPr>
        <w:pStyle w:val="ListNumber"/>
      </w:pPr>
      <w:r>
        <w:t xml:space="preserve">The technologist performs CASE EDIT using the </w:t>
      </w:r>
      <w:r w:rsidRPr="006D2EC0">
        <w:rPr>
          <w:spacing w:val="-3"/>
        </w:rPr>
        <w:t>VistA</w:t>
      </w:r>
      <w:r>
        <w:t xml:space="preserve"> Radiology package to mark the completion of the acquisition of the images.</w:t>
      </w:r>
      <w:r w:rsidR="000D75E5">
        <w:t xml:space="preserve"> </w:t>
      </w:r>
      <w:r>
        <w:t>This information is conveyed to the PACS in the Exam Verification message (where it is usually ignored).</w:t>
      </w:r>
      <w:r w:rsidR="000D75E5">
        <w:t xml:space="preserve"> </w:t>
      </w:r>
      <w:r>
        <w:t xml:space="preserve">The same event removes the imaging service request from the </w:t>
      </w:r>
      <w:r w:rsidRPr="006D2EC0">
        <w:rPr>
          <w:spacing w:val="-3"/>
        </w:rPr>
        <w:t>VistA</w:t>
      </w:r>
      <w:r>
        <w:t xml:space="preserve"> Modality Worklist Provider.</w:t>
      </w:r>
    </w:p>
    <w:p w14:paraId="28FFE6A6" w14:textId="77777777" w:rsidR="00D760B3" w:rsidRDefault="00D760B3" w:rsidP="000668CE">
      <w:pPr>
        <w:pStyle w:val="ListNumber"/>
      </w:pPr>
      <w:r>
        <w:t xml:space="preserve">The PACS sends the Exam Complete message to </w:t>
      </w:r>
      <w:r w:rsidRPr="006D2EC0">
        <w:rPr>
          <w:spacing w:val="-3"/>
        </w:rPr>
        <w:t>VistA</w:t>
      </w:r>
      <w:r>
        <w:t xml:space="preserve"> when it is ready to transfer the images.</w:t>
      </w:r>
      <w:r w:rsidR="000D75E5">
        <w:t xml:space="preserve"> </w:t>
      </w:r>
      <w:r>
        <w:t>At what time this occurs depends upon the commercial PACS implementation.</w:t>
      </w:r>
      <w:r w:rsidR="000D75E5">
        <w:t xml:space="preserve"> </w:t>
      </w:r>
      <w:r>
        <w:t>The Exam Complete message contains the Study Instance UID (0020,000D) that is needed to retrieve the images.</w:t>
      </w:r>
    </w:p>
    <w:p w14:paraId="7C403F39" w14:textId="77777777" w:rsidR="00D760B3" w:rsidRDefault="00D760B3" w:rsidP="000668CE">
      <w:pPr>
        <w:pStyle w:val="ListNumber"/>
      </w:pPr>
      <w:r>
        <w:t xml:space="preserve">The </w:t>
      </w:r>
      <w:r w:rsidRPr="006D2EC0">
        <w:rPr>
          <w:spacing w:val="-3"/>
        </w:rPr>
        <w:t>VistA</w:t>
      </w:r>
      <w:r>
        <w:t xml:space="preserve"> DICOM Image Gateway issues a C-MOVE Request to initiate the transfer of copies of the images from the commercial PACS to the </w:t>
      </w:r>
      <w:r w:rsidRPr="006D2EC0">
        <w:rPr>
          <w:spacing w:val="-3"/>
        </w:rPr>
        <w:t>VistA</w:t>
      </w:r>
      <w:r>
        <w:t xml:space="preserve"> DICOM Image Gateway.</w:t>
      </w:r>
    </w:p>
    <w:p w14:paraId="47C67481" w14:textId="77777777" w:rsidR="00D760B3" w:rsidRDefault="00D760B3" w:rsidP="000668CE">
      <w:pPr>
        <w:pStyle w:val="ListNumber"/>
      </w:pPr>
      <w:r>
        <w:t xml:space="preserve">The commercial PACS uses the MAG_C-STORE service to transfer each image to the </w:t>
      </w:r>
      <w:r w:rsidRPr="006D2EC0">
        <w:rPr>
          <w:spacing w:val="-3"/>
        </w:rPr>
        <w:t>VistA</w:t>
      </w:r>
      <w:r>
        <w:t xml:space="preserve"> DICOM Image Gateway.</w:t>
      </w:r>
    </w:p>
    <w:p w14:paraId="23704A03" w14:textId="77777777" w:rsidR="00D760B3" w:rsidRDefault="00D760B3" w:rsidP="000668CE">
      <w:pPr>
        <w:pStyle w:val="ListNumber"/>
      </w:pPr>
      <w:r>
        <w:t xml:space="preserve">The commercial PACS sends one or more C-MOVE Responses to the </w:t>
      </w:r>
      <w:r w:rsidRPr="006D2EC0">
        <w:rPr>
          <w:spacing w:val="-3"/>
        </w:rPr>
        <w:t>VistA</w:t>
      </w:r>
      <w:r>
        <w:t xml:space="preserve"> DICOM Image Gateway.</w:t>
      </w:r>
      <w:r w:rsidR="000D75E5">
        <w:t xml:space="preserve"> </w:t>
      </w:r>
      <w:r>
        <w:t>The last C-MOVE Response is required to complete the transfer operation.</w:t>
      </w:r>
      <w:r w:rsidR="000D75E5">
        <w:t xml:space="preserve"> </w:t>
      </w:r>
      <w:r>
        <w:t>(Intermediate C-MOVE Responses are optional, and are used to provide progress information about the request.)</w:t>
      </w:r>
    </w:p>
    <w:p w14:paraId="25D42411" w14:textId="77777777" w:rsidR="00D760B3" w:rsidRDefault="00D760B3" w:rsidP="006D2EC0">
      <w:pPr>
        <w:pStyle w:val="PlainText"/>
      </w:pPr>
    </w:p>
    <w:p w14:paraId="567864E2" w14:textId="77777777" w:rsidR="00D760B3" w:rsidRDefault="00D760B3" w:rsidP="007A495F">
      <w:pPr>
        <w:pStyle w:val="aNorm"/>
      </w:pPr>
      <w:r>
        <w:t>The detailed operation of steps 6-9 is presented in the following sections.</w:t>
      </w:r>
    </w:p>
    <w:p w14:paraId="63C32198" w14:textId="77777777" w:rsidR="00D760B3" w:rsidRDefault="00D760B3" w:rsidP="007A495F">
      <w:pPr>
        <w:jc w:val="center"/>
      </w:pPr>
      <w:r>
        <w:object w:dxaOrig="7185" w:dyaOrig="5385" w14:anchorId="2A846C5C">
          <v:shape id="_x0000_i1039" type="#_x0000_t75" alt="figure showing the sequence of messages and events in the commercial PACS interface " style="width:359.25pt;height:272.25pt" o:ole="" o:bordertopcolor="this" o:borderleftcolor="this" o:borderbottomcolor="this" o:borderrightcolor="this" fillcolor="window">
            <v:imagedata r:id="rId169" o:title=""/>
            <w10:bordertop type="single" width="6" shadow="t"/>
            <w10:borderleft type="single" width="6" shadow="t"/>
            <w10:borderbottom type="single" width="6" shadow="t"/>
            <w10:borderright type="single" width="6" shadow="t"/>
          </v:shape>
          <o:OLEObject Type="Embed" ProgID="PowerPoint.Slide.8" ShapeID="_x0000_i1039" DrawAspect="Content" ObjectID="_1612954691" r:id="rId170"/>
        </w:object>
      </w:r>
    </w:p>
    <w:p w14:paraId="4FECA8D9" w14:textId="7115767D" w:rsidR="00DE2B01" w:rsidRDefault="00DE2B01" w:rsidP="007A495F">
      <w:pPr>
        <w:pStyle w:val="Caption"/>
        <w:jc w:val="center"/>
      </w:pPr>
      <w:bookmarkStart w:id="4216" w:name="_Ref323284171"/>
      <w:bookmarkStart w:id="4217" w:name="_Toc323150118"/>
      <w:bookmarkStart w:id="4218" w:name="_Toc141153353"/>
      <w:bookmarkStart w:id="4219" w:name="_Toc279574146"/>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23</w:t>
      </w:r>
      <w:r w:rsidR="00837F27">
        <w:rPr>
          <w:noProof/>
        </w:rPr>
        <w:fldChar w:fldCharType="end"/>
      </w:r>
      <w:bookmarkEnd w:id="4216"/>
      <w:r>
        <w:t>. VistA to Commercial PACS DICOM Image Gateway Messages</w:t>
      </w:r>
      <w:bookmarkEnd w:id="4217"/>
    </w:p>
    <w:p w14:paraId="45166480" w14:textId="77777777" w:rsidR="001D6F85" w:rsidRPr="001D6F85" w:rsidRDefault="001D6F85" w:rsidP="006D2EC0">
      <w:pPr>
        <w:pStyle w:val="PlainText"/>
      </w:pPr>
    </w:p>
    <w:p w14:paraId="071A49E9" w14:textId="77777777" w:rsidR="00D760B3" w:rsidRDefault="00D760B3" w:rsidP="00E519AF">
      <w:pPr>
        <w:pStyle w:val="Heading2"/>
      </w:pPr>
      <w:bookmarkStart w:id="4220" w:name="_Toc479761733"/>
      <w:r>
        <w:t>Query/Retrieve</w:t>
      </w:r>
      <w:bookmarkEnd w:id="4218"/>
      <w:bookmarkEnd w:id="4219"/>
      <w:bookmarkEnd w:id="4220"/>
    </w:p>
    <w:p w14:paraId="16922718" w14:textId="77777777" w:rsidR="00D760B3" w:rsidRDefault="00D760B3" w:rsidP="007A495F">
      <w:pPr>
        <w:pStyle w:val="aNorm"/>
      </w:pPr>
      <w:r>
        <w:t>Query/Retrieve is the name of a set of DICOM functions (SOP Classes) that are used to interrogate a DICOM image server for patient, study, and image text data, and to obtain images. In general, there are three separate DICOM services involved:</w:t>
      </w:r>
    </w:p>
    <w:p w14:paraId="7FF28713" w14:textId="77777777" w:rsidR="00D760B3" w:rsidRDefault="00D760B3" w:rsidP="00D760B3">
      <w:pPr>
        <w:tabs>
          <w:tab w:val="left" w:pos="567"/>
        </w:tabs>
        <w:spacing w:before="60" w:after="60"/>
        <w:ind w:left="2070" w:hanging="2070"/>
      </w:pPr>
      <w:r>
        <w:rPr>
          <w:b/>
        </w:rPr>
        <w:t>C-FIND</w:t>
      </w:r>
      <w:r>
        <w:tab/>
        <w:t>Queries a DICOM server for information about stored objects. (Not used for this application, but needed for the ACR-NEMA protocol.)</w:t>
      </w:r>
    </w:p>
    <w:p w14:paraId="1634EF6C" w14:textId="77777777" w:rsidR="00D760B3" w:rsidRDefault="00D760B3" w:rsidP="00D760B3">
      <w:pPr>
        <w:tabs>
          <w:tab w:val="left" w:pos="567"/>
        </w:tabs>
        <w:spacing w:before="60" w:after="60"/>
        <w:ind w:left="2070" w:hanging="2070"/>
      </w:pPr>
      <w:r>
        <w:rPr>
          <w:b/>
        </w:rPr>
        <w:t>C-MOVE</w:t>
      </w:r>
      <w:r>
        <w:tab/>
        <w:t>Requests a set of images to be transferred from one DICOM Application Entity to a DICOM Storage Application Entity.</w:t>
      </w:r>
    </w:p>
    <w:p w14:paraId="07D1BE1B" w14:textId="77777777" w:rsidR="00D760B3" w:rsidRDefault="00D760B3" w:rsidP="00D760B3">
      <w:pPr>
        <w:spacing w:before="60" w:after="60"/>
        <w:ind w:left="2070" w:hanging="2070"/>
      </w:pPr>
      <w:r>
        <w:rPr>
          <w:b/>
        </w:rPr>
        <w:t>MAG_C-STORE</w:t>
      </w:r>
      <w:r>
        <w:tab/>
        <w:t>Transfers images from one DICOM Application Entity to a DICOM Storage Application Entity.</w:t>
      </w:r>
    </w:p>
    <w:p w14:paraId="1476CA4F" w14:textId="77777777" w:rsidR="00D760B3" w:rsidRDefault="00D760B3" w:rsidP="006D2EC0">
      <w:pPr>
        <w:pStyle w:val="PlainText"/>
      </w:pPr>
    </w:p>
    <w:p w14:paraId="2C3BEA87" w14:textId="77777777" w:rsidR="00D760B3" w:rsidRDefault="00D760B3" w:rsidP="007A495F">
      <w:pPr>
        <w:pStyle w:val="aNorm"/>
      </w:pPr>
      <w:r>
        <w:t>With the VistA – commercial PACS interface, the first service is not necessary, since the Exam Complete message provides the Study Instance UID.</w:t>
      </w:r>
    </w:p>
    <w:p w14:paraId="11A10EDE" w14:textId="77777777" w:rsidR="00D760B3" w:rsidRDefault="00D760B3" w:rsidP="007A495F">
      <w:pPr>
        <w:pStyle w:val="aNorm"/>
      </w:pPr>
      <w:r>
        <w:t>Image retrieval is then a two-step process combining the last two services. The Study Instance UID from the Exam Complete message is used to specify in a</w:t>
      </w:r>
      <w:r w:rsidR="000D75E5">
        <w:t xml:space="preserve"> </w:t>
      </w:r>
      <w:r>
        <w:rPr>
          <w:b/>
        </w:rPr>
        <w:t>C-MOVE</w:t>
      </w:r>
      <w:r>
        <w:t xml:space="preserve"> request the set of images to be transferred to a designated storage application entity, and then the images are transferred using </w:t>
      </w:r>
      <w:r>
        <w:rPr>
          <w:b/>
          <w:bCs/>
        </w:rPr>
        <w:t>MAG_</w:t>
      </w:r>
      <w:r>
        <w:rPr>
          <w:b/>
        </w:rPr>
        <w:t>C-STORE</w:t>
      </w:r>
      <w:r>
        <w:t xml:space="preserve">. </w:t>
      </w:r>
    </w:p>
    <w:p w14:paraId="6AC41B9C" w14:textId="77777777" w:rsidR="00D760B3" w:rsidRPr="00A80DAE" w:rsidRDefault="00D760B3" w:rsidP="00E519AF">
      <w:pPr>
        <w:pStyle w:val="Heading2"/>
      </w:pPr>
      <w:bookmarkStart w:id="4221" w:name="_Toc141153354"/>
      <w:bookmarkStart w:id="4222" w:name="_Toc279574147"/>
      <w:bookmarkStart w:id="4223" w:name="_Toc479761734"/>
      <w:r w:rsidRPr="00A80DAE">
        <w:t>VistA DICOM Image Gateway Processes</w:t>
      </w:r>
      <w:bookmarkEnd w:id="4221"/>
      <w:bookmarkEnd w:id="4222"/>
      <w:bookmarkEnd w:id="4223"/>
    </w:p>
    <w:p w14:paraId="00641C06" w14:textId="77777777" w:rsidR="00D760B3" w:rsidRDefault="00D760B3" w:rsidP="007A495F">
      <w:pPr>
        <w:pStyle w:val="aNorm"/>
      </w:pPr>
      <w:r>
        <w:t xml:space="preserve">Five window processes need to run on a </w:t>
      </w:r>
      <w:r>
        <w:rPr>
          <w:spacing w:val="-3"/>
        </w:rPr>
        <w:t>VistA</w:t>
      </w:r>
      <w:r>
        <w:t xml:space="preserve"> DICOM Image Gateway to receive images from a commercial PACS:</w:t>
      </w:r>
    </w:p>
    <w:p w14:paraId="1B93B852" w14:textId="77777777" w:rsidR="00D760B3" w:rsidRDefault="00D760B3" w:rsidP="000668CE">
      <w:pPr>
        <w:pStyle w:val="ListNumber"/>
        <w:numPr>
          <w:ilvl w:val="0"/>
          <w:numId w:val="139"/>
        </w:numPr>
      </w:pPr>
      <w:r>
        <w:t>Receive Exam Complete – listener process that accepts Exam Complete messages sent by the commercial PACS.</w:t>
      </w:r>
    </w:p>
    <w:p w14:paraId="0D12E6BA" w14:textId="77777777" w:rsidR="00D760B3" w:rsidRDefault="00D760B3" w:rsidP="009A7C0B">
      <w:pPr>
        <w:pStyle w:val="ListNumber"/>
      </w:pPr>
      <w:r>
        <w:t>Request Image Transfer – sends the C-MOVE request to the commercial PACS and receives and handles the C-MOVE response messages from the commercial PACS.</w:t>
      </w:r>
    </w:p>
    <w:p w14:paraId="292A33A1" w14:textId="77777777" w:rsidR="00D760B3" w:rsidRDefault="00D760B3" w:rsidP="000668CE">
      <w:pPr>
        <w:pStyle w:val="ListNumber"/>
      </w:pPr>
      <w:r>
        <w:t>MAG_C-STORE Provider – receives the images from the commercial PACS.</w:t>
      </w:r>
    </w:p>
    <w:p w14:paraId="530B7AF5" w14:textId="77777777" w:rsidR="00D760B3" w:rsidRDefault="00D760B3" w:rsidP="000668CE">
      <w:pPr>
        <w:pStyle w:val="ListNumber"/>
      </w:pPr>
      <w:r>
        <w:t>Process DICOM Images – creates the association between study in the main patient record database and corresponding images; stores the images on the file server.</w:t>
      </w:r>
    </w:p>
    <w:p w14:paraId="7A78F02D" w14:textId="77777777" w:rsidR="00D760B3" w:rsidRDefault="00D760B3" w:rsidP="000668CE">
      <w:pPr>
        <w:pStyle w:val="ListNumber"/>
      </w:pPr>
      <w:r>
        <w:t>Imaging Status – provides up-to-date statistics on the entire sequence of processes.</w:t>
      </w:r>
    </w:p>
    <w:p w14:paraId="0CA2F320" w14:textId="77777777" w:rsidR="007A495F" w:rsidRDefault="007A495F" w:rsidP="006D2EC0">
      <w:pPr>
        <w:pStyle w:val="PlainText"/>
      </w:pPr>
    </w:p>
    <w:p w14:paraId="6255C101" w14:textId="77777777" w:rsidR="00D760B3" w:rsidRDefault="00D760B3" w:rsidP="00E519AF">
      <w:pPr>
        <w:pStyle w:val="Heading2"/>
      </w:pPr>
      <w:bookmarkStart w:id="4224" w:name="_Toc141153355"/>
      <w:bookmarkStart w:id="4225" w:name="_Toc279574148"/>
      <w:bookmarkStart w:id="4226" w:name="_Toc479761735"/>
      <w:r>
        <w:t>Configuration Preparation for PACS Interface</w:t>
      </w:r>
      <w:bookmarkEnd w:id="4224"/>
      <w:bookmarkEnd w:id="4225"/>
      <w:bookmarkEnd w:id="4226"/>
    </w:p>
    <w:p w14:paraId="0EDA2DEA" w14:textId="77777777" w:rsidR="00D760B3" w:rsidRDefault="00D760B3" w:rsidP="00D760B3">
      <w:pPr>
        <w:pStyle w:val="Heading3"/>
      </w:pPr>
      <w:bookmarkStart w:id="4227" w:name="_Toc141153356"/>
      <w:bookmarkStart w:id="4228" w:name="_Toc279574149"/>
      <w:bookmarkStart w:id="4229" w:name="_Toc479761736"/>
      <w:r>
        <w:t>Gateway Parameters for PACS</w:t>
      </w:r>
      <w:bookmarkEnd w:id="4227"/>
      <w:bookmarkEnd w:id="4228"/>
      <w:bookmarkEnd w:id="4229"/>
    </w:p>
    <w:p w14:paraId="632028B9" w14:textId="77777777" w:rsidR="00D760B3" w:rsidRDefault="00D760B3" w:rsidP="007A495F">
      <w:pPr>
        <w:pStyle w:val="aNorm"/>
      </w:pPr>
      <w:r>
        <w:t>The VistA DICOM Image Gateway parameters must be configured to handle transmission of images from the commercial PACS.</w:t>
      </w:r>
      <w:r w:rsidR="000D75E5">
        <w:t xml:space="preserve"> </w:t>
      </w:r>
      <w:r>
        <w:t>On the System Maintenance menu, Gateway Configuration and DICOM Master Files submenu, select the Update Gateway Configuration Parameters option. Answer the following two questions as shown:</w:t>
      </w:r>
    </w:p>
    <w:p w14:paraId="63C71C51" w14:textId="77777777" w:rsidR="00D760B3" w:rsidRDefault="00D760B3" w:rsidP="00D760B3">
      <w:pPr>
        <w:pStyle w:val="BodyText"/>
      </w:pPr>
      <w:r>
        <w:t xml:space="preserve">Is a PACS going to send Exam Complete messages to </w:t>
      </w:r>
      <w:smartTag w:uri="urn:schemas-microsoft-com:office:smarttags" w:element="place">
        <w:r>
          <w:t>VistA</w:t>
        </w:r>
      </w:smartTag>
      <w:r>
        <w:t>? YES// Y</w:t>
      </w:r>
    </w:p>
    <w:p w14:paraId="68964AD5" w14:textId="77777777" w:rsidR="00D760B3" w:rsidRDefault="00D760B3" w:rsidP="00D760B3">
      <w:pPr>
        <w:pStyle w:val="BodyText"/>
      </w:pPr>
    </w:p>
    <w:p w14:paraId="68C1AD6F" w14:textId="77777777" w:rsidR="00D760B3" w:rsidRDefault="00D760B3" w:rsidP="00D760B3">
      <w:pPr>
        <w:pStyle w:val="BodyText"/>
      </w:pPr>
      <w:r>
        <w:t>Select the kind of commercial PACS at this site</w:t>
      </w:r>
    </w:p>
    <w:p w14:paraId="69277648" w14:textId="77777777" w:rsidR="00D760B3" w:rsidRDefault="00D760B3" w:rsidP="00D760B3">
      <w:pPr>
        <w:pStyle w:val="BodyText"/>
      </w:pPr>
      <w:r>
        <w:t>-----------------------------------------------</w:t>
      </w:r>
    </w:p>
    <w:p w14:paraId="29F184C5" w14:textId="77777777" w:rsidR="00D760B3" w:rsidRDefault="00D760B3" w:rsidP="00D760B3">
      <w:pPr>
        <w:pStyle w:val="BodyText"/>
      </w:pPr>
      <w:r>
        <w:t xml:space="preserve">    1 - GE Medical Systems PACS with Mitra PACS Broker</w:t>
      </w:r>
    </w:p>
    <w:p w14:paraId="317F4086" w14:textId="77777777" w:rsidR="00D760B3" w:rsidRDefault="00D760B3" w:rsidP="00D760B3">
      <w:pPr>
        <w:pStyle w:val="BodyText"/>
      </w:pPr>
      <w:r>
        <w:t xml:space="preserve">    2 - GE Medical Systems PACS with ACR-NEMA Text Gateway</w:t>
      </w:r>
    </w:p>
    <w:p w14:paraId="79DB2F0A" w14:textId="77777777" w:rsidR="00D760B3" w:rsidRDefault="00D760B3" w:rsidP="00D760B3">
      <w:pPr>
        <w:pStyle w:val="BodyText"/>
      </w:pPr>
      <w:r>
        <w:t xml:space="preserve">    3 - eMed Technology Corporation PACS</w:t>
      </w:r>
    </w:p>
    <w:p w14:paraId="68A89515" w14:textId="77777777" w:rsidR="00D760B3" w:rsidRDefault="00D760B3" w:rsidP="00D760B3">
      <w:pPr>
        <w:pStyle w:val="BodyText"/>
      </w:pPr>
      <w:r>
        <w:t xml:space="preserve">    4 - Other commercial PACS</w:t>
      </w:r>
    </w:p>
    <w:p w14:paraId="266C299C" w14:textId="77777777" w:rsidR="00D760B3" w:rsidRDefault="00D760B3" w:rsidP="00D760B3">
      <w:pPr>
        <w:pStyle w:val="BodyText"/>
      </w:pPr>
    </w:p>
    <w:p w14:paraId="1E851D7D" w14:textId="77777777" w:rsidR="00D760B3" w:rsidRDefault="00D760B3" w:rsidP="00D760B3">
      <w:pPr>
        <w:pStyle w:val="BodyText"/>
      </w:pPr>
      <w:r>
        <w:t>What kind of a PACS?  2// 1  GE Medical Systems PACS with Mitra PACS Broker</w:t>
      </w:r>
    </w:p>
    <w:p w14:paraId="73C919C0" w14:textId="77777777" w:rsidR="00D760B3" w:rsidRDefault="00D760B3" w:rsidP="006D2EC0">
      <w:pPr>
        <w:pStyle w:val="PlainText"/>
      </w:pPr>
    </w:p>
    <w:p w14:paraId="04EDD6AF" w14:textId="77777777" w:rsidR="00D760B3" w:rsidRDefault="00D760B3" w:rsidP="007A495F">
      <w:pPr>
        <w:pStyle w:val="aNorm"/>
      </w:pPr>
      <w:r>
        <w:t>This will enable the  Receive PACS Exam Complete Messages and Send PACS Request Image Transfer Messages options on the Image Gateway menu.</w:t>
      </w:r>
    </w:p>
    <w:p w14:paraId="3351BBD6" w14:textId="77777777" w:rsidR="00D760B3" w:rsidRDefault="00D760B3" w:rsidP="00D760B3">
      <w:pPr>
        <w:pStyle w:val="Heading3"/>
      </w:pPr>
      <w:bookmarkStart w:id="4230" w:name="_Toc141153357"/>
      <w:bookmarkStart w:id="4231" w:name="_Toc279574150"/>
      <w:bookmarkStart w:id="4232" w:name="_Toc479761737"/>
      <w:r>
        <w:t>Receive Exam Complete Messages</w:t>
      </w:r>
      <w:bookmarkEnd w:id="4230"/>
      <w:bookmarkEnd w:id="4231"/>
      <w:bookmarkEnd w:id="4232"/>
    </w:p>
    <w:p w14:paraId="619FC66C" w14:textId="77777777" w:rsidR="00D760B3" w:rsidRDefault="00D760B3" w:rsidP="007A495F">
      <w:pPr>
        <w:pStyle w:val="aNorm"/>
      </w:pPr>
      <w:r>
        <w:t xml:space="preserve">Create an entry in the </w:t>
      </w:r>
      <w:r w:rsidR="00777E10" w:rsidRPr="00986E17">
        <w:rPr>
          <w:rFonts w:ascii="Lucida Console" w:hAnsi="Lucida Console"/>
          <w:sz w:val="18"/>
          <w:szCs w:val="22"/>
        </w:rPr>
        <w:t>PORTLIST</w:t>
      </w:r>
      <w:r w:rsidRPr="00986E17">
        <w:rPr>
          <w:rFonts w:ascii="Lucida Console" w:hAnsi="Lucida Console"/>
          <w:sz w:val="18"/>
          <w:szCs w:val="22"/>
        </w:rPr>
        <w:t>.DIC</w:t>
      </w:r>
      <w:r>
        <w:t xml:space="preserve"> master file to designate the port on which the VistA DICOM Image Gateway will receive Exam Complete messages</w:t>
      </w:r>
      <w:r w:rsidR="00691C2C">
        <w:fldChar w:fldCharType="begin"/>
      </w:r>
      <w:r>
        <w:instrText xml:space="preserve"> XE "</w:instrText>
      </w:r>
      <w:r w:rsidR="00D8457D">
        <w:instrText>INSTRUMENT.</w:instrText>
      </w:r>
      <w:r>
        <w:instrText xml:space="preserve">DIC" </w:instrText>
      </w:r>
      <w:r w:rsidR="00691C2C">
        <w:fldChar w:fldCharType="end"/>
      </w:r>
      <w:r>
        <w:t>.</w:t>
      </w:r>
    </w:p>
    <w:p w14:paraId="498C1A97" w14:textId="77777777" w:rsidR="00D760B3" w:rsidRDefault="00D760B3" w:rsidP="007A495F">
      <w:pPr>
        <w:pStyle w:val="aNorm"/>
      </w:pPr>
      <w:r>
        <w:t>The port number in such an entry should be 60041.</w:t>
      </w:r>
      <w:r w:rsidR="000D75E5">
        <w:t xml:space="preserve"> </w:t>
      </w:r>
      <w:r>
        <w:t xml:space="preserve">The entry in the </w:t>
      </w:r>
      <w:r w:rsidR="00777E10" w:rsidRPr="00986E17">
        <w:rPr>
          <w:rFonts w:ascii="Lucida Console" w:hAnsi="Lucida Console"/>
          <w:sz w:val="18"/>
          <w:szCs w:val="22"/>
        </w:rPr>
        <w:t>PORTLIST</w:t>
      </w:r>
      <w:r w:rsidRPr="00986E17">
        <w:rPr>
          <w:rFonts w:ascii="Lucida Console" w:hAnsi="Lucida Console"/>
          <w:sz w:val="18"/>
          <w:szCs w:val="22"/>
        </w:rPr>
        <w:t>.DIC</w:t>
      </w:r>
      <w:r>
        <w:t xml:space="preserve"> should look as follows:</w:t>
      </w:r>
    </w:p>
    <w:p w14:paraId="1EE4E847" w14:textId="77777777" w:rsidR="00D760B3" w:rsidRDefault="00D760B3" w:rsidP="00D760B3">
      <w:pPr>
        <w:pStyle w:val="BodyText"/>
      </w:pPr>
      <w:r>
        <w:t>#Menu Option|AE Title|Port|File Mode (FIFO QUEUE or DIRECT)|CHANNEL</w:t>
      </w:r>
    </w:p>
    <w:p w14:paraId="4EAFA1F7" w14:textId="77777777" w:rsidR="00D760B3" w:rsidRDefault="00D760B3" w:rsidP="00D760B3">
      <w:pPr>
        <w:pStyle w:val="BodyText"/>
      </w:pPr>
      <w:r>
        <w:t>Exam Complete|VistA_PACS_IF|60041|DIRECT|1</w:t>
      </w:r>
    </w:p>
    <w:p w14:paraId="42E56715" w14:textId="77777777" w:rsidR="00D760B3" w:rsidRDefault="00D760B3" w:rsidP="007A495F">
      <w:pPr>
        <w:pStyle w:val="aNorm"/>
      </w:pPr>
      <w:r>
        <w:t>Notify the commercial PACS personnel that they must create an entry on their system to send the Exam Complete messages to:</w:t>
      </w:r>
    </w:p>
    <w:p w14:paraId="75B06F1C" w14:textId="77777777" w:rsidR="00D760B3" w:rsidRPr="00A80DAE" w:rsidRDefault="00D760B3" w:rsidP="00991342">
      <w:pPr>
        <w:pStyle w:val="Bullet"/>
      </w:pPr>
      <w:r w:rsidRPr="00A80DAE">
        <w:t>AE Title: “VISTA_PACS_IF”</w:t>
      </w:r>
    </w:p>
    <w:p w14:paraId="0CA38740" w14:textId="77777777" w:rsidR="00D760B3" w:rsidRDefault="00D760B3" w:rsidP="00991342">
      <w:pPr>
        <w:pStyle w:val="Bullet"/>
      </w:pPr>
      <w:r>
        <w:t>IP-Address: address of the VistA DICOM Image Gateway</w:t>
      </w:r>
    </w:p>
    <w:p w14:paraId="78886250" w14:textId="77777777" w:rsidR="00D760B3" w:rsidRDefault="00D760B3" w:rsidP="00991342">
      <w:pPr>
        <w:pStyle w:val="Bulletlast"/>
      </w:pPr>
      <w:r>
        <w:t>Port number: 60041</w:t>
      </w:r>
    </w:p>
    <w:p w14:paraId="23307C84" w14:textId="77777777" w:rsidR="00D760B3" w:rsidRDefault="00D760B3" w:rsidP="00D760B3">
      <w:pPr>
        <w:pStyle w:val="Heading3"/>
      </w:pPr>
      <w:bookmarkStart w:id="4233" w:name="_Toc141153358"/>
      <w:bookmarkStart w:id="4234" w:name="_Toc279574151"/>
      <w:bookmarkStart w:id="4235" w:name="_Toc479761738"/>
      <w:r>
        <w:t>C-STORE Provider</w:t>
      </w:r>
      <w:bookmarkEnd w:id="4233"/>
      <w:bookmarkEnd w:id="4234"/>
      <w:bookmarkEnd w:id="4235"/>
    </w:p>
    <w:p w14:paraId="1625ABB2" w14:textId="77777777" w:rsidR="00D760B3" w:rsidRDefault="00D760B3" w:rsidP="007A495F">
      <w:pPr>
        <w:pStyle w:val="aNorm"/>
      </w:pPr>
      <w:r>
        <w:t xml:space="preserve">Create an entry for the PACS in the </w:t>
      </w:r>
      <w:r w:rsidR="00777E10" w:rsidRPr="00986E17">
        <w:rPr>
          <w:rFonts w:ascii="Lucida Console" w:hAnsi="Lucida Console"/>
          <w:sz w:val="18"/>
          <w:szCs w:val="22"/>
        </w:rPr>
        <w:t>INSTRUMENT</w:t>
      </w:r>
      <w:r w:rsidRPr="00986E17">
        <w:rPr>
          <w:rFonts w:ascii="Lucida Console" w:hAnsi="Lucida Console"/>
          <w:sz w:val="18"/>
          <w:szCs w:val="22"/>
        </w:rPr>
        <w:t>.DIC</w:t>
      </w:r>
      <w:r w:rsidR="00777E10" w:rsidRPr="00986E17">
        <w:rPr>
          <w:rFonts w:ascii="Lucida Console" w:hAnsi="Lucida Console"/>
          <w:sz w:val="18"/>
          <w:szCs w:val="22"/>
        </w:rPr>
        <w:t xml:space="preserve"> </w:t>
      </w:r>
      <w:r>
        <w:t xml:space="preserve"> master file to designate the port on the VistA DICOM Image Gateway for receiving images</w:t>
      </w:r>
      <w:r w:rsidR="00691C2C">
        <w:fldChar w:fldCharType="begin"/>
      </w:r>
      <w:r>
        <w:instrText xml:space="preserve"> XE "</w:instrText>
      </w:r>
      <w:r w:rsidR="00D8457D" w:rsidRPr="00D8457D">
        <w:instrText xml:space="preserve"> </w:instrText>
      </w:r>
      <w:r w:rsidR="00D8457D">
        <w:instrText>INSTRUMENT</w:instrText>
      </w:r>
      <w:r>
        <w:instrText xml:space="preserve">.DIC" </w:instrText>
      </w:r>
      <w:r w:rsidR="00691C2C">
        <w:fldChar w:fldCharType="end"/>
      </w:r>
      <w:r>
        <w:t>.</w:t>
      </w:r>
    </w:p>
    <w:p w14:paraId="3E389A0A" w14:textId="77777777" w:rsidR="00D760B3" w:rsidRDefault="00D760B3" w:rsidP="007A495F">
      <w:pPr>
        <w:pStyle w:val="aNorm"/>
      </w:pPr>
      <w:r>
        <w:t xml:space="preserve">Select a convenient image acquisition port number (that is, 60100-60999, or possibly 104). The recommended abbreviation for this C-STORE Provider is </w:t>
      </w:r>
      <w:r w:rsidRPr="00CF3566">
        <w:rPr>
          <w:i/>
        </w:rPr>
        <w:t>PACS</w:t>
      </w:r>
      <w:r>
        <w:t>.</w:t>
      </w:r>
      <w:r w:rsidR="000D75E5">
        <w:t xml:space="preserve"> </w:t>
      </w:r>
    </w:p>
    <w:p w14:paraId="1C7A4B53" w14:textId="77777777" w:rsidR="00D760B3" w:rsidRDefault="00D760B3" w:rsidP="007A495F">
      <w:pPr>
        <w:pStyle w:val="aNorm"/>
      </w:pPr>
      <w:r>
        <w:t>Notify the commercial PACS personnel that they must create an entry on their system to send images to.</w:t>
      </w:r>
    </w:p>
    <w:p w14:paraId="1AA872E4" w14:textId="77777777" w:rsidR="00D760B3" w:rsidRDefault="00D760B3" w:rsidP="00991342">
      <w:pPr>
        <w:pStyle w:val="Bullet"/>
      </w:pPr>
      <w:r>
        <w:t>AE Title: “</w:t>
      </w:r>
      <w:r>
        <w:rPr>
          <w:rStyle w:val="Strong"/>
        </w:rPr>
        <w:t>VISTA_S</w:t>
      </w:r>
      <w:r>
        <w:t>TORAGE”</w:t>
      </w:r>
    </w:p>
    <w:p w14:paraId="4B4C5019" w14:textId="77777777" w:rsidR="00D760B3" w:rsidRDefault="00D760B3" w:rsidP="00991342">
      <w:pPr>
        <w:pStyle w:val="Bullet"/>
      </w:pPr>
      <w:r>
        <w:t>IP-Address: address of the VistA DICOM Image Gateway</w:t>
      </w:r>
    </w:p>
    <w:p w14:paraId="49A99C8F" w14:textId="77777777" w:rsidR="00D760B3" w:rsidRDefault="00D760B3" w:rsidP="00991342">
      <w:pPr>
        <w:pStyle w:val="Bulletlast"/>
      </w:pPr>
      <w:r>
        <w:t>Port number: 60nnn (or 104)</w:t>
      </w:r>
    </w:p>
    <w:p w14:paraId="0AE7ECC0" w14:textId="77777777" w:rsidR="00D760B3" w:rsidRDefault="00D760B3" w:rsidP="00D760B3">
      <w:pPr>
        <w:pStyle w:val="Heading3"/>
      </w:pPr>
      <w:bookmarkStart w:id="4236" w:name="_Toc141153359"/>
      <w:bookmarkStart w:id="4237" w:name="_Toc279574152"/>
      <w:bookmarkStart w:id="4238" w:name="_Toc479761739"/>
      <w:r>
        <w:t>Send PACS Request Image Transfer Messages</w:t>
      </w:r>
      <w:bookmarkEnd w:id="4236"/>
      <w:bookmarkEnd w:id="4237"/>
      <w:bookmarkEnd w:id="4238"/>
    </w:p>
    <w:p w14:paraId="7E722A35" w14:textId="77777777" w:rsidR="00D760B3" w:rsidRDefault="00D760B3" w:rsidP="007A495F">
      <w:pPr>
        <w:pStyle w:val="aNorm"/>
      </w:pPr>
      <w:r>
        <w:t xml:space="preserve">Create an entry for the PACS in the </w:t>
      </w:r>
      <w:r w:rsidR="00777E10" w:rsidRPr="00986E17">
        <w:rPr>
          <w:rFonts w:ascii="Lucida Console" w:hAnsi="Lucida Console"/>
          <w:sz w:val="18"/>
          <w:szCs w:val="22"/>
        </w:rPr>
        <w:t>SCU_LIST.DIC</w:t>
      </w:r>
      <w:r w:rsidR="00777E10">
        <w:t xml:space="preserve"> </w:t>
      </w:r>
      <w:r>
        <w:t>master file to designate the IP address, port number, and application entity title on the commercial PACS for the C-MOVE requests send by VistA.</w:t>
      </w:r>
    </w:p>
    <w:p w14:paraId="7CCA36C0" w14:textId="77777777" w:rsidR="00D760B3" w:rsidRDefault="00D760B3" w:rsidP="007A495F">
      <w:pPr>
        <w:pStyle w:val="aNorm"/>
      </w:pPr>
      <w:r>
        <w:t xml:space="preserve">The entry must have the name </w:t>
      </w:r>
      <w:r>
        <w:rPr>
          <w:b/>
        </w:rPr>
        <w:t>PACS QUERY/RETRIEVE</w:t>
      </w:r>
      <w:r>
        <w:t>.</w:t>
      </w:r>
    </w:p>
    <w:p w14:paraId="74A35B8F" w14:textId="77777777" w:rsidR="00D760B3" w:rsidRDefault="00D760B3" w:rsidP="007A495F">
      <w:pPr>
        <w:pStyle w:val="aNorm"/>
      </w:pPr>
      <w:r>
        <w:t>Example:</w:t>
      </w:r>
    </w:p>
    <w:p w14:paraId="39FC67DF" w14:textId="77777777" w:rsidR="00D760B3" w:rsidRDefault="00D760B3" w:rsidP="00D760B3">
      <w:pPr>
        <w:pStyle w:val="BodyText"/>
      </w:pPr>
      <w:r>
        <w:t># User Application List</w:t>
      </w:r>
    </w:p>
    <w:p w14:paraId="2329B7A5" w14:textId="77777777" w:rsidR="00D760B3" w:rsidRDefault="00D760B3" w:rsidP="00D760B3">
      <w:pPr>
        <w:pStyle w:val="BodyText"/>
      </w:pPr>
      <w:r>
        <w:t># Format:</w:t>
      </w:r>
    </w:p>
    <w:p w14:paraId="1277026C" w14:textId="77777777" w:rsidR="00D760B3" w:rsidRDefault="00D760B3" w:rsidP="00D760B3">
      <w:pPr>
        <w:pStyle w:val="BodyText"/>
      </w:pPr>
      <w:r>
        <w:t># line 1:Application Name|Called AET|Calling AET|Destination IP Address|Port</w:t>
      </w:r>
    </w:p>
    <w:p w14:paraId="7AA495AA" w14:textId="77777777" w:rsidR="00D760B3" w:rsidRDefault="00D760B3" w:rsidP="00D760B3">
      <w:pPr>
        <w:pStyle w:val="BodyText"/>
      </w:pPr>
      <w:r>
        <w:t># line 2:|Presentation Context Name|Transfer Syntax Name</w:t>
      </w:r>
    </w:p>
    <w:p w14:paraId="170E8FF3" w14:textId="77777777" w:rsidR="00D760B3" w:rsidRDefault="00D760B3" w:rsidP="00D760B3">
      <w:pPr>
        <w:pStyle w:val="BodyText"/>
      </w:pPr>
      <w:r>
        <w:t># line 3:||Transfer Syntax Name (if there are more than one)</w:t>
      </w:r>
    </w:p>
    <w:p w14:paraId="24B5140D" w14:textId="77777777" w:rsidR="00D760B3" w:rsidRDefault="00D760B3" w:rsidP="00D760B3">
      <w:pPr>
        <w:pStyle w:val="BodyText"/>
      </w:pPr>
      <w:r>
        <w:t>#</w:t>
      </w:r>
    </w:p>
    <w:p w14:paraId="51CF0818" w14:textId="77777777" w:rsidR="00D760B3" w:rsidRDefault="00D760B3" w:rsidP="00D760B3">
      <w:pPr>
        <w:pStyle w:val="BodyText"/>
      </w:pPr>
      <w:r>
        <w:t>PACS Query/Retrieve|QueryRetrieve|VISTA_QR_SCU|111.222.333.444|104</w:t>
      </w:r>
    </w:p>
    <w:p w14:paraId="0E76649A" w14:textId="77777777" w:rsidR="00D760B3" w:rsidRDefault="00D760B3" w:rsidP="00D760B3">
      <w:pPr>
        <w:pStyle w:val="BodyText"/>
      </w:pPr>
      <w:r>
        <w:t>|Verification SOP Class|Implicit VR Little Endian</w:t>
      </w:r>
    </w:p>
    <w:p w14:paraId="6EFE204A" w14:textId="77777777" w:rsidR="00D760B3" w:rsidRDefault="00D760B3" w:rsidP="00D760B3">
      <w:pPr>
        <w:pStyle w:val="BodyText"/>
      </w:pPr>
      <w:r>
        <w:t>|Study Root Query/Retrieve Information Model - FIND|Implicit VR Little Endian</w:t>
      </w:r>
    </w:p>
    <w:p w14:paraId="2629A780" w14:textId="77777777" w:rsidR="00D760B3" w:rsidRDefault="00D760B3" w:rsidP="00D760B3">
      <w:pPr>
        <w:pStyle w:val="BodyText"/>
      </w:pPr>
      <w:r>
        <w:t>|Study Root Query/Retrieve Information Model - MOVE|Implicit VR Little Endian</w:t>
      </w:r>
    </w:p>
    <w:p w14:paraId="270BB3A4" w14:textId="77777777" w:rsidR="00D760B3" w:rsidRDefault="00D760B3" w:rsidP="00D760B3">
      <w:pPr>
        <w:pStyle w:val="BodyText"/>
      </w:pPr>
      <w:r>
        <w:t># End of File</w:t>
      </w:r>
    </w:p>
    <w:p w14:paraId="06F761C4" w14:textId="77777777" w:rsidR="00D760B3" w:rsidRDefault="00D760B3" w:rsidP="006D2EC0">
      <w:pPr>
        <w:pStyle w:val="PlainText"/>
      </w:pPr>
    </w:p>
    <w:p w14:paraId="5B6E3EBE" w14:textId="77777777" w:rsidR="00D760B3" w:rsidRDefault="00D760B3" w:rsidP="007A495F">
      <w:pPr>
        <w:pStyle w:val="aNorm"/>
      </w:pPr>
      <w:r>
        <w:t>Note that the Called Application Entity Title, Destination IP Address and Port Number are obtained from the commercial PACS vendor.</w:t>
      </w:r>
      <w:r w:rsidR="000D75E5">
        <w:t xml:space="preserve"> </w:t>
      </w:r>
      <w:r>
        <w:t xml:space="preserve">The Calling Application Entity Title must be </w:t>
      </w:r>
      <w:r>
        <w:rPr>
          <w:b/>
        </w:rPr>
        <w:t>VistA_QR_SCU</w:t>
      </w:r>
      <w:r>
        <w:t>.</w:t>
      </w:r>
      <w:r w:rsidR="000D75E5">
        <w:t xml:space="preserve"> </w:t>
      </w:r>
    </w:p>
    <w:p w14:paraId="2F69F51D" w14:textId="77777777" w:rsidR="00D760B3" w:rsidRDefault="00D760B3" w:rsidP="007A495F">
      <w:pPr>
        <w:pStyle w:val="aNorm"/>
      </w:pPr>
      <w:r>
        <w:t xml:space="preserve">Observe also that the “Study Root Query/Retrieve Information Model – </w:t>
      </w:r>
      <w:r>
        <w:rPr>
          <w:b/>
        </w:rPr>
        <w:t>FIND</w:t>
      </w:r>
      <w:r>
        <w:t>” is included in the presentation context name list.</w:t>
      </w:r>
      <w:r w:rsidR="000D75E5">
        <w:t xml:space="preserve"> </w:t>
      </w:r>
      <w:r>
        <w:t>(It is needed for future applications.)</w:t>
      </w:r>
    </w:p>
    <w:p w14:paraId="0EED1734" w14:textId="77777777" w:rsidR="00D760B3" w:rsidRDefault="00D760B3" w:rsidP="00D760B3">
      <w:pPr>
        <w:pStyle w:val="Heading3"/>
      </w:pPr>
      <w:bookmarkStart w:id="4239" w:name="_Toc141153360"/>
      <w:bookmarkStart w:id="4240" w:name="_Toc279574153"/>
      <w:bookmarkStart w:id="4241" w:name="_Toc479761740"/>
      <w:r>
        <w:t>Process DICOM Images</w:t>
      </w:r>
      <w:bookmarkEnd w:id="4239"/>
      <w:bookmarkEnd w:id="4240"/>
      <w:bookmarkEnd w:id="4241"/>
    </w:p>
    <w:p w14:paraId="389FEC2D" w14:textId="77777777" w:rsidR="00D760B3" w:rsidRDefault="00D760B3" w:rsidP="007A495F">
      <w:pPr>
        <w:pStyle w:val="aNorm"/>
      </w:pPr>
      <w:r>
        <w:t>No additional setup required.</w:t>
      </w:r>
    </w:p>
    <w:p w14:paraId="6A343C5B" w14:textId="77777777" w:rsidR="00D760B3" w:rsidRDefault="00D760B3" w:rsidP="00D760B3">
      <w:pPr>
        <w:pStyle w:val="Heading3"/>
      </w:pPr>
      <w:bookmarkStart w:id="4242" w:name="_Toc141153361"/>
      <w:bookmarkStart w:id="4243" w:name="_Toc279574154"/>
      <w:bookmarkStart w:id="4244" w:name="_Toc479761741"/>
      <w:r>
        <w:t>Display Real-Time Storage Server Statistics</w:t>
      </w:r>
      <w:bookmarkEnd w:id="4242"/>
      <w:bookmarkEnd w:id="4243"/>
      <w:bookmarkEnd w:id="4244"/>
    </w:p>
    <w:p w14:paraId="70FC703B" w14:textId="77777777" w:rsidR="00D760B3" w:rsidRDefault="00D760B3" w:rsidP="007A495F">
      <w:pPr>
        <w:pStyle w:val="aNorm"/>
      </w:pPr>
      <w:r>
        <w:t>No additional setup required.</w:t>
      </w:r>
    </w:p>
    <w:p w14:paraId="1F6A8D55" w14:textId="77777777" w:rsidR="00D760B3" w:rsidRDefault="00D760B3" w:rsidP="00E519AF">
      <w:pPr>
        <w:pStyle w:val="Heading2"/>
      </w:pPr>
      <w:bookmarkStart w:id="4245" w:name="_Toc141153362"/>
      <w:bookmarkStart w:id="4246" w:name="_Toc279574155"/>
      <w:bookmarkStart w:id="4247" w:name="_Toc479761742"/>
      <w:r>
        <w:t>Startup Sequence for Commercial PACS Interface</w:t>
      </w:r>
      <w:bookmarkEnd w:id="4245"/>
      <w:bookmarkEnd w:id="4246"/>
      <w:bookmarkEnd w:id="4247"/>
    </w:p>
    <w:p w14:paraId="55BCC022" w14:textId="77777777" w:rsidR="00D760B3" w:rsidRPr="007A495F" w:rsidRDefault="00D760B3" w:rsidP="007A495F">
      <w:pPr>
        <w:pStyle w:val="aNorm"/>
        <w:rPr>
          <w:rStyle w:val="EquationCaption"/>
        </w:rPr>
      </w:pPr>
      <w:r w:rsidRPr="007A495F">
        <w:rPr>
          <w:rStyle w:val="EquationCaption"/>
        </w:rPr>
        <w:t>Use the following sequence of steps to start the VistA DICOM Image Gateway for the commercial PACS:</w:t>
      </w:r>
    </w:p>
    <w:p w14:paraId="4523B26A" w14:textId="77777777" w:rsidR="009F0766" w:rsidRDefault="00D760B3" w:rsidP="000668CE">
      <w:pPr>
        <w:pStyle w:val="ListNumber"/>
        <w:numPr>
          <w:ilvl w:val="0"/>
          <w:numId w:val="140"/>
        </w:numPr>
      </w:pPr>
      <w:r>
        <w:t xml:space="preserve">Make sure that the Caché Server is running (the Caché Cube should be blue). If the cube is grey, right-click it, and select </w:t>
      </w:r>
      <w:r w:rsidRPr="00304BD6">
        <w:rPr>
          <w:b/>
        </w:rPr>
        <w:t>Start Caché</w:t>
      </w:r>
      <w:r>
        <w:t>.</w:t>
      </w:r>
    </w:p>
    <w:p w14:paraId="05807317" w14:textId="77777777" w:rsidR="009F0766" w:rsidRDefault="00D760B3" w:rsidP="009F0766">
      <w:pPr>
        <w:pStyle w:val="Picture"/>
      </w:pPr>
      <w:r w:rsidRPr="009F0766">
        <w:object w:dxaOrig="3826" w:dyaOrig="4606" w14:anchorId="353DC915">
          <v:shape id="_x0000_i1040" type="#_x0000_t75" alt="shortcut menu with Start Caché selected" style="width:96pt;height:115.5pt" o:ole="">
            <v:imagedata r:id="rId60" o:title=""/>
          </v:shape>
          <o:OLEObject Type="Embed" ProgID="PBrush" ShapeID="_x0000_i1040" DrawAspect="Content" ObjectID="_1612954692" r:id="rId171"/>
        </w:object>
      </w:r>
    </w:p>
    <w:p w14:paraId="2BCBE005" w14:textId="4E518AB2" w:rsidR="009F0766" w:rsidRDefault="00D760B3" w:rsidP="009A7C0B">
      <w:pPr>
        <w:pStyle w:val="ListNumber"/>
      </w:pPr>
      <w:r>
        <w:t xml:space="preserve">From the Windows Start Menu, select the </w:t>
      </w:r>
      <w:r w:rsidR="006363CA">
        <w:t xml:space="preserve">SSH </w:t>
      </w:r>
      <w:r w:rsidR="00FC2BBE">
        <w:t xml:space="preserve">session </w:t>
      </w:r>
      <w:r>
        <w:t xml:space="preserve">for the application labeled </w:t>
      </w:r>
      <w:r w:rsidR="00FC2BBE">
        <w:t xml:space="preserve">Process DICOM Images </w:t>
      </w:r>
      <w:r>
        <w:t>(</w:t>
      </w:r>
      <w:r w:rsidR="00FC2BBE">
        <w:t>click</w:t>
      </w:r>
      <w:r>
        <w:t xml:space="preserve"> </w:t>
      </w:r>
      <w:r w:rsidRPr="009F0766">
        <w:rPr>
          <w:b/>
          <w:bCs/>
        </w:rPr>
        <w:t>Start</w:t>
      </w:r>
      <w:r>
        <w:t>, the</w:t>
      </w:r>
      <w:r w:rsidR="00FC2BBE">
        <w:t>n</w:t>
      </w:r>
      <w:r>
        <w:t xml:space="preserve"> navigate to </w:t>
      </w:r>
      <w:r w:rsidRPr="009F0766">
        <w:rPr>
          <w:b/>
          <w:bCs/>
        </w:rPr>
        <w:t>All Programs</w:t>
      </w:r>
      <w:r>
        <w:t xml:space="preserve"> </w:t>
      </w:r>
      <w:r w:rsidR="00FC2BBE">
        <w:t xml:space="preserve">| </w:t>
      </w:r>
      <w:r w:rsidRPr="009F0766">
        <w:rPr>
          <w:b/>
          <w:bCs/>
        </w:rPr>
        <w:t>VistA Imaging Programs</w:t>
      </w:r>
      <w:r>
        <w:t xml:space="preserve"> </w:t>
      </w:r>
      <w:r w:rsidR="00FC2BBE">
        <w:t xml:space="preserve">| </w:t>
      </w:r>
      <w:r w:rsidRPr="009F0766">
        <w:rPr>
          <w:b/>
          <w:bCs/>
        </w:rPr>
        <w:t>DICOM</w:t>
      </w:r>
      <w:r>
        <w:t xml:space="preserve"> </w:t>
      </w:r>
      <w:r w:rsidR="00FC2BBE">
        <w:t xml:space="preserve">| </w:t>
      </w:r>
      <w:r w:rsidR="00FC2BBE" w:rsidRPr="009F0766">
        <w:rPr>
          <w:b/>
          <w:bCs/>
        </w:rPr>
        <w:t>Image Gateway</w:t>
      </w:r>
      <w:r w:rsidR="00FC2BBE">
        <w:t xml:space="preserve"> | </w:t>
      </w:r>
      <w:r w:rsidR="006363CA" w:rsidRPr="009F0766">
        <w:rPr>
          <w:b/>
          <w:bCs/>
        </w:rPr>
        <w:t>P</w:t>
      </w:r>
      <w:r w:rsidR="006363CA">
        <w:rPr>
          <w:b/>
          <w:bCs/>
        </w:rPr>
        <w:t>ROCESS_</w:t>
      </w:r>
      <w:r w:rsidR="00FC2BBE" w:rsidRPr="009F0766">
        <w:rPr>
          <w:b/>
          <w:bCs/>
        </w:rPr>
        <w:t>DICOM</w:t>
      </w:r>
      <w:r w:rsidR="006363CA">
        <w:rPr>
          <w:b/>
          <w:bCs/>
        </w:rPr>
        <w:t>_</w:t>
      </w:r>
      <w:r w:rsidR="006363CA" w:rsidRPr="009F0766">
        <w:rPr>
          <w:b/>
          <w:bCs/>
        </w:rPr>
        <w:t>I</w:t>
      </w:r>
      <w:r w:rsidR="006363CA">
        <w:rPr>
          <w:b/>
          <w:bCs/>
        </w:rPr>
        <w:t>MAGES_2_3</w:t>
      </w:r>
      <w:r>
        <w:t>).</w:t>
      </w:r>
    </w:p>
    <w:p w14:paraId="475DEF2A" w14:textId="77777777" w:rsidR="0063720E" w:rsidRDefault="0063720E" w:rsidP="0026466F">
      <w:pPr>
        <w:pStyle w:val="aNormal"/>
        <w:rPr>
          <w:noProof/>
        </w:rPr>
      </w:pPr>
    </w:p>
    <w:p w14:paraId="79AD05CE" w14:textId="77777777" w:rsidR="0063720E" w:rsidRDefault="0063720E" w:rsidP="0026466F">
      <w:pPr>
        <w:pStyle w:val="aNormal"/>
        <w:rPr>
          <w:noProof/>
        </w:rPr>
      </w:pPr>
      <w:r>
        <w:rPr>
          <w:noProof/>
        </w:rPr>
        <w:t>(2008)</w:t>
      </w:r>
    </w:p>
    <w:p w14:paraId="7DC4B115" w14:textId="4CF77845" w:rsidR="00920807" w:rsidRDefault="00B84CEC" w:rsidP="001B5184">
      <w:pPr>
        <w:pStyle w:val="aNormal"/>
        <w:rPr>
          <w:noProof/>
        </w:rPr>
      </w:pPr>
      <w:r w:rsidRPr="00920807">
        <w:rPr>
          <w:noProof/>
        </w:rPr>
        <w:drawing>
          <wp:inline distT="0" distB="0" distL="0" distR="0" wp14:anchorId="31CFDFD8" wp14:editId="26A0B0E4">
            <wp:extent cx="2819400" cy="2543175"/>
            <wp:effectExtent l="0" t="0" r="0" b="0"/>
            <wp:docPr id="200" name="Picture 200" descr="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b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819400" cy="2543175"/>
                    </a:xfrm>
                    <a:prstGeom prst="rect">
                      <a:avLst/>
                    </a:prstGeom>
                    <a:noFill/>
                    <a:ln>
                      <a:noFill/>
                    </a:ln>
                  </pic:spPr>
                </pic:pic>
              </a:graphicData>
            </a:graphic>
          </wp:inline>
        </w:drawing>
      </w:r>
    </w:p>
    <w:p w14:paraId="7DCA7F91" w14:textId="77777777" w:rsidR="00920807" w:rsidRDefault="00920807" w:rsidP="00920807">
      <w:pPr>
        <w:pStyle w:val="aNormal"/>
        <w:rPr>
          <w:noProof/>
        </w:rPr>
      </w:pPr>
      <w:r>
        <w:rPr>
          <w:noProof/>
        </w:rPr>
        <w:t>(2012)</w:t>
      </w:r>
    </w:p>
    <w:p w14:paraId="5C8CD124" w14:textId="59BADB7F" w:rsidR="00920807" w:rsidRDefault="00B84CEC" w:rsidP="001B5184">
      <w:pPr>
        <w:pStyle w:val="aNormal"/>
        <w:rPr>
          <w:noProof/>
        </w:rPr>
      </w:pPr>
      <w:r w:rsidRPr="00390DFB">
        <w:rPr>
          <w:noProof/>
        </w:rPr>
        <w:drawing>
          <wp:inline distT="0" distB="0" distL="0" distR="0" wp14:anchorId="0ECB33E5" wp14:editId="6DA122A4">
            <wp:extent cx="1676400" cy="2057400"/>
            <wp:effectExtent l="0" t="0" r="0" b="0"/>
            <wp:docPr id="201"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920807">
        <w:rPr>
          <w:noProof/>
        </w:rPr>
        <w:t xml:space="preserve"> </w:t>
      </w:r>
      <w:r w:rsidRPr="00920807">
        <w:rPr>
          <w:noProof/>
        </w:rPr>
        <w:drawing>
          <wp:inline distT="0" distB="0" distL="0" distR="0" wp14:anchorId="2492842D" wp14:editId="7BBFC52D">
            <wp:extent cx="4152900" cy="3124200"/>
            <wp:effectExtent l="0" t="0" r="0" b="0"/>
            <wp:docPr id="202" name="Picture 202" descr="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a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52900" cy="3124200"/>
                    </a:xfrm>
                    <a:prstGeom prst="rect">
                      <a:avLst/>
                    </a:prstGeom>
                    <a:noFill/>
                    <a:ln>
                      <a:noFill/>
                    </a:ln>
                  </pic:spPr>
                </pic:pic>
              </a:graphicData>
            </a:graphic>
          </wp:inline>
        </w:drawing>
      </w:r>
    </w:p>
    <w:p w14:paraId="21402879" w14:textId="77777777" w:rsidR="007A42BF" w:rsidRPr="006363CA" w:rsidRDefault="007A42BF" w:rsidP="001B5184">
      <w:pPr>
        <w:pStyle w:val="aNormal"/>
      </w:pPr>
    </w:p>
    <w:p w14:paraId="355D6DFE" w14:textId="77777777" w:rsidR="009F0766" w:rsidRDefault="00D760B3" w:rsidP="009F0766">
      <w:pPr>
        <w:pStyle w:val="Picture"/>
        <w:rPr>
          <w:rStyle w:val="aNormChar"/>
        </w:rPr>
      </w:pPr>
      <w:r w:rsidRPr="007A495F">
        <w:rPr>
          <w:rStyle w:val="aNormChar"/>
        </w:rPr>
        <w:t xml:space="preserve">If a session is running the application that displays current activity logs, </w:t>
      </w:r>
      <w:r w:rsidR="00575305" w:rsidRPr="007A495F">
        <w:rPr>
          <w:rStyle w:val="aNormChar"/>
        </w:rPr>
        <w:t xml:space="preserve">then </w:t>
      </w:r>
      <w:r w:rsidRPr="007A495F">
        <w:rPr>
          <w:rStyle w:val="aNormChar"/>
        </w:rPr>
        <w:t>some activity should be visible in the window for that session.</w:t>
      </w:r>
    </w:p>
    <w:p w14:paraId="5C51806A" w14:textId="32801003" w:rsidR="009F0766" w:rsidRDefault="00D760B3" w:rsidP="009A7C0B">
      <w:pPr>
        <w:pStyle w:val="ListNumber"/>
      </w:pPr>
      <w:r>
        <w:t>From the Windows Start Menu, select the telnet session for the application that processes Exam Complete Messages (</w:t>
      </w:r>
      <w:r w:rsidR="00FC2BBE">
        <w:t xml:space="preserve">click </w:t>
      </w:r>
      <w:r>
        <w:rPr>
          <w:b/>
          <w:bCs/>
        </w:rPr>
        <w:t>Start</w:t>
      </w:r>
      <w:r>
        <w:t>, the</w:t>
      </w:r>
      <w:r w:rsidR="00FC2BBE">
        <w:t>n</w:t>
      </w:r>
      <w:r>
        <w:t xml:space="preserve"> navigate to </w:t>
      </w:r>
      <w:r>
        <w:rPr>
          <w:b/>
          <w:bCs/>
        </w:rPr>
        <w:t>All Programs</w:t>
      </w:r>
      <w:r>
        <w:t xml:space="preserve"> </w:t>
      </w:r>
      <w:r w:rsidR="00FC2BBE">
        <w:t xml:space="preserve">| </w:t>
      </w:r>
      <w:r>
        <w:rPr>
          <w:b/>
          <w:bCs/>
        </w:rPr>
        <w:t>VistA Imaging Programs</w:t>
      </w:r>
      <w:r>
        <w:t xml:space="preserve"> </w:t>
      </w:r>
      <w:r w:rsidR="00FC2BBE">
        <w:t xml:space="preserve">| </w:t>
      </w:r>
      <w:r>
        <w:rPr>
          <w:b/>
          <w:bCs/>
        </w:rPr>
        <w:t>DICOM</w:t>
      </w:r>
      <w:r>
        <w:t xml:space="preserve"> </w:t>
      </w:r>
      <w:r w:rsidR="00FC2BBE">
        <w:t xml:space="preserve">| </w:t>
      </w:r>
      <w:r>
        <w:rPr>
          <w:b/>
          <w:bCs/>
        </w:rPr>
        <w:t>Image Gateway</w:t>
      </w:r>
      <w:r>
        <w:t xml:space="preserve"> </w:t>
      </w:r>
      <w:r w:rsidR="00FC2BBE">
        <w:t xml:space="preserve">| </w:t>
      </w:r>
      <w:r w:rsidR="00657591">
        <w:rPr>
          <w:b/>
          <w:bCs/>
        </w:rPr>
        <w:t>EXAM_COMPLETE_2_1</w:t>
      </w:r>
      <w:r>
        <w:t>).</w:t>
      </w:r>
    </w:p>
    <w:p w14:paraId="3DB845DD" w14:textId="77777777" w:rsidR="007A42BF" w:rsidRDefault="007A42BF" w:rsidP="001B5184">
      <w:pPr>
        <w:pStyle w:val="aNormal"/>
      </w:pPr>
      <w:r>
        <w:t>(2008)</w:t>
      </w:r>
    </w:p>
    <w:p w14:paraId="615D0394" w14:textId="2AD6398F" w:rsidR="00920807" w:rsidRDefault="00B84CEC" w:rsidP="001B5184">
      <w:pPr>
        <w:pStyle w:val="aNormal"/>
        <w:rPr>
          <w:noProof/>
        </w:rPr>
      </w:pPr>
      <w:r w:rsidRPr="00920807">
        <w:rPr>
          <w:noProof/>
        </w:rPr>
        <w:drawing>
          <wp:inline distT="0" distB="0" distL="0" distR="0" wp14:anchorId="36151812" wp14:editId="4048547F">
            <wp:extent cx="3076575" cy="2790825"/>
            <wp:effectExtent l="0" t="0" r="0" b="0"/>
            <wp:docPr id="204" name="Picture 204" desc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b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076575" cy="2790825"/>
                    </a:xfrm>
                    <a:prstGeom prst="rect">
                      <a:avLst/>
                    </a:prstGeom>
                    <a:noFill/>
                    <a:ln>
                      <a:noFill/>
                    </a:ln>
                  </pic:spPr>
                </pic:pic>
              </a:graphicData>
            </a:graphic>
          </wp:inline>
        </w:drawing>
      </w:r>
    </w:p>
    <w:p w14:paraId="485F2BDE" w14:textId="77777777" w:rsidR="00920807" w:rsidRDefault="00920807" w:rsidP="007A42BF">
      <w:pPr>
        <w:pStyle w:val="aNormal"/>
        <w:rPr>
          <w:noProof/>
        </w:rPr>
      </w:pPr>
    </w:p>
    <w:p w14:paraId="0622BB18" w14:textId="77777777" w:rsidR="007A42BF" w:rsidRDefault="007A42BF" w:rsidP="007A42BF">
      <w:pPr>
        <w:pStyle w:val="aNormal"/>
        <w:rPr>
          <w:noProof/>
        </w:rPr>
      </w:pPr>
      <w:r>
        <w:rPr>
          <w:noProof/>
        </w:rPr>
        <w:t>(2012)</w:t>
      </w:r>
    </w:p>
    <w:p w14:paraId="7D703A38" w14:textId="58D6586F" w:rsidR="00F72F9B" w:rsidRPr="00224D51" w:rsidRDefault="00B84CEC" w:rsidP="007A42BF">
      <w:pPr>
        <w:pStyle w:val="aNormal"/>
      </w:pPr>
      <w:r w:rsidRPr="00390DFB">
        <w:rPr>
          <w:noProof/>
        </w:rPr>
        <w:drawing>
          <wp:inline distT="0" distB="0" distL="0" distR="0" wp14:anchorId="624939A9" wp14:editId="31CB21A4">
            <wp:extent cx="1676400" cy="2057400"/>
            <wp:effectExtent l="0" t="0" r="0" b="0"/>
            <wp:docPr id="205"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920807">
        <w:rPr>
          <w:noProof/>
        </w:rPr>
        <w:t xml:space="preserve"> </w:t>
      </w:r>
      <w:r w:rsidRPr="00F72F9B">
        <w:rPr>
          <w:noProof/>
        </w:rPr>
        <w:drawing>
          <wp:inline distT="0" distB="0" distL="0" distR="0" wp14:anchorId="2E360168" wp14:editId="0E55AD2F">
            <wp:extent cx="4210050" cy="3162300"/>
            <wp:effectExtent l="0" t="0" r="0" b="0"/>
            <wp:docPr id="206" name="Picture 206" descr="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a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10050" cy="3162300"/>
                    </a:xfrm>
                    <a:prstGeom prst="rect">
                      <a:avLst/>
                    </a:prstGeom>
                    <a:noFill/>
                    <a:ln>
                      <a:noFill/>
                    </a:ln>
                  </pic:spPr>
                </pic:pic>
              </a:graphicData>
            </a:graphic>
          </wp:inline>
        </w:drawing>
      </w:r>
    </w:p>
    <w:p w14:paraId="55766084" w14:textId="4A75F912" w:rsidR="009F0766" w:rsidRDefault="00D760B3" w:rsidP="009A7C0B">
      <w:pPr>
        <w:pStyle w:val="ListNumber"/>
      </w:pPr>
      <w:r>
        <w:t>From the Windows Start Menu, select the telnet session for the application that requests Images from the PACS (</w:t>
      </w:r>
      <w:r w:rsidR="00FC2BBE">
        <w:t xml:space="preserve">click </w:t>
      </w:r>
      <w:r>
        <w:rPr>
          <w:b/>
          <w:bCs/>
        </w:rPr>
        <w:t>Start</w:t>
      </w:r>
      <w:r>
        <w:t>, the</w:t>
      </w:r>
      <w:r w:rsidR="00FC2BBE">
        <w:t>n</w:t>
      </w:r>
      <w:r>
        <w:t xml:space="preserve"> navigate to </w:t>
      </w:r>
      <w:r>
        <w:rPr>
          <w:b/>
          <w:bCs/>
        </w:rPr>
        <w:t>All Programs</w:t>
      </w:r>
      <w:r>
        <w:t xml:space="preserve"> </w:t>
      </w:r>
      <w:r w:rsidR="00FC2BBE">
        <w:t xml:space="preserve">| </w:t>
      </w:r>
      <w:r>
        <w:rPr>
          <w:b/>
          <w:bCs/>
        </w:rPr>
        <w:t>VistA Imaging Programs</w:t>
      </w:r>
      <w:r>
        <w:t xml:space="preserve"> </w:t>
      </w:r>
      <w:r w:rsidR="00FC2BBE">
        <w:t xml:space="preserve">| </w:t>
      </w:r>
      <w:r>
        <w:rPr>
          <w:b/>
          <w:bCs/>
        </w:rPr>
        <w:t>DICOM</w:t>
      </w:r>
      <w:r>
        <w:t xml:space="preserve"> </w:t>
      </w:r>
      <w:r w:rsidR="00FC2BBE">
        <w:t xml:space="preserve">| </w:t>
      </w:r>
      <w:r>
        <w:rPr>
          <w:b/>
          <w:bCs/>
        </w:rPr>
        <w:t>Image Gateway</w:t>
      </w:r>
      <w:r>
        <w:t xml:space="preserve"> </w:t>
      </w:r>
      <w:r w:rsidR="00FC2BBE">
        <w:t xml:space="preserve">| </w:t>
      </w:r>
      <w:r w:rsidR="00657591">
        <w:rPr>
          <w:b/>
          <w:bCs/>
        </w:rPr>
        <w:t>REQUEST_IMAGES_2_2</w:t>
      </w:r>
      <w:r>
        <w:t>).</w:t>
      </w:r>
    </w:p>
    <w:p w14:paraId="396190A1" w14:textId="562B24DC" w:rsidR="00657591" w:rsidRDefault="002D39C4" w:rsidP="001B5184">
      <w:pPr>
        <w:pStyle w:val="aNormal"/>
        <w:rPr>
          <w:noProof/>
        </w:rPr>
      </w:pPr>
      <w:r>
        <w:t>(2008)</w:t>
      </w:r>
    </w:p>
    <w:p w14:paraId="6EF640CF" w14:textId="4C4A6BCB" w:rsidR="002D39C4" w:rsidRDefault="00B84CEC" w:rsidP="001B5184">
      <w:pPr>
        <w:pStyle w:val="aNormal"/>
        <w:rPr>
          <w:noProof/>
        </w:rPr>
      </w:pPr>
      <w:r w:rsidRPr="002D39C4">
        <w:rPr>
          <w:noProof/>
        </w:rPr>
        <w:drawing>
          <wp:inline distT="0" distB="0" distL="0" distR="0" wp14:anchorId="0F598C81" wp14:editId="43AFD9FC">
            <wp:extent cx="3352800" cy="3028950"/>
            <wp:effectExtent l="0" t="0" r="0" b="0"/>
            <wp:docPr id="208" name="Picture 208" descr="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b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352800" cy="3028950"/>
                    </a:xfrm>
                    <a:prstGeom prst="rect">
                      <a:avLst/>
                    </a:prstGeom>
                    <a:noFill/>
                    <a:ln>
                      <a:noFill/>
                    </a:ln>
                  </pic:spPr>
                </pic:pic>
              </a:graphicData>
            </a:graphic>
          </wp:inline>
        </w:drawing>
      </w:r>
    </w:p>
    <w:p w14:paraId="78213A9C" w14:textId="77777777" w:rsidR="002D39C4" w:rsidRDefault="002D39C4" w:rsidP="001B5184">
      <w:pPr>
        <w:pStyle w:val="aNormal"/>
        <w:rPr>
          <w:noProof/>
        </w:rPr>
      </w:pPr>
      <w:r>
        <w:rPr>
          <w:noProof/>
        </w:rPr>
        <w:t>(2012)</w:t>
      </w:r>
    </w:p>
    <w:p w14:paraId="2DD264CA" w14:textId="56A36132" w:rsidR="002D39C4" w:rsidRDefault="00B84CEC" w:rsidP="001B5184">
      <w:pPr>
        <w:pStyle w:val="aNormal"/>
        <w:rPr>
          <w:noProof/>
        </w:rPr>
      </w:pPr>
      <w:r w:rsidRPr="00390DFB">
        <w:rPr>
          <w:noProof/>
        </w:rPr>
        <w:drawing>
          <wp:inline distT="0" distB="0" distL="0" distR="0" wp14:anchorId="796FDB1F" wp14:editId="219E72B5">
            <wp:extent cx="1676400" cy="2057400"/>
            <wp:effectExtent l="0" t="0" r="0" b="0"/>
            <wp:docPr id="209"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2D39C4">
        <w:rPr>
          <w:noProof/>
        </w:rPr>
        <w:t xml:space="preserve"> </w:t>
      </w:r>
      <w:r w:rsidRPr="008928A5">
        <w:rPr>
          <w:noProof/>
        </w:rPr>
        <w:drawing>
          <wp:inline distT="0" distB="0" distL="0" distR="0" wp14:anchorId="53361F2F" wp14:editId="1DAA2008">
            <wp:extent cx="4219575" cy="3190875"/>
            <wp:effectExtent l="0" t="0" r="0" b="0"/>
            <wp:docPr id="210" name="Picture 210" descr="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a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19575" cy="3190875"/>
                    </a:xfrm>
                    <a:prstGeom prst="rect">
                      <a:avLst/>
                    </a:prstGeom>
                    <a:noFill/>
                    <a:ln>
                      <a:noFill/>
                    </a:ln>
                  </pic:spPr>
                </pic:pic>
              </a:graphicData>
            </a:graphic>
          </wp:inline>
        </w:drawing>
      </w:r>
    </w:p>
    <w:p w14:paraId="7B71656F" w14:textId="77777777" w:rsidR="0063720E" w:rsidRPr="00224D51" w:rsidRDefault="0063720E" w:rsidP="001B5184">
      <w:pPr>
        <w:pStyle w:val="aNormal"/>
      </w:pPr>
    </w:p>
    <w:p w14:paraId="484D3B2D" w14:textId="24C09D1D" w:rsidR="00F72F9B" w:rsidRDefault="00D760B3" w:rsidP="001B5184">
      <w:pPr>
        <w:pStyle w:val="aNormal"/>
        <w:rPr>
          <w:noProof/>
        </w:rPr>
      </w:pPr>
      <w:r>
        <w:t>From the Windows Start Menu, select the telnet session for the application that displays the status of Image Processing (</w:t>
      </w:r>
      <w:r w:rsidR="00FC2BBE">
        <w:t>click</w:t>
      </w:r>
      <w:r>
        <w:t xml:space="preserve"> </w:t>
      </w:r>
      <w:r w:rsidRPr="00224D51">
        <w:rPr>
          <w:b/>
          <w:bCs/>
        </w:rPr>
        <w:t>Start</w:t>
      </w:r>
      <w:r>
        <w:t>, the</w:t>
      </w:r>
      <w:r w:rsidR="00FC2BBE">
        <w:t>n</w:t>
      </w:r>
      <w:r>
        <w:t xml:space="preserve"> navigate to </w:t>
      </w:r>
      <w:r w:rsidRPr="00224D51">
        <w:rPr>
          <w:b/>
          <w:bCs/>
        </w:rPr>
        <w:t>All Programs</w:t>
      </w:r>
      <w:r>
        <w:t xml:space="preserve"> </w:t>
      </w:r>
      <w:r w:rsidR="00FC2BBE">
        <w:t xml:space="preserve">| </w:t>
      </w:r>
      <w:r w:rsidRPr="00224D51">
        <w:rPr>
          <w:b/>
          <w:bCs/>
        </w:rPr>
        <w:t>VistA Imaging Programs</w:t>
      </w:r>
      <w:r>
        <w:t xml:space="preserve"> </w:t>
      </w:r>
      <w:r w:rsidR="00FC2BBE">
        <w:t xml:space="preserve">| </w:t>
      </w:r>
      <w:r w:rsidRPr="00224D51">
        <w:rPr>
          <w:b/>
          <w:bCs/>
        </w:rPr>
        <w:t>DICOM</w:t>
      </w:r>
      <w:r>
        <w:t xml:space="preserve"> </w:t>
      </w:r>
      <w:r w:rsidR="00FC2BBE">
        <w:t xml:space="preserve">| </w:t>
      </w:r>
      <w:r w:rsidRPr="00224D51">
        <w:rPr>
          <w:b/>
          <w:bCs/>
        </w:rPr>
        <w:t>Image Gateway</w:t>
      </w:r>
      <w:r>
        <w:t xml:space="preserve"> </w:t>
      </w:r>
      <w:r w:rsidR="00FC2BBE">
        <w:t xml:space="preserve">| </w:t>
      </w:r>
      <w:r w:rsidR="00657591">
        <w:rPr>
          <w:b/>
          <w:bCs/>
        </w:rPr>
        <w:t>IMAGE_STATUS_2_5</w:t>
      </w:r>
      <w:r>
        <w:t>).</w:t>
      </w:r>
      <w:r>
        <w:br/>
      </w:r>
      <w:r>
        <w:br/>
      </w:r>
      <w:r w:rsidR="00F72F9B">
        <w:rPr>
          <w:noProof/>
        </w:rPr>
        <w:t>(2008)</w:t>
      </w:r>
    </w:p>
    <w:p w14:paraId="26901E26" w14:textId="6A815E68" w:rsidR="00F72F9B" w:rsidRDefault="00B84CEC" w:rsidP="001B5184">
      <w:pPr>
        <w:pStyle w:val="aNormal"/>
        <w:rPr>
          <w:noProof/>
        </w:rPr>
      </w:pPr>
      <w:r w:rsidRPr="00F72F9B">
        <w:rPr>
          <w:noProof/>
        </w:rPr>
        <w:drawing>
          <wp:inline distT="0" distB="0" distL="0" distR="0" wp14:anchorId="51CE003B" wp14:editId="7B46E9B9">
            <wp:extent cx="2876550" cy="2600325"/>
            <wp:effectExtent l="0" t="0" r="0" b="0"/>
            <wp:docPr id="212" name="Picture 212" descr="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b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76550" cy="2600325"/>
                    </a:xfrm>
                    <a:prstGeom prst="rect">
                      <a:avLst/>
                    </a:prstGeom>
                    <a:noFill/>
                    <a:ln>
                      <a:noFill/>
                    </a:ln>
                  </pic:spPr>
                </pic:pic>
              </a:graphicData>
            </a:graphic>
          </wp:inline>
        </w:drawing>
      </w:r>
    </w:p>
    <w:p w14:paraId="01E15720" w14:textId="77777777" w:rsidR="00F72F9B" w:rsidRDefault="00F72F9B" w:rsidP="001B5184">
      <w:pPr>
        <w:pStyle w:val="aNormal"/>
        <w:rPr>
          <w:noProof/>
        </w:rPr>
      </w:pPr>
    </w:p>
    <w:p w14:paraId="3CD80665" w14:textId="77777777" w:rsidR="00F72F9B" w:rsidRDefault="00F72F9B" w:rsidP="001B5184">
      <w:pPr>
        <w:pStyle w:val="aNormal"/>
        <w:rPr>
          <w:noProof/>
        </w:rPr>
      </w:pPr>
      <w:r>
        <w:rPr>
          <w:noProof/>
        </w:rPr>
        <w:t>(2012)</w:t>
      </w:r>
    </w:p>
    <w:p w14:paraId="467A2B22" w14:textId="136E92DD" w:rsidR="00F72F9B" w:rsidRDefault="00B84CEC" w:rsidP="001B5184">
      <w:pPr>
        <w:pStyle w:val="aNormal"/>
        <w:rPr>
          <w:noProof/>
        </w:rPr>
        <w:sectPr w:rsidR="00F72F9B">
          <w:headerReference w:type="even" r:id="rId176"/>
          <w:headerReference w:type="default" r:id="rId177"/>
          <w:headerReference w:type="first" r:id="rId178"/>
          <w:pgSz w:w="12240" w:h="15840" w:code="1"/>
          <w:pgMar w:top="1440" w:right="1440" w:bottom="1440" w:left="1440" w:header="720" w:footer="720" w:gutter="0"/>
          <w:paperSrc w:first="15" w:other="15"/>
          <w:cols w:space="720"/>
          <w:titlePg/>
        </w:sectPr>
      </w:pPr>
      <w:r w:rsidRPr="00390DFB">
        <w:rPr>
          <w:noProof/>
        </w:rPr>
        <w:drawing>
          <wp:inline distT="0" distB="0" distL="0" distR="0" wp14:anchorId="66EBAA3A" wp14:editId="44C9F952">
            <wp:extent cx="1676400" cy="2057400"/>
            <wp:effectExtent l="0" t="0" r="0" b="0"/>
            <wp:docPr id="213"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F72F9B">
        <w:rPr>
          <w:noProof/>
        </w:rPr>
        <w:t xml:space="preserve"> </w:t>
      </w:r>
      <w:r w:rsidRPr="00F72F9B">
        <w:rPr>
          <w:noProof/>
        </w:rPr>
        <w:drawing>
          <wp:inline distT="0" distB="0" distL="0" distR="0" wp14:anchorId="79EE6841" wp14:editId="729FE7E0">
            <wp:extent cx="4162425" cy="3133725"/>
            <wp:effectExtent l="0" t="0" r="0" b="0"/>
            <wp:docPr id="214" name="Picture 214" descr="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a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162425" cy="3133725"/>
                    </a:xfrm>
                    <a:prstGeom prst="rect">
                      <a:avLst/>
                    </a:prstGeom>
                    <a:noFill/>
                    <a:ln>
                      <a:noFill/>
                    </a:ln>
                  </pic:spPr>
                </pic:pic>
              </a:graphicData>
            </a:graphic>
          </wp:inline>
        </w:drawing>
      </w:r>
    </w:p>
    <w:p w14:paraId="57D58B0C" w14:textId="77777777" w:rsidR="00D760B3" w:rsidRPr="00DC3E62" w:rsidRDefault="00D760B3" w:rsidP="00434B7C">
      <w:pPr>
        <w:pStyle w:val="Heading1"/>
      </w:pPr>
      <w:bookmarkStart w:id="4248" w:name="_Ref479991386"/>
      <w:bookmarkStart w:id="4249" w:name="_Toc141153363"/>
      <w:bookmarkStart w:id="4250" w:name="_Toc279574156"/>
      <w:bookmarkStart w:id="4251" w:name="_Toc479761743"/>
      <w:r w:rsidRPr="00DC3E62">
        <w:t>Autorouting Images from PACS to VistA</w:t>
      </w:r>
      <w:bookmarkEnd w:id="4248"/>
      <w:bookmarkEnd w:id="4249"/>
      <w:bookmarkEnd w:id="4250"/>
      <w:bookmarkEnd w:id="4251"/>
    </w:p>
    <w:p w14:paraId="36442114" w14:textId="12C2E746" w:rsidR="00D760B3" w:rsidRPr="00DE2B01" w:rsidRDefault="00D760B3" w:rsidP="00FB316A">
      <w:pPr>
        <w:pStyle w:val="aNorm"/>
      </w:pPr>
      <w:r w:rsidRPr="00DE2B01">
        <w:t>Some commercial PACS (like AGFA, BRIT, and KODAK CEMAX-ICON) automatically route all images to</w:t>
      </w:r>
      <w:r w:rsidRPr="00DE2B01">
        <w:rPr>
          <w:bCs/>
        </w:rPr>
        <w:t xml:space="preserve"> Vist</w:t>
      </w:r>
      <w:r w:rsidRPr="00DE2B01">
        <w:t xml:space="preserve">A and do not use the Exam </w:t>
      </w:r>
      <w:r w:rsidRPr="00DE2B01">
        <w:rPr>
          <w:bCs/>
        </w:rPr>
        <w:t>Complete mes</w:t>
      </w:r>
      <w:r w:rsidRPr="00DE2B01">
        <w:t xml:space="preserve">sage </w:t>
      </w:r>
      <w:r w:rsidRPr="00DE2B01">
        <w:rPr>
          <w:bCs/>
        </w:rPr>
        <w:t>and Query/Retrieve C-M</w:t>
      </w:r>
      <w:r w:rsidRPr="00DE2B01">
        <w:t>OVE s</w:t>
      </w:r>
      <w:r w:rsidRPr="00DE2B01">
        <w:rPr>
          <w:bCs/>
        </w:rPr>
        <w:t>ervic</w:t>
      </w:r>
      <w:r w:rsidRPr="00DE2B01">
        <w:t>e des</w:t>
      </w:r>
      <w:r w:rsidRPr="00DE2B01">
        <w:rPr>
          <w:bCs/>
        </w:rPr>
        <w:t xml:space="preserve">cribed in </w:t>
      </w:r>
      <w:r w:rsidR="00691C2C">
        <w:fldChar w:fldCharType="begin"/>
      </w:r>
      <w:r w:rsidR="00691C2C">
        <w:instrText xml:space="preserve"> REF _Ref481892625 \r \h  \* MERGEFORMAT </w:instrText>
      </w:r>
      <w:r w:rsidR="00691C2C">
        <w:fldChar w:fldCharType="separate"/>
      </w:r>
      <w:r w:rsidR="001349E0" w:rsidRPr="001349E0">
        <w:rPr>
          <w:bCs/>
        </w:rPr>
        <w:t>Chapter 14</w:t>
      </w:r>
      <w:r w:rsidR="00691C2C">
        <w:fldChar w:fldCharType="end"/>
      </w:r>
      <w:r w:rsidRPr="00DE2B01">
        <w:t>.</w:t>
      </w:r>
    </w:p>
    <w:p w14:paraId="6EB5CE4F" w14:textId="77777777" w:rsidR="00D760B3" w:rsidRDefault="00D760B3" w:rsidP="00FB316A">
      <w:pPr>
        <w:pStyle w:val="aNorm"/>
      </w:pPr>
      <w:r>
        <w:t>The VistA interface for these PACS is simpler to setup and easier to operate.</w:t>
      </w:r>
      <w:r w:rsidR="000D75E5">
        <w:t xml:space="preserve"> </w:t>
      </w:r>
      <w:r>
        <w:t>The commercial PACS looks like a single-image acquisition modality to VistA, albeit a prolific one.</w:t>
      </w:r>
    </w:p>
    <w:p w14:paraId="4FB8A8EE" w14:textId="77777777" w:rsidR="00D760B3" w:rsidRDefault="00D760B3" w:rsidP="00E519AF">
      <w:pPr>
        <w:pStyle w:val="Heading2"/>
      </w:pPr>
      <w:bookmarkStart w:id="4252" w:name="_Toc141153364"/>
      <w:bookmarkStart w:id="4253" w:name="_Toc279574157"/>
      <w:bookmarkStart w:id="4254" w:name="_Toc479761744"/>
      <w:r>
        <w:t>Configuration Preparation for PACS Interface</w:t>
      </w:r>
      <w:bookmarkEnd w:id="4252"/>
      <w:bookmarkEnd w:id="4253"/>
      <w:bookmarkEnd w:id="4254"/>
    </w:p>
    <w:p w14:paraId="7A359297" w14:textId="77777777" w:rsidR="00D760B3" w:rsidRDefault="00D760B3" w:rsidP="00D760B3">
      <w:pPr>
        <w:pStyle w:val="Heading3"/>
      </w:pPr>
      <w:bookmarkStart w:id="4255" w:name="_Toc141153365"/>
      <w:bookmarkStart w:id="4256" w:name="_Toc279574158"/>
      <w:bookmarkStart w:id="4257" w:name="_Toc479761745"/>
      <w:r>
        <w:t>Gateway Parameters</w:t>
      </w:r>
      <w:bookmarkEnd w:id="4255"/>
      <w:bookmarkEnd w:id="4256"/>
      <w:bookmarkEnd w:id="4257"/>
    </w:p>
    <w:p w14:paraId="7445ACC7" w14:textId="77777777" w:rsidR="00D760B3" w:rsidRDefault="00D760B3" w:rsidP="00FB316A">
      <w:pPr>
        <w:pStyle w:val="aNorm"/>
        <w:rPr>
          <w:rFonts w:ascii="Courier New" w:hAnsi="Courier New"/>
        </w:rPr>
      </w:pPr>
      <w:r>
        <w:t>The VistA DICOM Image Gateway parameters must be configured to handle transmission of images from the commercial PACS .</w:t>
      </w:r>
      <w:r w:rsidR="000D75E5">
        <w:t xml:space="preserve"> </w:t>
      </w:r>
      <w:r>
        <w:t xml:space="preserve">On the System Maintenance menu, Gateway Configuration and DICOM Master Files submenu, select the Update Gateway Configuration Parameters option. Answer </w:t>
      </w:r>
      <w:r w:rsidRPr="00CF3566">
        <w:rPr>
          <w:b/>
        </w:rPr>
        <w:t>NO</w:t>
      </w:r>
      <w:r>
        <w:t xml:space="preserve"> to the following question:</w:t>
      </w:r>
    </w:p>
    <w:p w14:paraId="30024D4C" w14:textId="77777777" w:rsidR="00D760B3" w:rsidRPr="00BF5953" w:rsidRDefault="00D760B3" w:rsidP="00991342">
      <w:pPr>
        <w:pStyle w:val="Bulletlast"/>
      </w:pPr>
      <w:r w:rsidRPr="00BF5953">
        <w:t>Is a PACS going to send Exam Complete messages to VistA? NO</w:t>
      </w:r>
    </w:p>
    <w:p w14:paraId="635C31F3" w14:textId="77777777" w:rsidR="00D760B3" w:rsidRDefault="00D760B3" w:rsidP="00FB316A">
      <w:pPr>
        <w:pStyle w:val="aNorm"/>
      </w:pPr>
      <w:r>
        <w:t>This will disable the Receive PACS Exam Complete Messages and Send PACS Request Image Transfer Messages options on the Image Gateway menu.</w:t>
      </w:r>
    </w:p>
    <w:p w14:paraId="62F53335" w14:textId="77777777" w:rsidR="00D760B3" w:rsidRDefault="00D760B3" w:rsidP="00D760B3">
      <w:pPr>
        <w:pStyle w:val="Heading3"/>
      </w:pPr>
      <w:bookmarkStart w:id="4258" w:name="_Toc141153366"/>
      <w:bookmarkStart w:id="4259" w:name="_Toc279574159"/>
      <w:bookmarkStart w:id="4260" w:name="_Toc479761746"/>
      <w:r>
        <w:t>C-STORE Provider</w:t>
      </w:r>
      <w:bookmarkEnd w:id="4258"/>
      <w:bookmarkEnd w:id="4259"/>
      <w:bookmarkEnd w:id="4260"/>
    </w:p>
    <w:p w14:paraId="73BA62B9" w14:textId="77777777" w:rsidR="00D760B3" w:rsidRDefault="00D760B3" w:rsidP="00FB316A">
      <w:pPr>
        <w:pStyle w:val="aNorm"/>
      </w:pPr>
      <w:r>
        <w:t xml:space="preserve">Create an entry for the PACS in the </w:t>
      </w:r>
      <w:r w:rsidR="00777E10" w:rsidRPr="00986E17">
        <w:rPr>
          <w:rFonts w:ascii="Lucida Console" w:hAnsi="Lucida Console"/>
          <w:sz w:val="18"/>
          <w:szCs w:val="22"/>
        </w:rPr>
        <w:t>INSTRUMENT</w:t>
      </w:r>
      <w:r w:rsidRPr="00986E17">
        <w:rPr>
          <w:rFonts w:ascii="Lucida Console" w:hAnsi="Lucida Console"/>
          <w:sz w:val="18"/>
          <w:szCs w:val="22"/>
        </w:rPr>
        <w:t>.DIC</w:t>
      </w:r>
      <w:r>
        <w:t xml:space="preserve"> master file to designate the port on the VistA DICOM Image Gateway for receiving images</w:t>
      </w:r>
      <w:r w:rsidR="00691C2C">
        <w:fldChar w:fldCharType="begin"/>
      </w:r>
      <w:r>
        <w:instrText xml:space="preserve"> XE "</w:instrText>
      </w:r>
      <w:r w:rsidR="00D8457D" w:rsidRPr="00D8457D">
        <w:instrText xml:space="preserve"> </w:instrText>
      </w:r>
      <w:r w:rsidR="00D8457D">
        <w:instrText>INSTRUMENT</w:instrText>
      </w:r>
      <w:r>
        <w:instrText xml:space="preserve">.DIC" </w:instrText>
      </w:r>
      <w:r w:rsidR="00691C2C">
        <w:fldChar w:fldCharType="end"/>
      </w:r>
      <w:r>
        <w:t>.</w:t>
      </w:r>
    </w:p>
    <w:p w14:paraId="506A57AE" w14:textId="77777777" w:rsidR="00D760B3" w:rsidRDefault="00D760B3" w:rsidP="00FB316A">
      <w:pPr>
        <w:pStyle w:val="aNorm"/>
      </w:pPr>
      <w:r>
        <w:t xml:space="preserve">Select a convenient image acquisition port number (that is, 60100-60999, or possibly 104). The recommended abbreviation for this C-STORE Provider is </w:t>
      </w:r>
      <w:r w:rsidRPr="00CF3566">
        <w:rPr>
          <w:i/>
        </w:rPr>
        <w:t>PACS</w:t>
      </w:r>
      <w:r w:rsidRPr="00CF3566">
        <w:t>.</w:t>
      </w:r>
      <w:r w:rsidR="000D75E5">
        <w:t xml:space="preserve"> </w:t>
      </w:r>
    </w:p>
    <w:p w14:paraId="1AB28D73" w14:textId="77777777" w:rsidR="00D760B3" w:rsidRDefault="00D760B3" w:rsidP="00FB316A">
      <w:pPr>
        <w:pStyle w:val="aNorm"/>
      </w:pPr>
      <w:r>
        <w:t>Notify the commercial PACS personnel that they must create an entry on their system to send images to:</w:t>
      </w:r>
    </w:p>
    <w:p w14:paraId="4EE92315" w14:textId="77777777" w:rsidR="00D760B3" w:rsidRDefault="00D760B3" w:rsidP="00991342">
      <w:pPr>
        <w:pStyle w:val="Bullet"/>
      </w:pPr>
      <w:r>
        <w:t>AE Title: “VISTA_STORAGE”</w:t>
      </w:r>
    </w:p>
    <w:p w14:paraId="60F3C035" w14:textId="77777777" w:rsidR="00D760B3" w:rsidRDefault="00D760B3" w:rsidP="00991342">
      <w:pPr>
        <w:pStyle w:val="Bullet"/>
      </w:pPr>
      <w:r>
        <w:t>IP-Address: address of the VistA DICOM Image Gateway</w:t>
      </w:r>
    </w:p>
    <w:p w14:paraId="02219A75" w14:textId="77777777" w:rsidR="00D760B3" w:rsidRDefault="00D760B3" w:rsidP="00991342">
      <w:pPr>
        <w:pStyle w:val="Bulletlast"/>
      </w:pPr>
      <w:r>
        <w:t>Port number: 60nnn (or 104)</w:t>
      </w:r>
    </w:p>
    <w:p w14:paraId="5E2F2EE1" w14:textId="77777777" w:rsidR="00D760B3" w:rsidRDefault="00D760B3" w:rsidP="00E519AF">
      <w:pPr>
        <w:pStyle w:val="Heading2"/>
      </w:pPr>
      <w:bookmarkStart w:id="4261" w:name="_Toc141153367"/>
      <w:bookmarkStart w:id="4262" w:name="_Toc279574160"/>
      <w:bookmarkStart w:id="4263" w:name="_Toc479761747"/>
      <w:r>
        <w:t>Startup Sequence for commercial PACS</w:t>
      </w:r>
      <w:bookmarkEnd w:id="4261"/>
      <w:bookmarkEnd w:id="4262"/>
      <w:bookmarkEnd w:id="4263"/>
    </w:p>
    <w:p w14:paraId="5326464E" w14:textId="77777777" w:rsidR="00FB316A" w:rsidRDefault="00D760B3" w:rsidP="00FB316A">
      <w:pPr>
        <w:pStyle w:val="aNorm"/>
      </w:pPr>
      <w:r>
        <w:t>The startup of the VistA DICOM Image Gateway is exactly the same as that for an image acquisition modality interface.</w:t>
      </w:r>
    </w:p>
    <w:p w14:paraId="7E6403A3" w14:textId="77777777" w:rsidR="00807EB1" w:rsidRPr="00DE6F7D" w:rsidRDefault="00304BD6" w:rsidP="00807EB1">
      <w:pPr>
        <w:pStyle w:val="Footer"/>
        <w:tabs>
          <w:tab w:val="clear" w:pos="4320"/>
        </w:tabs>
        <w:spacing w:before="240"/>
        <w:rPr>
          <w:spacing w:val="-3"/>
          <w:sz w:val="24"/>
        </w:rPr>
      </w:pPr>
      <w:r>
        <w:br w:type="page"/>
      </w:r>
      <w:r w:rsidR="00807EB1" w:rsidRPr="00DE6F7D">
        <w:rPr>
          <w:spacing w:val="-3"/>
          <w:sz w:val="24"/>
        </w:rPr>
        <w:t>This page is left intentionally blank.</w:t>
      </w:r>
    </w:p>
    <w:p w14:paraId="5DEC743B" w14:textId="77777777" w:rsidR="00304BD6" w:rsidRDefault="00304BD6" w:rsidP="00FB316A">
      <w:pPr>
        <w:pStyle w:val="aNorm"/>
      </w:pPr>
    </w:p>
    <w:p w14:paraId="5333EA8D" w14:textId="77777777" w:rsidR="00D760B3" w:rsidRDefault="00D760B3" w:rsidP="00FB316A">
      <w:pPr>
        <w:pStyle w:val="aNorm"/>
      </w:pPr>
    </w:p>
    <w:p w14:paraId="09BA0B60" w14:textId="77777777" w:rsidR="00FB316A" w:rsidRDefault="00FB316A" w:rsidP="00FB316A">
      <w:pPr>
        <w:pStyle w:val="aNorm"/>
        <w:sectPr w:rsidR="00FB316A" w:rsidSect="00291AC3">
          <w:headerReference w:type="even" r:id="rId180"/>
          <w:headerReference w:type="default" r:id="rId181"/>
          <w:headerReference w:type="first" r:id="rId182"/>
          <w:type w:val="oddPage"/>
          <w:pgSz w:w="12240" w:h="15840" w:code="1"/>
          <w:pgMar w:top="1440" w:right="1440" w:bottom="1440" w:left="1440" w:header="720" w:footer="720" w:gutter="0"/>
          <w:paperSrc w:first="112" w:other="112"/>
          <w:cols w:space="720"/>
          <w:titlePg/>
          <w:docGrid w:linePitch="326"/>
        </w:sectPr>
      </w:pPr>
    </w:p>
    <w:p w14:paraId="415327C9" w14:textId="0C70F53B" w:rsidR="00D760B3" w:rsidRPr="00700804" w:rsidRDefault="00D760B3" w:rsidP="00434B7C">
      <w:pPr>
        <w:pStyle w:val="Heading1"/>
      </w:pPr>
      <w:bookmarkStart w:id="4264" w:name="_Hlt482014754"/>
      <w:bookmarkStart w:id="4265" w:name="_Toc141153368"/>
      <w:bookmarkStart w:id="4266" w:name="_Toc279574161"/>
      <w:bookmarkStart w:id="4267" w:name="_Ref323240640"/>
      <w:bookmarkStart w:id="4268" w:name="_Toc479761748"/>
      <w:bookmarkEnd w:id="4264"/>
      <w:r w:rsidRPr="00700804">
        <w:t xml:space="preserve">VistA Interface for </w:t>
      </w:r>
      <w:r w:rsidR="006C66F0">
        <w:t>Clinical</w:t>
      </w:r>
      <w:r w:rsidR="004456A4">
        <w:t xml:space="preserve"> Specialty DICOM &amp; HL7</w:t>
      </w:r>
      <w:r w:rsidRPr="00700804">
        <w:t xml:space="preserve"> Operation</w:t>
      </w:r>
      <w:bookmarkEnd w:id="4265"/>
      <w:bookmarkEnd w:id="4266"/>
      <w:bookmarkEnd w:id="4267"/>
      <w:bookmarkEnd w:id="4268"/>
    </w:p>
    <w:p w14:paraId="2E2A0F8E" w14:textId="77777777" w:rsidR="00D760B3" w:rsidRDefault="00D760B3" w:rsidP="00E519AF">
      <w:pPr>
        <w:pStyle w:val="Heading2"/>
      </w:pPr>
      <w:bookmarkStart w:id="4269" w:name="_Toc141153369"/>
      <w:bookmarkStart w:id="4270" w:name="_Toc279574162"/>
      <w:bookmarkStart w:id="4271" w:name="_Toc479761749"/>
      <w:r>
        <w:t>Introduction</w:t>
      </w:r>
      <w:bookmarkEnd w:id="4269"/>
      <w:bookmarkEnd w:id="4270"/>
      <w:bookmarkEnd w:id="4271"/>
    </w:p>
    <w:p w14:paraId="1EA383A5" w14:textId="77777777" w:rsidR="00D760B3" w:rsidRDefault="00D760B3" w:rsidP="00FB316A">
      <w:pPr>
        <w:pStyle w:val="aNorm"/>
      </w:pPr>
      <w:r>
        <w:t>DICOM was developed for radiology and was first supported for that service.</w:t>
      </w:r>
      <w:r w:rsidR="000D75E5">
        <w:t xml:space="preserve"> </w:t>
      </w:r>
      <w:r>
        <w:t xml:space="preserve">The VistA DICOM Interface for </w:t>
      </w:r>
      <w:r w:rsidR="004456A4">
        <w:t xml:space="preserve">Clinical Specialties </w:t>
      </w:r>
      <w:r>
        <w:t>supports image acquisition devices in the clinical specialties outside of radiology.</w:t>
      </w:r>
      <w:r w:rsidR="000D75E5">
        <w:t xml:space="preserve"> </w:t>
      </w:r>
      <w:r>
        <w:t xml:space="preserve">It is a bi-directional interface that allows the image acquisition device to download patient and study information from CPRS Consults Request Tracking and to upload images to </w:t>
      </w:r>
      <w:smartTag w:uri="urn:schemas-microsoft-com:office:smarttags" w:element="place">
        <w:r>
          <w:t>VistA</w:t>
        </w:r>
      </w:smartTag>
      <w:r>
        <w:t>, where they are automatically associated with the corresponding patient consult or procedure request and stored in the multimedia database.</w:t>
      </w:r>
    </w:p>
    <w:p w14:paraId="01FE083E" w14:textId="77777777" w:rsidR="00D760B3" w:rsidRDefault="00D760B3" w:rsidP="00FB316A">
      <w:pPr>
        <w:pStyle w:val="aNorm"/>
      </w:pPr>
      <w:r>
        <w:t xml:space="preserve">The VistA DICOM Interface for </w:t>
      </w:r>
      <w:r w:rsidR="004456A4">
        <w:t xml:space="preserve">Clinical Specialties </w:t>
      </w:r>
      <w:r>
        <w:t>uses CPRS Consult Request Tracking and the Appointment/Scheduling module of the Patient Information Management System (PIMS) to pass data to the DICOM Text Gateway.</w:t>
      </w:r>
      <w:r w:rsidR="000D75E5">
        <w:t xml:space="preserve"> </w:t>
      </w:r>
      <w:r>
        <w:t>Each image acquisition device downloads the patient name, patient id, and accession number from the DICOM Text Gateway, and stores them in the header of every image.</w:t>
      </w:r>
      <w:r w:rsidR="000D75E5">
        <w:t xml:space="preserve"> </w:t>
      </w:r>
      <w:r>
        <w:t>When the gateway receives the images, it uses these three values to identify the patient and the corresponding consult or procedure request. The gateway then links the images to the most recent TIU note for the request.</w:t>
      </w:r>
      <w:r w:rsidR="000D75E5">
        <w:t xml:space="preserve"> </w:t>
      </w:r>
      <w:r>
        <w:t>If a TIU note is not present at that moment, the application waits for it to be generated and links the images to it when it is created.</w:t>
      </w:r>
      <w:r w:rsidR="000D75E5">
        <w:t xml:space="preserve"> </w:t>
      </w:r>
      <w:r>
        <w:t>The interface is totally automatic and completely transparent to the CPRS user.</w:t>
      </w:r>
    </w:p>
    <w:p w14:paraId="098EE7F3" w14:textId="77777777" w:rsidR="00D760B3" w:rsidRDefault="00D760B3" w:rsidP="00FB316A">
      <w:pPr>
        <w:pStyle w:val="aNorm"/>
      </w:pPr>
      <w:r>
        <w:t>The DICOM interface supports CPRS Consults, Procedures and Clinical Procedures, but not Progress Notes.</w:t>
      </w:r>
    </w:p>
    <w:p w14:paraId="4A651C50" w14:textId="72DFF126" w:rsidR="004456A4" w:rsidRDefault="004456A4" w:rsidP="00FB316A">
      <w:pPr>
        <w:pStyle w:val="aNorm"/>
      </w:pPr>
      <w:r w:rsidRPr="00693938">
        <w:t xml:space="preserve">All CPRS Consult Request Tracking, Appointment/Scheduling, and ADT events can be transmitted via HL7 to Clinical </w:t>
      </w:r>
      <w:r w:rsidR="006C66F0" w:rsidRPr="00693938">
        <w:t>Specialty</w:t>
      </w:r>
      <w:r w:rsidRPr="00693938">
        <w:t xml:space="preserve"> PACS.</w:t>
      </w:r>
    </w:p>
    <w:p w14:paraId="23FBFB07" w14:textId="77777777" w:rsidR="00D760B3" w:rsidRDefault="00D760B3" w:rsidP="00E519AF">
      <w:pPr>
        <w:pStyle w:val="Heading2"/>
      </w:pPr>
      <w:bookmarkStart w:id="4272" w:name="_Toc141153370"/>
      <w:bookmarkStart w:id="4273" w:name="_Toc279574163"/>
      <w:bookmarkStart w:id="4274" w:name="_Toc479761750"/>
      <w:r>
        <w:t xml:space="preserve">Workflow for the </w:t>
      </w:r>
      <w:r w:rsidR="004456A4">
        <w:t>Clinical Specialties</w:t>
      </w:r>
      <w:bookmarkEnd w:id="4272"/>
      <w:bookmarkEnd w:id="4273"/>
      <w:bookmarkEnd w:id="4274"/>
    </w:p>
    <w:p w14:paraId="14D9FB29" w14:textId="77777777" w:rsidR="00D760B3" w:rsidRDefault="00D760B3" w:rsidP="00FB316A">
      <w:pPr>
        <w:pStyle w:val="aNorm"/>
      </w:pPr>
      <w:r>
        <w:t>The CPRS Consult Request Tracking application is used in the clinical specialties for order entry, request tracking, and result reporting.</w:t>
      </w:r>
      <w:r w:rsidR="000D75E5">
        <w:t xml:space="preserve"> </w:t>
      </w:r>
      <w:r>
        <w:t>The PIMS Scheduling/Appointment module (which is separate from CPRS) is used for scheduling clinic visits.</w:t>
      </w:r>
      <w:r w:rsidR="000D75E5">
        <w:t xml:space="preserve"> </w:t>
      </w:r>
      <w:r>
        <w:t>The following steps are performed for both consult and procedure requests:</w:t>
      </w:r>
    </w:p>
    <w:p w14:paraId="09850F8B" w14:textId="77777777" w:rsidR="00D760B3" w:rsidRDefault="00D760B3" w:rsidP="000668CE">
      <w:pPr>
        <w:pStyle w:val="ListNumber"/>
        <w:numPr>
          <w:ilvl w:val="0"/>
          <w:numId w:val="141"/>
        </w:numPr>
      </w:pPr>
      <w:r>
        <w:t>The clinician enters an order for a consultation, a procedure, or a clinical procedure.</w:t>
      </w:r>
    </w:p>
    <w:p w14:paraId="50B1EB16" w14:textId="77777777" w:rsidR="00D760B3" w:rsidRDefault="00D760B3" w:rsidP="000668CE">
      <w:pPr>
        <w:numPr>
          <w:ilvl w:val="0"/>
          <w:numId w:val="40"/>
        </w:numPr>
        <w:spacing w:before="60" w:after="60"/>
      </w:pPr>
      <w:r>
        <w:t>The consult service gets notified about the request.</w:t>
      </w:r>
    </w:p>
    <w:p w14:paraId="54948F8C" w14:textId="77777777" w:rsidR="00D760B3" w:rsidRDefault="00D760B3" w:rsidP="000668CE">
      <w:pPr>
        <w:numPr>
          <w:ilvl w:val="0"/>
          <w:numId w:val="40"/>
        </w:numPr>
        <w:spacing w:before="60" w:after="60"/>
      </w:pPr>
      <w:r>
        <w:t>The consult service may accept the request with notification sent back to the patient’s clinician.</w:t>
      </w:r>
    </w:p>
    <w:p w14:paraId="6253BE8E" w14:textId="77777777" w:rsidR="00D760B3" w:rsidRDefault="00D760B3" w:rsidP="000668CE">
      <w:pPr>
        <w:numPr>
          <w:ilvl w:val="0"/>
          <w:numId w:val="40"/>
        </w:numPr>
        <w:spacing w:before="60" w:after="60"/>
      </w:pPr>
      <w:r>
        <w:t>Alternatively, the consult service may forward the request to a different service; or</w:t>
      </w:r>
    </w:p>
    <w:p w14:paraId="41C23F7A" w14:textId="77777777" w:rsidR="00D760B3" w:rsidRDefault="00D760B3" w:rsidP="000668CE">
      <w:pPr>
        <w:pStyle w:val="List2"/>
        <w:numPr>
          <w:ilvl w:val="0"/>
          <w:numId w:val="40"/>
        </w:numPr>
        <w:spacing w:before="60" w:after="60"/>
      </w:pPr>
      <w:r>
        <w:t>The consult service can discontinue or cancel the request.</w:t>
      </w:r>
    </w:p>
    <w:p w14:paraId="540A08C1" w14:textId="77777777" w:rsidR="00D760B3" w:rsidRDefault="00D760B3" w:rsidP="009A7C0B">
      <w:pPr>
        <w:pStyle w:val="ListNumber"/>
      </w:pPr>
      <w:r>
        <w:t>The consult service schedules an appointment for the patient.</w:t>
      </w:r>
    </w:p>
    <w:p w14:paraId="1FFEC15C" w14:textId="77777777" w:rsidR="00D760B3" w:rsidRDefault="00D760B3" w:rsidP="009A7C0B">
      <w:pPr>
        <w:pStyle w:val="ListNumber"/>
      </w:pPr>
      <w:r>
        <w:t>The consult service checks the patient in when the patient arrives for the appointment.</w:t>
      </w:r>
    </w:p>
    <w:p w14:paraId="0B4CB9D2" w14:textId="77777777" w:rsidR="00D760B3" w:rsidRDefault="00D760B3" w:rsidP="009A7C0B">
      <w:pPr>
        <w:pStyle w:val="ListNumber"/>
      </w:pPr>
      <w:r>
        <w:t>The patient arrives at the image acquisition workstation.</w:t>
      </w:r>
    </w:p>
    <w:p w14:paraId="19816723" w14:textId="77777777" w:rsidR="00D760B3" w:rsidRDefault="00D760B3" w:rsidP="009A7C0B">
      <w:pPr>
        <w:pStyle w:val="ListNumber"/>
      </w:pPr>
      <w:r>
        <w:t>The technologist at the image acquisition workstation uses Modality Worklist to download patient and study information to the workstation.</w:t>
      </w:r>
    </w:p>
    <w:p w14:paraId="145E65E3" w14:textId="77777777" w:rsidR="00D760B3" w:rsidRDefault="00D760B3" w:rsidP="009A7C0B">
      <w:pPr>
        <w:pStyle w:val="ListNumber"/>
      </w:pPr>
      <w:r>
        <w:t>The technologist acquires the images from the patient and sends them to VistA.</w:t>
      </w:r>
    </w:p>
    <w:p w14:paraId="0477637A" w14:textId="77777777" w:rsidR="00D760B3" w:rsidRDefault="00D760B3" w:rsidP="009A7C0B">
      <w:pPr>
        <w:pStyle w:val="ListNumber"/>
      </w:pPr>
      <w:r>
        <w:t>The technologist verifies that the images are correctly associated with the patient’s study on VistA.</w:t>
      </w:r>
    </w:p>
    <w:p w14:paraId="732FE0A9" w14:textId="77777777" w:rsidR="00D760B3" w:rsidRDefault="00D760B3" w:rsidP="009A7C0B">
      <w:pPr>
        <w:pStyle w:val="ListNumber"/>
      </w:pPr>
      <w:r>
        <w:t>The patient leaves the image acquisition workstation.</w:t>
      </w:r>
      <w:r w:rsidR="000D75E5">
        <w:t xml:space="preserve"> </w:t>
      </w:r>
      <w:r>
        <w:t>The consult service checks the patient out when s/he leaves.</w:t>
      </w:r>
    </w:p>
    <w:p w14:paraId="0ECAAD15" w14:textId="77777777" w:rsidR="00D760B3" w:rsidRDefault="00D760B3" w:rsidP="009A7C0B">
      <w:pPr>
        <w:pStyle w:val="ListNumber"/>
      </w:pPr>
      <w:r>
        <w:t>The specialist performs a diagnostic reading of the images.</w:t>
      </w:r>
    </w:p>
    <w:p w14:paraId="105EB182" w14:textId="77777777" w:rsidR="00D760B3" w:rsidRDefault="00D760B3" w:rsidP="009A7C0B">
      <w:pPr>
        <w:pStyle w:val="ListNumber"/>
      </w:pPr>
      <w:r>
        <w:t>The diagnostic report is entered.</w:t>
      </w:r>
    </w:p>
    <w:p w14:paraId="1BCC8884" w14:textId="77777777" w:rsidR="00D760B3" w:rsidRDefault="00D760B3" w:rsidP="009A7C0B">
      <w:pPr>
        <w:pStyle w:val="ListNumber"/>
      </w:pPr>
      <w:r>
        <w:t>The consult request is completed by electronic signing the report.</w:t>
      </w:r>
    </w:p>
    <w:p w14:paraId="109E03F3" w14:textId="77777777" w:rsidR="00D760B3" w:rsidRDefault="00D760B3" w:rsidP="009A7C0B">
      <w:pPr>
        <w:pStyle w:val="ListNumber"/>
      </w:pPr>
      <w:r>
        <w:t>Clinicians review the diagnostic report and the images.</w:t>
      </w:r>
    </w:p>
    <w:p w14:paraId="190A4C82" w14:textId="77777777" w:rsidR="00D760B3" w:rsidRDefault="00D760B3" w:rsidP="00BF5953">
      <w:pPr>
        <w:pStyle w:val="PlainText"/>
      </w:pPr>
    </w:p>
    <w:p w14:paraId="3B25D8CA" w14:textId="77777777" w:rsidR="00D760B3" w:rsidRDefault="00D760B3" w:rsidP="00FB316A">
      <w:pPr>
        <w:pStyle w:val="aNorm"/>
      </w:pPr>
      <w:r>
        <w:t>There is quite a bit of flexibility for different workflow scenarios.</w:t>
      </w:r>
      <w:r w:rsidR="000D75E5">
        <w:t xml:space="preserve"> </w:t>
      </w:r>
      <w:r>
        <w:t>Some of the CPRS steps can be omitted and all of the PIMS Scheduling/Appointment module messages are optional.</w:t>
      </w:r>
      <w:r w:rsidR="000D75E5">
        <w:t xml:space="preserve"> </w:t>
      </w:r>
      <w:r>
        <w:t>It is absolutely essential, however, to complete each CPRS consult/procedure request by entering a signed TIU result note. Otherwise, the images will not be properly associated and the request will remain on the worklist.</w:t>
      </w:r>
    </w:p>
    <w:p w14:paraId="35FA94C0" w14:textId="77777777" w:rsidR="00D760B3" w:rsidRDefault="00D760B3" w:rsidP="00E519AF">
      <w:pPr>
        <w:pStyle w:val="Heading2"/>
      </w:pPr>
      <w:bookmarkStart w:id="4275" w:name="_Toc141153371"/>
      <w:bookmarkStart w:id="4276" w:name="_Toc279574164"/>
      <w:bookmarkStart w:id="4277" w:name="_Toc479761751"/>
      <w:r>
        <w:t xml:space="preserve">DICOM Modality Worklist for </w:t>
      </w:r>
      <w:bookmarkEnd w:id="4275"/>
      <w:bookmarkEnd w:id="4276"/>
      <w:r w:rsidR="004456A4">
        <w:t>Clinical Specialties</w:t>
      </w:r>
      <w:bookmarkEnd w:id="4277"/>
    </w:p>
    <w:p w14:paraId="69295BA5" w14:textId="77777777" w:rsidR="00D760B3" w:rsidRDefault="00D760B3" w:rsidP="00FB316A">
      <w:pPr>
        <w:pStyle w:val="aNorm"/>
      </w:pPr>
      <w:r>
        <w:t>The VistA DICOM Text Gateway supports a DICOM service called Modality Worklist, which is used to pass patient demographics and ordering information to the image acquisition device. All new DICOM image acquisition devices (that is, the modalities) are required by the VA to support the Modality Worklist service and be able to automatically download selected patient and study information. The DICOM interface receives information from the CPRS Consult/Procedure Request Tracking application and the VistA Appointment Management package during various steps of the workflow. The ordering, accepting, scheduling, check-in, and result entry steps in the workflow are used to create and update the Modality Worklist database, while the consult/procedure completion step causes entries to be deleted.</w:t>
      </w:r>
    </w:p>
    <w:p w14:paraId="72ADB73C" w14:textId="77777777" w:rsidR="00D760B3" w:rsidRDefault="00D760B3" w:rsidP="00D760B3">
      <w:pPr>
        <w:pStyle w:val="Heading3"/>
      </w:pPr>
      <w:bookmarkStart w:id="4278" w:name="_Toc141153372"/>
      <w:bookmarkStart w:id="4279" w:name="_Toc279574165"/>
      <w:bookmarkStart w:id="4280" w:name="_Toc479761752"/>
      <w:r>
        <w:t>Obtaining Information for the Modality Worklist Database</w:t>
      </w:r>
      <w:bookmarkEnd w:id="4278"/>
      <w:bookmarkEnd w:id="4279"/>
      <w:bookmarkEnd w:id="4280"/>
    </w:p>
    <w:p w14:paraId="0D5B6107" w14:textId="151AB332" w:rsidR="00D760B3" w:rsidRDefault="00D760B3" w:rsidP="00FB316A">
      <w:pPr>
        <w:pStyle w:val="aNorm"/>
      </w:pPr>
      <w:r>
        <w:t xml:space="preserve">The DICOM interface assumes that each clinical specialty uses the CPRS Consult Request Tracking package to manage consult and procedure </w:t>
      </w:r>
      <w:r w:rsidR="006C66F0">
        <w:t>workflow and</w:t>
      </w:r>
      <w:r>
        <w:t xml:space="preserve"> uses the VistA Appointment Management package to handle scheduling details (see </w:t>
      </w:r>
      <w:r w:rsidR="00691C2C">
        <w:fldChar w:fldCharType="begin"/>
      </w:r>
      <w:r w:rsidR="00691C2C">
        <w:instrText xml:space="preserve"> REF _Ref323284431 \h  \* MERGEFORMAT </w:instrText>
      </w:r>
      <w:r w:rsidR="00691C2C">
        <w:fldChar w:fldCharType="separate"/>
      </w:r>
      <w:r w:rsidR="001349E0">
        <w:t xml:space="preserve">Figure </w:t>
      </w:r>
      <w:r w:rsidR="001349E0">
        <w:rPr>
          <w:noProof/>
        </w:rPr>
        <w:t>24</w:t>
      </w:r>
      <w:r w:rsidR="00691C2C">
        <w:fldChar w:fldCharType="end"/>
      </w:r>
      <w:r>
        <w:t xml:space="preserve">). Information about the request (patient demographics, ordering details -- why is the consult or procedure ordered, what service will perform the request, </w:t>
      </w:r>
      <w:r w:rsidR="00BC59A5">
        <w:t>and so forth</w:t>
      </w:r>
      <w:r>
        <w:t>) flows from the CPRS Consult Request Tracking package to the VistA DICOM Text Gateway.</w:t>
      </w:r>
      <w:r w:rsidR="000D75E5">
        <w:t xml:space="preserve"> </w:t>
      </w:r>
      <w:r>
        <w:t xml:space="preserve">Similarly, scheduling information (when will the request will be performed and in which clinic) is sent from the Appointment Management package to the VistA DICOM Text Gateway. </w:t>
      </w:r>
    </w:p>
    <w:p w14:paraId="05A5F023" w14:textId="77777777" w:rsidR="00D760B3" w:rsidRDefault="00D760B3" w:rsidP="00D760B3"/>
    <w:p w14:paraId="49FA10BB" w14:textId="77777777" w:rsidR="00D760B3" w:rsidRDefault="00D760B3" w:rsidP="00D760B3">
      <w:pPr>
        <w:sectPr w:rsidR="00D760B3" w:rsidSect="004F67EB">
          <w:headerReference w:type="even" r:id="rId183"/>
          <w:headerReference w:type="default" r:id="rId184"/>
          <w:headerReference w:type="first" r:id="rId185"/>
          <w:pgSz w:w="12240" w:h="15840"/>
          <w:pgMar w:top="1440" w:right="1440" w:bottom="1440" w:left="1440" w:header="720" w:footer="720" w:gutter="0"/>
          <w:cols w:space="720"/>
          <w:titlePg/>
          <w:docGrid w:linePitch="326"/>
        </w:sectPr>
      </w:pPr>
    </w:p>
    <w:p w14:paraId="1960C19C" w14:textId="3A3CF7FE" w:rsidR="00D760B3" w:rsidRDefault="00B84CEC" w:rsidP="00BF5953">
      <w:pPr>
        <w:pStyle w:val="Picture"/>
      </w:pPr>
      <w:r>
        <mc:AlternateContent>
          <mc:Choice Requires="wpg">
            <w:drawing>
              <wp:inline distT="0" distB="0" distL="0" distR="0" wp14:anchorId="4A22891D" wp14:editId="2CB1C0C4">
                <wp:extent cx="7591425" cy="4583430"/>
                <wp:effectExtent l="1905" t="0" r="7620" b="7620"/>
                <wp:docPr id="116" name="Group 36" descr="image showing two inputs to the DICOM Gatewa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91425" cy="4583430"/>
                          <a:chOff x="576" y="969"/>
                          <a:chExt cx="5040" cy="3043"/>
                        </a:xfrm>
                      </wpg:grpSpPr>
                      <pic:pic xmlns:pic="http://schemas.openxmlformats.org/drawingml/2006/picture">
                        <pic:nvPicPr>
                          <pic:cNvPr id="118" name="Picture 3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216" y="1214"/>
                            <a:ext cx="2128" cy="1378"/>
                          </a:xfrm>
                          <a:prstGeom prst="rect">
                            <a:avLst/>
                          </a:prstGeom>
                          <a:noFill/>
                          <a:extLst>
                            <a:ext uri="{909E8E84-426E-40DD-AFC4-6F175D3DCCD1}">
                              <a14:hiddenFill xmlns:a14="http://schemas.microsoft.com/office/drawing/2010/main">
                                <a:solidFill>
                                  <a:srgbClr val="BBE0E3"/>
                                </a:solidFill>
                              </a14:hiddenFill>
                            </a:ext>
                          </a:extLst>
                        </pic:spPr>
                      </pic:pic>
                      <pic:pic xmlns:pic="http://schemas.openxmlformats.org/drawingml/2006/picture">
                        <pic:nvPicPr>
                          <pic:cNvPr id="120" name="Picture 3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624" y="1200"/>
                            <a:ext cx="2160" cy="1403"/>
                          </a:xfrm>
                          <a:prstGeom prst="rect">
                            <a:avLst/>
                          </a:prstGeom>
                          <a:noFill/>
                          <a:extLst>
                            <a:ext uri="{909E8E84-426E-40DD-AFC4-6F175D3DCCD1}">
                              <a14:hiddenFill xmlns:a14="http://schemas.microsoft.com/office/drawing/2010/main">
                                <a:solidFill>
                                  <a:srgbClr val="BBE0E3"/>
                                </a:solidFill>
                              </a14:hiddenFill>
                            </a:ext>
                          </a:extLst>
                        </pic:spPr>
                      </pic:pic>
                      <wps:wsp>
                        <wps:cNvPr id="151" name="Text Box 39"/>
                        <wps:cNvSpPr txBox="1">
                          <a:spLocks noChangeArrowheads="1"/>
                        </wps:cNvSpPr>
                        <wps:spPr bwMode="auto">
                          <a:xfrm>
                            <a:off x="576" y="969"/>
                            <a:ext cx="2008"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C1975" w14:textId="77777777" w:rsidR="00006483" w:rsidRDefault="00006483" w:rsidP="00D760B3">
                              <w:pPr>
                                <w:autoSpaceDE w:val="0"/>
                                <w:autoSpaceDN w:val="0"/>
                                <w:adjustRightInd w:val="0"/>
                                <w:rPr>
                                  <w:color w:val="000000"/>
                                  <w:sz w:val="36"/>
                                  <w:szCs w:val="36"/>
                                </w:rPr>
                              </w:pPr>
                              <w:r>
                                <w:rPr>
                                  <w:color w:val="000000"/>
                                  <w:sz w:val="36"/>
                                  <w:szCs w:val="36"/>
                                </w:rPr>
                                <w:t>CPRS Consult Request Tracking</w:t>
                              </w:r>
                            </w:p>
                          </w:txbxContent>
                        </wps:txbx>
                        <wps:bodyPr rot="0" vert="horz" wrap="square" lIns="91440" tIns="45720" rIns="91440" bIns="45720" upright="1">
                          <a:noAutofit/>
                        </wps:bodyPr>
                      </wps:wsp>
                      <wps:wsp>
                        <wps:cNvPr id="152" name="Text Box 40"/>
                        <wps:cNvSpPr txBox="1">
                          <a:spLocks noChangeArrowheads="1"/>
                        </wps:cNvSpPr>
                        <wps:spPr bwMode="auto">
                          <a:xfrm>
                            <a:off x="3120" y="969"/>
                            <a:ext cx="2044" cy="231"/>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A0288" w14:textId="77777777" w:rsidR="00006483" w:rsidRDefault="00006483" w:rsidP="00D760B3">
                              <w:pPr>
                                <w:autoSpaceDE w:val="0"/>
                                <w:autoSpaceDN w:val="0"/>
                                <w:adjustRightInd w:val="0"/>
                                <w:rPr>
                                  <w:color w:val="000000"/>
                                  <w:sz w:val="36"/>
                                  <w:szCs w:val="36"/>
                                </w:rPr>
                              </w:pPr>
                              <w:smartTag w:uri="urn:schemas-microsoft-com:office:smarttags" w:element="place">
                                <w:r>
                                  <w:rPr>
                                    <w:color w:val="000000"/>
                                    <w:sz w:val="36"/>
                                    <w:szCs w:val="36"/>
                                  </w:rPr>
                                  <w:t>VistA</w:t>
                                </w:r>
                              </w:smartTag>
                              <w:r>
                                <w:rPr>
                                  <w:color w:val="000000"/>
                                  <w:sz w:val="36"/>
                                  <w:szCs w:val="36"/>
                                </w:rPr>
                                <w:t xml:space="preserve"> Appointment Management</w:t>
                              </w:r>
                            </w:p>
                          </w:txbxContent>
                        </wps:txbx>
                        <wps:bodyPr rot="0" vert="horz" wrap="square" lIns="91440" tIns="45720" rIns="91440" bIns="45720" upright="1">
                          <a:noAutofit/>
                        </wps:bodyPr>
                      </wps:wsp>
                      <wps:wsp>
                        <wps:cNvPr id="154" name="Text Box 41"/>
                        <wps:cNvSpPr txBox="1">
                          <a:spLocks noChangeArrowheads="1"/>
                        </wps:cNvSpPr>
                        <wps:spPr bwMode="auto">
                          <a:xfrm>
                            <a:off x="4560" y="3600"/>
                            <a:ext cx="1056" cy="412"/>
                          </a:xfrm>
                          <a:prstGeom prst="rect">
                            <a:avLst/>
                          </a:prstGeom>
                          <a:solidFill>
                            <a:srgbClr val="663300"/>
                          </a:solidFill>
                          <a:ln w="12700">
                            <a:solidFill>
                              <a:srgbClr val="000000"/>
                            </a:solidFill>
                            <a:miter lim="800000"/>
                            <a:headEnd/>
                            <a:tailEnd/>
                          </a:ln>
                        </wps:spPr>
                        <wps:txbx>
                          <w:txbxContent>
                            <w:p w14:paraId="721984E8" w14:textId="77777777" w:rsidR="00006483" w:rsidRDefault="00006483" w:rsidP="00D760B3">
                              <w:pPr>
                                <w:autoSpaceDE w:val="0"/>
                                <w:autoSpaceDN w:val="0"/>
                                <w:adjustRightInd w:val="0"/>
                                <w:rPr>
                                  <w:color w:val="FFFF66"/>
                                  <w:sz w:val="36"/>
                                  <w:szCs w:val="36"/>
                                </w:rPr>
                              </w:pPr>
                              <w:r>
                                <w:rPr>
                                  <w:color w:val="FFFF66"/>
                                  <w:sz w:val="36"/>
                                  <w:szCs w:val="36"/>
                                </w:rPr>
                                <w:t>DICOM Gateway</w:t>
                              </w:r>
                            </w:p>
                          </w:txbxContent>
                        </wps:txbx>
                        <wps:bodyPr rot="0" vert="horz" wrap="square" lIns="91440" tIns="45720" rIns="91440" bIns="45720" anchor="t" anchorCtr="0" upright="1">
                          <a:noAutofit/>
                        </wps:bodyPr>
                      </wps:wsp>
                      <wps:wsp>
                        <wps:cNvPr id="156" name="AutoShape 42"/>
                        <wps:cNvSpPr>
                          <a:spLocks noChangeArrowheads="1"/>
                        </wps:cNvSpPr>
                        <wps:spPr bwMode="auto">
                          <a:xfrm>
                            <a:off x="5424" y="3614"/>
                            <a:ext cx="144" cy="144"/>
                          </a:xfrm>
                          <a:prstGeom prst="smileyFace">
                            <a:avLst>
                              <a:gd name="adj" fmla="val 4653"/>
                            </a:avLst>
                          </a:prstGeom>
                          <a:solidFill>
                            <a:srgbClr val="FFCC66"/>
                          </a:solidFill>
                          <a:ln w="9525">
                            <a:solidFill>
                              <a:srgbClr val="000000"/>
                            </a:solidFill>
                            <a:round/>
                            <a:headEnd/>
                            <a:tailEnd/>
                          </a:ln>
                        </wps:spPr>
                        <wps:bodyPr rot="0" vert="horz" wrap="square" lIns="91440" tIns="45720" rIns="91440" bIns="45720" anchor="ctr" anchorCtr="0" upright="1">
                          <a:noAutofit/>
                        </wps:bodyPr>
                      </wps:wsp>
                      <wps:wsp>
                        <wps:cNvPr id="158" name="Line 43"/>
                        <wps:cNvCnPr>
                          <a:cxnSpLocks noChangeShapeType="1"/>
                        </wps:cNvCnPr>
                        <wps:spPr bwMode="auto">
                          <a:xfrm>
                            <a:off x="5040" y="2544"/>
                            <a:ext cx="0" cy="105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60" name="Rectangle 44"/>
                        <wps:cNvSpPr>
                          <a:spLocks noChangeArrowheads="1"/>
                        </wps:cNvSpPr>
                        <wps:spPr bwMode="auto">
                          <a:xfrm flipV="1">
                            <a:off x="727" y="2134"/>
                            <a:ext cx="48" cy="4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pic:pic xmlns:pic="http://schemas.openxmlformats.org/drawingml/2006/picture">
                        <pic:nvPicPr>
                          <pic:cNvPr id="162" name="Picture 4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641" y="2081"/>
                            <a:ext cx="1152" cy="3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4" name="Picture 46"/>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5319" y="3770"/>
                            <a:ext cx="288" cy="231"/>
                          </a:xfrm>
                          <a:prstGeom prst="rect">
                            <a:avLst/>
                          </a:prstGeom>
                          <a:noFill/>
                          <a:extLst>
                            <a:ext uri="{909E8E84-426E-40DD-AFC4-6F175D3DCCD1}">
                              <a14:hiddenFill xmlns:a14="http://schemas.microsoft.com/office/drawing/2010/main">
                                <a:solidFill>
                                  <a:srgbClr val="FFFFFF"/>
                                </a:solidFill>
                              </a14:hiddenFill>
                            </a:ext>
                          </a:extLst>
                        </pic:spPr>
                      </pic:pic>
                      <wps:wsp>
                        <wps:cNvPr id="166" name="Line 47"/>
                        <wps:cNvCnPr>
                          <a:cxnSpLocks noChangeShapeType="1"/>
                        </wps:cNvCnPr>
                        <wps:spPr bwMode="auto">
                          <a:xfrm>
                            <a:off x="2688" y="2544"/>
                            <a:ext cx="1824" cy="100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A22891D" id="Group 36" o:spid="_x0000_s1028" alt="image showing two inputs to the DICOM Gateway" style="width:597.75pt;height:360.9pt;mso-position-horizontal-relative:char;mso-position-vertical-relative:line" coordorigin="576,969" coordsize="5040,3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">
                <v:shape id="Picture 37" o:spid="_x0000_s1029" type="#_x0000_t75" style="position:absolute;left:3216;top:1214;width:2128;height:13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" fillcolor="#bbe0e3">
                  <v:imagedata r:id="rId190" o:title=""/>
                </v:shape>
                <v:shape id="Picture 38" o:spid="_x0000_s1030" type="#_x0000_t75" style="position:absolute;left:624;top:1200;width:2160;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" fillcolor="#bbe0e3">
                  <v:imagedata r:id="rId191" o:title=""/>
                </v:shape>
                <v:shape id="Text Box 39" o:spid="_x0000_s1031" type="#_x0000_t202" style="position:absolute;left:576;top:969;width:2008;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" filled="f" fillcolor="#bbe0e3" stroked="f">
                  <v:textbox>
                    <w:txbxContent>
                      <w:p w14:paraId="296C1975" w14:textId="77777777" w:rsidR="00006483" w:rsidRDefault="00006483" w:rsidP="00D760B3">
                        <w:pPr>
                          <w:autoSpaceDE w:val="0"/>
                          <w:autoSpaceDN w:val="0"/>
                          <w:adjustRightInd w:val="0"/>
                          <w:rPr>
                            <w:color w:val="000000"/>
                            <w:sz w:val="36"/>
                            <w:szCs w:val="36"/>
                          </w:rPr>
                        </w:pPr>
                        <w:r>
                          <w:rPr>
                            <w:color w:val="000000"/>
                            <w:sz w:val="36"/>
                            <w:szCs w:val="36"/>
                          </w:rPr>
                          <w:t>CPRS Consult Request Tracking</w:t>
                        </w:r>
                      </w:p>
                    </w:txbxContent>
                  </v:textbox>
                </v:shape>
                <v:shape id="Text Box 40" o:spid="_x0000_s1032" type="#_x0000_t202" style="position:absolute;left:3120;top:969;width:2044;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" filled="f" fillcolor="#ff6" stroked="f">
                  <v:textbox>
                    <w:txbxContent>
                      <w:p w14:paraId="6FBA0288" w14:textId="77777777" w:rsidR="00006483" w:rsidRDefault="00006483" w:rsidP="00D760B3">
                        <w:pPr>
                          <w:autoSpaceDE w:val="0"/>
                          <w:autoSpaceDN w:val="0"/>
                          <w:adjustRightInd w:val="0"/>
                          <w:rPr>
                            <w:color w:val="000000"/>
                            <w:sz w:val="36"/>
                            <w:szCs w:val="36"/>
                          </w:rPr>
                        </w:pPr>
                        <w:smartTag w:uri="urn:schemas-microsoft-com:office:smarttags" w:element="place">
                          <w:r>
                            <w:rPr>
                              <w:color w:val="000000"/>
                              <w:sz w:val="36"/>
                              <w:szCs w:val="36"/>
                            </w:rPr>
                            <w:t>VistA</w:t>
                          </w:r>
                        </w:smartTag>
                        <w:r>
                          <w:rPr>
                            <w:color w:val="000000"/>
                            <w:sz w:val="36"/>
                            <w:szCs w:val="36"/>
                          </w:rPr>
                          <w:t xml:space="preserve"> Appointment Management</w:t>
                        </w:r>
                      </w:p>
                    </w:txbxContent>
                  </v:textbox>
                </v:shape>
                <v:shape id="Text Box 41" o:spid="_x0000_s1033" type="#_x0000_t202" style="position:absolute;left:4560;top:3600;width:1056;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" fillcolor="#630" strokeweight="1pt">
                  <v:textbox>
                    <w:txbxContent>
                      <w:p w14:paraId="721984E8" w14:textId="77777777" w:rsidR="00006483" w:rsidRDefault="00006483" w:rsidP="00D760B3">
                        <w:pPr>
                          <w:autoSpaceDE w:val="0"/>
                          <w:autoSpaceDN w:val="0"/>
                          <w:adjustRightInd w:val="0"/>
                          <w:rPr>
                            <w:color w:val="FFFF66"/>
                            <w:sz w:val="36"/>
                            <w:szCs w:val="36"/>
                          </w:rPr>
                        </w:pPr>
                        <w:r>
                          <w:rPr>
                            <w:color w:val="FFFF66"/>
                            <w:sz w:val="36"/>
                            <w:szCs w:val="36"/>
                          </w:rPr>
                          <w:t>DICOM Gateway</w:t>
                        </w:r>
                      </w:p>
                    </w:txbxContent>
                  </v:textbox>
                </v:shape>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AutoShape 42" o:spid="_x0000_s1034" type="#_x0000_t96" style="position:absolute;left:5424;top:3614;width:144;height: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" fillcolor="#fc6"/>
                <v:line id="Line 43" o:spid="_x0000_s1035" style="position:absolute;visibility:visible;mso-wrap-style:square" from="5040,2544" to="504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" strokecolor="red" strokeweight="3pt">
                  <v:stroke endarrow="block"/>
                </v:line>
                <v:rect id="Rectangle 44" o:spid="_x0000_s1036" style="position:absolute;left:727;top:2134;width:48;height:48;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" strokecolor="white"/>
                <v:shape id="Picture 45" o:spid="_x0000_s1037" type="#_x0000_t75" style="position:absolute;left:641;top:2081;width:1152;height: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">
                  <v:imagedata r:id="rId192" o:title=""/>
                </v:shape>
                <v:shape id="Picture 46" o:spid="_x0000_s1038" type="#_x0000_t75" style="position:absolute;left:5319;top:3770;width:288;height:2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">
                  <v:imagedata r:id="rId193" o:title=""/>
                </v:shape>
                <v:line id="Line 47" o:spid="_x0000_s1039" style="position:absolute;visibility:visible;mso-wrap-style:square" from="2688,2544" to="4512,3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" strokecolor="red" strokeweight="3pt">
                  <v:stroke endarrow="block"/>
                </v:line>
                <w10:anchorlock/>
              </v:group>
            </w:pict>
          </mc:Fallback>
        </mc:AlternateContent>
      </w:r>
    </w:p>
    <w:p w14:paraId="2FF031D3" w14:textId="3328ED41" w:rsidR="00D760B3" w:rsidRDefault="00DE2B01" w:rsidP="00DE2B01">
      <w:pPr>
        <w:pStyle w:val="Caption"/>
        <w:jc w:val="center"/>
      </w:pPr>
      <w:bookmarkStart w:id="4281" w:name="_Ref323284431"/>
      <w:bookmarkStart w:id="4282" w:name="_Toc323150119"/>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24</w:t>
      </w:r>
      <w:r w:rsidR="00837F27">
        <w:rPr>
          <w:noProof/>
        </w:rPr>
        <w:fldChar w:fldCharType="end"/>
      </w:r>
      <w:bookmarkEnd w:id="4281"/>
      <w:r>
        <w:t xml:space="preserve">. </w:t>
      </w:r>
      <w:r w:rsidRPr="00EF2570">
        <w:t>Two Inputs to DICOM Gateway</w:t>
      </w:r>
      <w:bookmarkEnd w:id="4282"/>
    </w:p>
    <w:p w14:paraId="2CB42F50" w14:textId="77777777" w:rsidR="00D760B3" w:rsidRDefault="00D760B3" w:rsidP="00DE2B01">
      <w:pPr>
        <w:keepNext/>
        <w:jc w:val="center"/>
        <w:rPr>
          <w:b/>
        </w:rPr>
        <w:sectPr w:rsidR="00D760B3">
          <w:headerReference w:type="default" r:id="rId194"/>
          <w:footerReference w:type="even" r:id="rId195"/>
          <w:footerReference w:type="default" r:id="rId196"/>
          <w:pgSz w:w="15840" w:h="12240" w:orient="landscape"/>
          <w:pgMar w:top="1800" w:right="1440" w:bottom="1800" w:left="1440" w:header="720" w:footer="720" w:gutter="0"/>
          <w:cols w:space="720"/>
        </w:sectPr>
      </w:pPr>
    </w:p>
    <w:p w14:paraId="1787EABB" w14:textId="77777777" w:rsidR="00D760B3" w:rsidRDefault="00D760B3" w:rsidP="00D760B3">
      <w:pPr>
        <w:pStyle w:val="Heading3"/>
      </w:pPr>
      <w:bookmarkStart w:id="4283" w:name="_Toc141153373"/>
      <w:bookmarkStart w:id="4284" w:name="_Toc279574166"/>
      <w:bookmarkStart w:id="4285" w:name="_Toc479761753"/>
      <w:r>
        <w:t>Image Acquisition Devices Queries the Modality Worklist</w:t>
      </w:r>
      <w:bookmarkEnd w:id="4283"/>
      <w:bookmarkEnd w:id="4284"/>
      <w:bookmarkEnd w:id="4285"/>
    </w:p>
    <w:p w14:paraId="5444B32B" w14:textId="46D4FD17" w:rsidR="00D760B3" w:rsidRDefault="00D760B3" w:rsidP="00FB316A">
      <w:pPr>
        <w:pStyle w:val="aNorm"/>
      </w:pPr>
      <w:r>
        <w:t xml:space="preserve">The image acquisition device queries the DICOM Text Gateway to obtain information about the patients and studies that are currently active (see </w:t>
      </w:r>
      <w:r w:rsidR="00691C2C">
        <w:fldChar w:fldCharType="begin"/>
      </w:r>
      <w:r w:rsidR="00691C2C">
        <w:instrText xml:space="preserve"> REF _Ref323284446 \h  \* MERGEFORMAT </w:instrText>
      </w:r>
      <w:r w:rsidR="00691C2C">
        <w:fldChar w:fldCharType="separate"/>
      </w:r>
      <w:r w:rsidR="001349E0">
        <w:t xml:space="preserve">Figure </w:t>
      </w:r>
      <w:r w:rsidR="001349E0">
        <w:rPr>
          <w:noProof/>
        </w:rPr>
        <w:t>25</w:t>
      </w:r>
      <w:r w:rsidR="00691C2C">
        <w:fldChar w:fldCharType="end"/>
      </w:r>
      <w:r>
        <w:t>).</w:t>
      </w:r>
      <w:r w:rsidR="000D75E5">
        <w:t xml:space="preserve"> </w:t>
      </w:r>
      <w:r>
        <w:t>This information is then stored in the DICOM objects generated by the image acquisition device.</w:t>
      </w:r>
    </w:p>
    <w:p w14:paraId="6A9A4B0A" w14:textId="77777777" w:rsidR="00D760B3" w:rsidRDefault="00D760B3" w:rsidP="00FB316A">
      <w:pPr>
        <w:pStyle w:val="aNorm"/>
      </w:pPr>
      <w:r>
        <w:t>A broad modality worklist query produces a list for all the pending and scheduled consults and procedures for that clinical specialty.</w:t>
      </w:r>
      <w:r w:rsidR="000D75E5">
        <w:t xml:space="preserve"> </w:t>
      </w:r>
      <w:r>
        <w:t xml:space="preserve">The DICOM Text Gateway also supports a </w:t>
      </w:r>
      <w:r w:rsidR="003D473C">
        <w:rPr>
          <w:i/>
        </w:rPr>
        <w:t>Short</w:t>
      </w:r>
      <w:r w:rsidR="003D473C" w:rsidRPr="00CF3566">
        <w:rPr>
          <w:i/>
        </w:rPr>
        <w:t xml:space="preserve"> </w:t>
      </w:r>
      <w:r w:rsidRPr="00CF3566">
        <w:rPr>
          <w:i/>
        </w:rPr>
        <w:t>PID</w:t>
      </w:r>
      <w:r>
        <w:t xml:space="preserve"> patient query, which may be more useful.</w:t>
      </w:r>
      <w:r w:rsidR="000D75E5">
        <w:t xml:space="preserve"> </w:t>
      </w:r>
      <w:r>
        <w:t>This is a hash index, which uses an abbreviated identifier consisting of the first letter of the last name follow by the last four digits of the social security number (for example, K1234).</w:t>
      </w:r>
      <w:r w:rsidR="000D75E5">
        <w:t xml:space="preserve"> </w:t>
      </w:r>
      <w:r>
        <w:t>This value is then used in either the Patient Name or Patient ID matching key to retrieve all of the consult/procedure requests for the patient.</w:t>
      </w:r>
      <w:r w:rsidR="000D75E5">
        <w:t xml:space="preserve"> </w:t>
      </w:r>
      <w:r>
        <w:t xml:space="preserve">Using </w:t>
      </w:r>
      <w:r w:rsidR="003D473C">
        <w:rPr>
          <w:i/>
        </w:rPr>
        <w:t>Short</w:t>
      </w:r>
      <w:r w:rsidR="003D473C" w:rsidRPr="00CF3566">
        <w:rPr>
          <w:i/>
        </w:rPr>
        <w:t xml:space="preserve"> </w:t>
      </w:r>
      <w:r w:rsidRPr="00CF3566">
        <w:rPr>
          <w:i/>
        </w:rPr>
        <w:t>PID</w:t>
      </w:r>
      <w:r>
        <w:t xml:space="preserve"> is the fastest and most reliable way to obtain this data.</w:t>
      </w:r>
    </w:p>
    <w:p w14:paraId="3C3DB758" w14:textId="77777777" w:rsidR="00D760B3" w:rsidRDefault="00D760B3" w:rsidP="00FB316A">
      <w:pPr>
        <w:pStyle w:val="aNorm"/>
      </w:pPr>
      <w:r>
        <w:t>The internal entry number (IEN) of the consult or procedure request is used as the accession number.</w:t>
      </w:r>
      <w:r w:rsidR="000D75E5">
        <w:t xml:space="preserve"> </w:t>
      </w:r>
      <w:r>
        <w:t>The accession number identifies the consult/procedure and is displayed on the CPRS screen with the request.</w:t>
      </w:r>
      <w:r w:rsidR="000D75E5">
        <w:t xml:space="preserve"> </w:t>
      </w:r>
      <w:r>
        <w:t>This value can be used in either the Accession Number or Requested Procedure ID matching key to retrieve the specific request.</w:t>
      </w:r>
      <w:r w:rsidR="000D75E5">
        <w:t xml:space="preserve"> </w:t>
      </w:r>
      <w:r>
        <w:t>(This is more useful for radiology than the clinical specialties, however.)</w:t>
      </w:r>
    </w:p>
    <w:p w14:paraId="26AF7659" w14:textId="77777777" w:rsidR="00D760B3" w:rsidRDefault="00D760B3" w:rsidP="00FB316A">
      <w:pPr>
        <w:pStyle w:val="aNorm"/>
      </w:pPr>
    </w:p>
    <w:p w14:paraId="345C03D5" w14:textId="26E970E2" w:rsidR="00D760B3" w:rsidRDefault="00B84CEC" w:rsidP="00BF5953">
      <w:pPr>
        <w:pStyle w:val="Picture"/>
      </w:pPr>
      <w:r>
        <w:drawing>
          <wp:inline distT="0" distB="0" distL="0" distR="0" wp14:anchorId="67C6FE07" wp14:editId="06BD4AC1">
            <wp:extent cx="5486400" cy="923925"/>
            <wp:effectExtent l="0" t="0" r="0" b="0"/>
            <wp:docPr id="216" name="Picture 107" descr="image showing a Modality Worklist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image showing a Modality Worklist query"/>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86400" cy="923925"/>
                    </a:xfrm>
                    <a:prstGeom prst="rect">
                      <a:avLst/>
                    </a:prstGeom>
                    <a:noFill/>
                    <a:ln>
                      <a:noFill/>
                    </a:ln>
                  </pic:spPr>
                </pic:pic>
              </a:graphicData>
            </a:graphic>
          </wp:inline>
        </w:drawing>
      </w:r>
    </w:p>
    <w:p w14:paraId="490BD181" w14:textId="3F81A82D" w:rsidR="00D760B3" w:rsidRDefault="00DE2B01" w:rsidP="000D75E5">
      <w:pPr>
        <w:pStyle w:val="Caption"/>
        <w:jc w:val="center"/>
      </w:pPr>
      <w:bookmarkStart w:id="4286" w:name="_Ref323284446"/>
      <w:bookmarkStart w:id="4287" w:name="_Toc323150120"/>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25</w:t>
      </w:r>
      <w:r w:rsidR="00837F27">
        <w:rPr>
          <w:noProof/>
        </w:rPr>
        <w:fldChar w:fldCharType="end"/>
      </w:r>
      <w:bookmarkEnd w:id="4286"/>
      <w:r>
        <w:t xml:space="preserve">. </w:t>
      </w:r>
      <w:r w:rsidRPr="0028050B">
        <w:t>Modality Worklist Query</w:t>
      </w:r>
      <w:bookmarkEnd w:id="4287"/>
    </w:p>
    <w:p w14:paraId="65711482" w14:textId="77777777" w:rsidR="00DE2B01" w:rsidRPr="00DE2B01" w:rsidRDefault="00DE2B01" w:rsidP="00BF5953">
      <w:pPr>
        <w:pStyle w:val="PlainText"/>
      </w:pPr>
    </w:p>
    <w:p w14:paraId="3E2CA67A" w14:textId="77777777" w:rsidR="00D760B3" w:rsidRDefault="00D760B3" w:rsidP="00E519AF">
      <w:pPr>
        <w:pStyle w:val="Heading2"/>
      </w:pPr>
      <w:bookmarkStart w:id="4288" w:name="_Toc141153374"/>
      <w:bookmarkStart w:id="4289" w:name="_Toc279574167"/>
      <w:bookmarkStart w:id="4290" w:name="_Toc479761754"/>
      <w:r>
        <w:t>Image Acquisition and Association</w:t>
      </w:r>
      <w:bookmarkEnd w:id="4288"/>
      <w:bookmarkEnd w:id="4289"/>
      <w:bookmarkEnd w:id="4290"/>
    </w:p>
    <w:p w14:paraId="51FB7BB3" w14:textId="4ACC6049" w:rsidR="00D760B3" w:rsidRDefault="00D760B3" w:rsidP="00FB316A">
      <w:pPr>
        <w:pStyle w:val="aNorm"/>
      </w:pPr>
      <w:r>
        <w:t xml:space="preserve">When images are acquired by the modality and are sent to VistA, they are associated with the corresponding CPRS consult or procedure request and are stored on </w:t>
      </w:r>
      <w:smartTag w:uri="urn:schemas-microsoft-com:office:smarttags" w:element="place">
        <w:r>
          <w:t>VistA</w:t>
        </w:r>
      </w:smartTag>
      <w:r>
        <w:t xml:space="preserve"> (see </w:t>
      </w:r>
      <w:r w:rsidR="00691C2C">
        <w:fldChar w:fldCharType="begin"/>
      </w:r>
      <w:r w:rsidR="00691C2C">
        <w:instrText xml:space="preserve"> REF _Ref323284466 \h  \* MERGEFORMAT </w:instrText>
      </w:r>
      <w:r w:rsidR="00691C2C">
        <w:fldChar w:fldCharType="separate"/>
      </w:r>
      <w:r w:rsidR="001349E0">
        <w:t xml:space="preserve">Figure </w:t>
      </w:r>
      <w:r w:rsidR="001349E0">
        <w:rPr>
          <w:noProof/>
        </w:rPr>
        <w:t>26</w:t>
      </w:r>
      <w:r w:rsidR="00691C2C">
        <w:fldChar w:fldCharType="end"/>
      </w:r>
      <w:r>
        <w:t>).</w:t>
      </w:r>
      <w:r w:rsidR="000D75E5">
        <w:t xml:space="preserve"> </w:t>
      </w:r>
      <w:r>
        <w:t>The images are attached to the most recent TIU result note for the request.</w:t>
      </w:r>
      <w:r w:rsidR="000D75E5">
        <w:t xml:space="preserve"> </w:t>
      </w:r>
      <w:r>
        <w:t>If no TIU result note exists, the images are placed in a temporary file until the result note is entered.</w:t>
      </w:r>
      <w:r w:rsidR="000D75E5">
        <w:t xml:space="preserve"> </w:t>
      </w:r>
      <w:r>
        <w:t>The images are then attached to the first TIU result that is entered.</w:t>
      </w:r>
    </w:p>
    <w:p w14:paraId="37C552A7" w14:textId="77777777" w:rsidR="00FB316A" w:rsidRDefault="00FB316A" w:rsidP="00FB316A">
      <w:pPr>
        <w:pStyle w:val="aNorm"/>
      </w:pPr>
    </w:p>
    <w:p w14:paraId="2800953B" w14:textId="77777777" w:rsidR="00FB316A" w:rsidRDefault="00FB316A" w:rsidP="00D760B3"/>
    <w:p w14:paraId="3969B3A1" w14:textId="77777777" w:rsidR="00D760B3" w:rsidRDefault="00D760B3" w:rsidP="00D760B3">
      <w:pPr>
        <w:sectPr w:rsidR="00D760B3">
          <w:headerReference w:type="even" r:id="rId198"/>
          <w:footerReference w:type="even" r:id="rId199"/>
          <w:footerReference w:type="default" r:id="rId200"/>
          <w:pgSz w:w="12240" w:h="15840" w:code="1"/>
          <w:pgMar w:top="1440" w:right="1080" w:bottom="1440" w:left="1800" w:header="720" w:footer="720" w:gutter="0"/>
          <w:cols w:space="720"/>
        </w:sectPr>
      </w:pPr>
    </w:p>
    <w:p w14:paraId="271CEDFF" w14:textId="77777777" w:rsidR="00D760B3" w:rsidRDefault="00D760B3" w:rsidP="00D760B3"/>
    <w:p w14:paraId="1BE3268E" w14:textId="77777777" w:rsidR="00D760B3" w:rsidRDefault="00D760B3" w:rsidP="00D760B3">
      <w:pPr>
        <w:jc w:val="center"/>
      </w:pPr>
    </w:p>
    <w:p w14:paraId="744AE408" w14:textId="63835036" w:rsidR="00D760B3" w:rsidRDefault="00B84CEC" w:rsidP="00BF5953">
      <w:pPr>
        <w:pStyle w:val="Picture"/>
      </w:pPr>
      <w:r>
        <mc:AlternateContent>
          <mc:Choice Requires="wpg">
            <w:drawing>
              <wp:inline distT="0" distB="0" distL="0" distR="0" wp14:anchorId="580C537E" wp14:editId="68AA2CBD">
                <wp:extent cx="7450455" cy="4443730"/>
                <wp:effectExtent l="1905" t="0" r="15240" b="6350"/>
                <wp:docPr id="22" name="Group 2" descr="image showing the image acqusition proces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50455" cy="4443730"/>
                          <a:chOff x="240" y="969"/>
                          <a:chExt cx="5425" cy="3135"/>
                        </a:xfrm>
                      </wpg:grpSpPr>
                      <pic:pic xmlns:pic="http://schemas.openxmlformats.org/drawingml/2006/picture">
                        <pic:nvPicPr>
                          <pic:cNvPr id="3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720" y="1200"/>
                            <a:ext cx="2160" cy="1403"/>
                          </a:xfrm>
                          <a:prstGeom prst="rect">
                            <a:avLst/>
                          </a:prstGeom>
                          <a:noFill/>
                          <a:extLst>
                            <a:ext uri="{909E8E84-426E-40DD-AFC4-6F175D3DCCD1}">
                              <a14:hiddenFill xmlns:a14="http://schemas.microsoft.com/office/drawing/2010/main">
                                <a:solidFill>
                                  <a:srgbClr val="BBE0E3"/>
                                </a:solidFill>
                              </a14:hiddenFill>
                            </a:ext>
                          </a:extLst>
                        </pic:spPr>
                      </pic:pic>
                      <pic:pic xmlns:pic="http://schemas.openxmlformats.org/drawingml/2006/picture">
                        <pic:nvPicPr>
                          <pic:cNvPr id="48" name="Picture 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240" y="1215"/>
                            <a:ext cx="407" cy="1377"/>
                          </a:xfrm>
                          <a:prstGeom prst="rect">
                            <a:avLst/>
                          </a:prstGeom>
                          <a:noFill/>
                          <a:extLst>
                            <a:ext uri="{909E8E84-426E-40DD-AFC4-6F175D3DCCD1}">
                              <a14:hiddenFill xmlns:a14="http://schemas.microsoft.com/office/drawing/2010/main">
                                <a:solidFill>
                                  <a:srgbClr val="BBE0E3"/>
                                </a:solidFill>
                              </a14:hiddenFill>
                            </a:ext>
                          </a:extLst>
                        </pic:spPr>
                      </pic:pic>
                      <wps:wsp>
                        <wps:cNvPr id="50" name="Text Box 5"/>
                        <wps:cNvSpPr txBox="1">
                          <a:spLocks noChangeArrowheads="1"/>
                        </wps:cNvSpPr>
                        <wps:spPr bwMode="auto">
                          <a:xfrm>
                            <a:off x="625" y="969"/>
                            <a:ext cx="2008"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597E08" w14:textId="77777777" w:rsidR="00006483" w:rsidRDefault="00006483" w:rsidP="00C1756D">
                              <w:pPr>
                                <w:autoSpaceDE w:val="0"/>
                                <w:autoSpaceDN w:val="0"/>
                                <w:adjustRightInd w:val="0"/>
                                <w:rPr>
                                  <w:color w:val="000000"/>
                                  <w:sz w:val="36"/>
                                  <w:szCs w:val="36"/>
                                </w:rPr>
                              </w:pPr>
                              <w:r>
                                <w:rPr>
                                  <w:color w:val="000000"/>
                                  <w:sz w:val="36"/>
                                  <w:szCs w:val="36"/>
                                </w:rPr>
                                <w:t>CPRS Consult Request Tracking</w:t>
                              </w:r>
                            </w:p>
                          </w:txbxContent>
                        </wps:txbx>
                        <wps:bodyPr rot="0" vert="horz" wrap="square" lIns="91440" tIns="45720" rIns="91440" bIns="45720" upright="1">
                          <a:noAutofit/>
                        </wps:bodyPr>
                      </wps:wsp>
                      <wps:wsp>
                        <wps:cNvPr id="52" name="Text Box 6"/>
                        <wps:cNvSpPr txBox="1">
                          <a:spLocks noChangeArrowheads="1"/>
                        </wps:cNvSpPr>
                        <wps:spPr bwMode="auto">
                          <a:xfrm>
                            <a:off x="3169" y="969"/>
                            <a:ext cx="2044"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70917" w14:textId="77777777" w:rsidR="00006483" w:rsidRDefault="00006483" w:rsidP="00C1756D">
                              <w:pPr>
                                <w:autoSpaceDE w:val="0"/>
                                <w:autoSpaceDN w:val="0"/>
                                <w:adjustRightInd w:val="0"/>
                                <w:rPr>
                                  <w:color w:val="000000"/>
                                  <w:sz w:val="36"/>
                                  <w:szCs w:val="36"/>
                                </w:rPr>
                              </w:pPr>
                              <w:smartTag w:uri="urn:schemas-microsoft-com:office:smarttags" w:element="place">
                                <w:r>
                                  <w:rPr>
                                    <w:color w:val="000000"/>
                                    <w:sz w:val="36"/>
                                    <w:szCs w:val="36"/>
                                  </w:rPr>
                                  <w:t>VistA</w:t>
                                </w:r>
                              </w:smartTag>
                              <w:r>
                                <w:rPr>
                                  <w:color w:val="000000"/>
                                  <w:sz w:val="36"/>
                                  <w:szCs w:val="36"/>
                                </w:rPr>
                                <w:t xml:space="preserve"> Appointment Management</w:t>
                              </w:r>
                            </w:p>
                          </w:txbxContent>
                        </wps:txbx>
                        <wps:bodyPr rot="0" vert="horz" wrap="square" lIns="91440" tIns="45720" rIns="91440" bIns="45720" upright="1">
                          <a:noAutofit/>
                        </wps:bodyPr>
                      </wps:wsp>
                      <wps:wsp>
                        <wps:cNvPr id="54" name="Text Box 7"/>
                        <wps:cNvSpPr txBox="1">
                          <a:spLocks noChangeArrowheads="1"/>
                        </wps:cNvSpPr>
                        <wps:spPr bwMode="auto">
                          <a:xfrm>
                            <a:off x="4609" y="3600"/>
                            <a:ext cx="1056" cy="412"/>
                          </a:xfrm>
                          <a:prstGeom prst="rect">
                            <a:avLst/>
                          </a:prstGeom>
                          <a:solidFill>
                            <a:srgbClr val="663300"/>
                          </a:solidFill>
                          <a:ln w="12700">
                            <a:solidFill>
                              <a:srgbClr val="000000"/>
                            </a:solidFill>
                            <a:miter lim="800000"/>
                            <a:headEnd/>
                            <a:tailEnd/>
                          </a:ln>
                        </wps:spPr>
                        <wps:txbx>
                          <w:txbxContent>
                            <w:p w14:paraId="5A6F55DE" w14:textId="77777777" w:rsidR="00006483" w:rsidRDefault="00006483" w:rsidP="00C1756D">
                              <w:pPr>
                                <w:autoSpaceDE w:val="0"/>
                                <w:autoSpaceDN w:val="0"/>
                                <w:adjustRightInd w:val="0"/>
                                <w:rPr>
                                  <w:color w:val="FFFF66"/>
                                  <w:sz w:val="36"/>
                                  <w:szCs w:val="36"/>
                                </w:rPr>
                              </w:pPr>
                              <w:r>
                                <w:rPr>
                                  <w:color w:val="FFFF66"/>
                                  <w:sz w:val="36"/>
                                  <w:szCs w:val="36"/>
                                </w:rPr>
                                <w:t>DICOM Gateway</w:t>
                              </w:r>
                            </w:p>
                          </w:txbxContent>
                        </wps:txbx>
                        <wps:bodyPr rot="0" vert="horz" wrap="square" lIns="91440" tIns="45720" rIns="91440" bIns="45720" anchor="t" anchorCtr="0" upright="1">
                          <a:noAutofit/>
                        </wps:bodyPr>
                      </wps:wsp>
                      <wps:wsp>
                        <wps:cNvPr id="56" name="Text Box 8"/>
                        <wps:cNvSpPr txBox="1">
                          <a:spLocks noChangeArrowheads="1"/>
                        </wps:cNvSpPr>
                        <wps:spPr bwMode="auto">
                          <a:xfrm>
                            <a:off x="3265" y="3600"/>
                            <a:ext cx="1056" cy="412"/>
                          </a:xfrm>
                          <a:prstGeom prst="rect">
                            <a:avLst/>
                          </a:prstGeom>
                          <a:solidFill>
                            <a:srgbClr val="CC3300"/>
                          </a:solidFill>
                          <a:ln w="12700">
                            <a:solidFill>
                              <a:srgbClr val="000000"/>
                            </a:solidFill>
                            <a:miter lim="800000"/>
                            <a:headEnd/>
                            <a:tailEnd/>
                          </a:ln>
                        </wps:spPr>
                        <wps:txbx>
                          <w:txbxContent>
                            <w:p w14:paraId="7392F827" w14:textId="77777777" w:rsidR="00006483" w:rsidRDefault="00006483" w:rsidP="00C1756D">
                              <w:pPr>
                                <w:autoSpaceDE w:val="0"/>
                                <w:autoSpaceDN w:val="0"/>
                                <w:adjustRightInd w:val="0"/>
                                <w:jc w:val="center"/>
                                <w:rPr>
                                  <w:color w:val="FFFFFF"/>
                                  <w:sz w:val="36"/>
                                  <w:szCs w:val="36"/>
                                </w:rPr>
                              </w:pPr>
                              <w:r>
                                <w:rPr>
                                  <w:color w:val="FFFFFF"/>
                                  <w:sz w:val="36"/>
                                  <w:szCs w:val="36"/>
                                </w:rPr>
                                <w:t>Imaging Modality</w:t>
                              </w:r>
                            </w:p>
                          </w:txbxContent>
                        </wps:txbx>
                        <wps:bodyPr rot="0" vert="horz" wrap="square" lIns="91440" tIns="45720" rIns="91440" bIns="45720" anchor="t" anchorCtr="0" upright="1">
                          <a:noAutofit/>
                        </wps:bodyPr>
                      </wps:wsp>
                      <wps:wsp>
                        <wps:cNvPr id="58" name="AutoShape 9"/>
                        <wps:cNvSpPr>
                          <a:spLocks noChangeArrowheads="1"/>
                        </wps:cNvSpPr>
                        <wps:spPr bwMode="auto">
                          <a:xfrm>
                            <a:off x="2377" y="3576"/>
                            <a:ext cx="528" cy="528"/>
                          </a:xfrm>
                          <a:prstGeom prst="smileyFace">
                            <a:avLst>
                              <a:gd name="adj" fmla="val 4653"/>
                            </a:avLst>
                          </a:prstGeom>
                          <a:solidFill>
                            <a:srgbClr val="FFCC66"/>
                          </a:solidFill>
                          <a:ln w="9525">
                            <a:solidFill>
                              <a:srgbClr val="000000"/>
                            </a:solidFill>
                            <a:round/>
                            <a:headEnd/>
                            <a:tailEnd/>
                          </a:ln>
                        </wps:spPr>
                        <wps:bodyPr rot="0" vert="horz" wrap="square" lIns="91440" tIns="45720" rIns="91440" bIns="45720" anchor="ctr" anchorCtr="0" upright="1">
                          <a:noAutofit/>
                        </wps:bodyPr>
                      </wps:wsp>
                      <wps:wsp>
                        <wps:cNvPr id="60" name="Line 10"/>
                        <wps:cNvCnPr>
                          <a:cxnSpLocks noChangeShapeType="1"/>
                        </wps:cNvCnPr>
                        <wps:spPr bwMode="auto">
                          <a:xfrm flipH="1" flipV="1">
                            <a:off x="2832" y="2544"/>
                            <a:ext cx="1777" cy="1056"/>
                          </a:xfrm>
                          <a:prstGeom prst="line">
                            <a:avLst/>
                          </a:prstGeom>
                          <a:noFill/>
                          <a:ln w="57150">
                            <a:solidFill>
                              <a:srgbClr val="808080"/>
                            </a:solidFill>
                            <a:round/>
                            <a:headEnd/>
                            <a:tailEnd type="triangle" w="med" len="med"/>
                          </a:ln>
                          <a:extLst>
                            <a:ext uri="{909E8E84-426E-40DD-AFC4-6F175D3DCCD1}">
                              <a14:hiddenFill xmlns:a14="http://schemas.microsoft.com/office/drawing/2010/main">
                                <a:noFill/>
                              </a14:hiddenFill>
                            </a:ext>
                          </a:extLst>
                        </wps:spPr>
                        <wps:bodyPr/>
                      </wps:wsp>
                      <wpg:grpSp>
                        <wpg:cNvPr id="62" name="Group 11"/>
                        <wpg:cNvGrpSpPr>
                          <a:grpSpLocks/>
                        </wpg:cNvGrpSpPr>
                        <wpg:grpSpPr bwMode="auto">
                          <a:xfrm>
                            <a:off x="1681" y="3552"/>
                            <a:ext cx="432" cy="336"/>
                            <a:chOff x="576" y="672"/>
                            <a:chExt cx="4704" cy="3552"/>
                          </a:xfrm>
                        </wpg:grpSpPr>
                        <wps:wsp>
                          <wps:cNvPr id="64" name="Rectangle 12"/>
                          <wps:cNvSpPr>
                            <a:spLocks noChangeArrowheads="1"/>
                          </wps:cNvSpPr>
                          <wps:spPr bwMode="auto">
                            <a:xfrm>
                              <a:off x="576" y="1488"/>
                              <a:ext cx="4704" cy="2640"/>
                            </a:xfrm>
                            <a:prstGeom prst="rect">
                              <a:avLst/>
                            </a:prstGeom>
                            <a:solidFill>
                              <a:srgbClr val="000000"/>
                            </a:solidFill>
                            <a:ln w="9525">
                              <a:solidFill>
                                <a:srgbClr val="000000"/>
                              </a:solidFill>
                              <a:miter lim="800000"/>
                              <a:headEnd/>
                              <a:tailEnd/>
                            </a:ln>
                          </wps:spPr>
                          <wps:bodyPr rot="0" vert="horz" wrap="square" lIns="91440" tIns="45720" rIns="91440" bIns="45720" anchor="ctr" anchorCtr="0" upright="1">
                            <a:noAutofit/>
                          </wps:bodyPr>
                        </wps:wsp>
                        <wps:wsp>
                          <wps:cNvPr id="66" name="Oval 13"/>
                          <wps:cNvSpPr>
                            <a:spLocks noChangeArrowheads="1"/>
                          </wps:cNvSpPr>
                          <wps:spPr bwMode="auto">
                            <a:xfrm>
                              <a:off x="1632" y="1584"/>
                              <a:ext cx="2496" cy="2496"/>
                            </a:xfrm>
                            <a:prstGeom prst="ellipse">
                              <a:avLst/>
                            </a:prstGeom>
                            <a:solidFill>
                              <a:srgbClr val="808080"/>
                            </a:solidFill>
                            <a:ln w="9525">
                              <a:solidFill>
                                <a:srgbClr val="000000"/>
                              </a:solidFill>
                              <a:round/>
                              <a:headEnd/>
                              <a:tailEnd/>
                            </a:ln>
                          </wps:spPr>
                          <wps:bodyPr rot="0" vert="horz" wrap="square" lIns="91440" tIns="45720" rIns="91440" bIns="45720" anchor="ctr" anchorCtr="0" upright="1">
                            <a:noAutofit/>
                          </wps:bodyPr>
                        </wps:wsp>
                        <wps:wsp>
                          <wps:cNvPr id="67" name="Oval 14"/>
                          <wps:cNvSpPr>
                            <a:spLocks noChangeArrowheads="1"/>
                          </wps:cNvSpPr>
                          <wps:spPr bwMode="auto">
                            <a:xfrm>
                              <a:off x="1896" y="1848"/>
                              <a:ext cx="1968" cy="1968"/>
                            </a:xfrm>
                            <a:prstGeom prst="ellipse">
                              <a:avLst/>
                            </a:prstGeom>
                            <a:solidFill>
                              <a:srgbClr val="BBE0E3"/>
                            </a:solidFill>
                            <a:ln w="9525">
                              <a:solidFill>
                                <a:srgbClr val="000000"/>
                              </a:solidFill>
                              <a:round/>
                              <a:headEnd/>
                              <a:tailEnd/>
                            </a:ln>
                          </wps:spPr>
                          <wps:bodyPr rot="0" vert="horz" wrap="square" lIns="91440" tIns="45720" rIns="91440" bIns="45720" anchor="ctr" anchorCtr="0" upright="1">
                            <a:noAutofit/>
                          </wps:bodyPr>
                        </wps:wsp>
                        <wps:wsp>
                          <wps:cNvPr id="75" name="Rectangle 15"/>
                          <wps:cNvSpPr>
                            <a:spLocks noChangeArrowheads="1"/>
                          </wps:cNvSpPr>
                          <wps:spPr bwMode="auto">
                            <a:xfrm>
                              <a:off x="576" y="1152"/>
                              <a:ext cx="4704" cy="336"/>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95" name="Rectangle 16"/>
                          <wps:cNvSpPr>
                            <a:spLocks noChangeArrowheads="1"/>
                          </wps:cNvSpPr>
                          <wps:spPr bwMode="auto">
                            <a:xfrm>
                              <a:off x="912" y="960"/>
                              <a:ext cx="480" cy="192"/>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97" name="AutoShape 17"/>
                          <wps:cNvSpPr>
                            <a:spLocks noChangeArrowheads="1"/>
                          </wps:cNvSpPr>
                          <wps:spPr bwMode="auto">
                            <a:xfrm rot="-10800000">
                              <a:off x="2160" y="720"/>
                              <a:ext cx="1440" cy="432"/>
                            </a:xfrm>
                            <a:custGeom>
                              <a:avLst/>
                              <a:gdLst>
                                <a:gd name="G0" fmla="+- 4290 0 0"/>
                                <a:gd name="G1" fmla="+- 21600 0 4290"/>
                                <a:gd name="G2" fmla="*/ 4290 1 2"/>
                                <a:gd name="G3" fmla="+- 21600 0 G2"/>
                                <a:gd name="G4" fmla="+/ 4290 21600 2"/>
                                <a:gd name="G5" fmla="+/ G1 0 2"/>
                                <a:gd name="G6" fmla="*/ 21600 21600 4290"/>
                                <a:gd name="G7" fmla="*/ G6 1 2"/>
                                <a:gd name="G8" fmla="+- 21600 0 G7"/>
                                <a:gd name="G9" fmla="*/ 21600 1 2"/>
                                <a:gd name="G10" fmla="+- 4290 0 G9"/>
                                <a:gd name="G11" fmla="?: G10 G8 0"/>
                                <a:gd name="G12" fmla="?: G10 G7 21600"/>
                                <a:gd name="T0" fmla="*/ 19455 w 21600"/>
                                <a:gd name="T1" fmla="*/ 10800 h 21600"/>
                                <a:gd name="T2" fmla="*/ 10800 w 21600"/>
                                <a:gd name="T3" fmla="*/ 21600 h 21600"/>
                                <a:gd name="T4" fmla="*/ 2145 w 21600"/>
                                <a:gd name="T5" fmla="*/ 10800 h 21600"/>
                                <a:gd name="T6" fmla="*/ 10800 w 21600"/>
                                <a:gd name="T7" fmla="*/ 0 h 21600"/>
                                <a:gd name="T8" fmla="*/ 3945 w 21600"/>
                                <a:gd name="T9" fmla="*/ 3945 h 21600"/>
                                <a:gd name="T10" fmla="*/ 17655 w 21600"/>
                                <a:gd name="T11" fmla="*/ 17655 h 21600"/>
                              </a:gdLst>
                              <a:ahLst/>
                              <a:cxnLst>
                                <a:cxn ang="0">
                                  <a:pos x="T0" y="T1"/>
                                </a:cxn>
                                <a:cxn ang="0">
                                  <a:pos x="T2" y="T3"/>
                                </a:cxn>
                                <a:cxn ang="0">
                                  <a:pos x="T4" y="T5"/>
                                </a:cxn>
                                <a:cxn ang="0">
                                  <a:pos x="T6" y="T7"/>
                                </a:cxn>
                              </a:cxnLst>
                              <a:rect l="T8" t="T9" r="T10" b="T11"/>
                              <a:pathLst>
                                <a:path w="21600" h="21600">
                                  <a:moveTo>
                                    <a:pt x="0" y="0"/>
                                  </a:moveTo>
                                  <a:lnTo>
                                    <a:pt x="4290" y="21600"/>
                                  </a:lnTo>
                                  <a:lnTo>
                                    <a:pt x="17310" y="21600"/>
                                  </a:lnTo>
                                  <a:lnTo>
                                    <a:pt x="21600" y="0"/>
                                  </a:lnTo>
                                  <a:close/>
                                </a:path>
                              </a:pathLst>
                            </a:cu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0" name="Rectangle 18"/>
                          <wps:cNvSpPr>
                            <a:spLocks noChangeArrowheads="1"/>
                          </wps:cNvSpPr>
                          <wps:spPr bwMode="auto">
                            <a:xfrm>
                              <a:off x="4176" y="960"/>
                              <a:ext cx="720" cy="192"/>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2" name="Rectangle 19"/>
                          <wps:cNvSpPr>
                            <a:spLocks noChangeArrowheads="1"/>
                          </wps:cNvSpPr>
                          <wps:spPr bwMode="auto">
                            <a:xfrm>
                              <a:off x="576" y="4128"/>
                              <a:ext cx="4704" cy="96"/>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4" name="Rectangle 20"/>
                          <wps:cNvSpPr>
                            <a:spLocks noChangeArrowheads="1"/>
                          </wps:cNvSpPr>
                          <wps:spPr bwMode="auto">
                            <a:xfrm>
                              <a:off x="4800" y="864"/>
                              <a:ext cx="96" cy="96"/>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6" name="Rectangle 21"/>
                          <wps:cNvSpPr>
                            <a:spLocks noChangeArrowheads="1"/>
                          </wps:cNvSpPr>
                          <wps:spPr bwMode="auto">
                            <a:xfrm>
                              <a:off x="1008" y="912"/>
                              <a:ext cx="288" cy="48"/>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8" name="Rectangle 22"/>
                          <wps:cNvSpPr>
                            <a:spLocks noChangeArrowheads="1"/>
                          </wps:cNvSpPr>
                          <wps:spPr bwMode="auto">
                            <a:xfrm>
                              <a:off x="2592" y="672"/>
                              <a:ext cx="624" cy="48"/>
                            </a:xfrm>
                            <a:prstGeom prst="rect">
                              <a:avLst/>
                            </a:prstGeom>
                            <a:solidFill>
                              <a:srgbClr val="000000"/>
                            </a:solidFill>
                            <a:ln w="9525">
                              <a:solidFill>
                                <a:srgbClr val="000000"/>
                              </a:solidFill>
                              <a:miter lim="800000"/>
                              <a:headEnd/>
                              <a:tailEnd/>
                            </a:ln>
                          </wps:spPr>
                          <wps:bodyPr rot="0" vert="horz" wrap="square" lIns="91440" tIns="45720" rIns="91440" bIns="45720" anchor="ctr" anchorCtr="0" upright="1">
                            <a:noAutofit/>
                          </wps:bodyPr>
                        </wps:wsp>
                      </wpg:grpSp>
                      <wps:wsp>
                        <wps:cNvPr id="110" name="Line 23"/>
                        <wps:cNvCnPr>
                          <a:cxnSpLocks noChangeShapeType="1"/>
                        </wps:cNvCnPr>
                        <wps:spPr bwMode="auto">
                          <a:xfrm flipV="1">
                            <a:off x="2928" y="3840"/>
                            <a:ext cx="336" cy="0"/>
                          </a:xfrm>
                          <a:prstGeom prst="line">
                            <a:avLst/>
                          </a:prstGeom>
                          <a:noFill/>
                          <a:ln w="57150">
                            <a:solidFill>
                              <a:srgbClr val="808080"/>
                            </a:solidFill>
                            <a:round/>
                            <a:headEnd/>
                            <a:tailEnd type="triangle" w="med" len="med"/>
                          </a:ln>
                          <a:extLst>
                            <a:ext uri="{909E8E84-426E-40DD-AFC4-6F175D3DCCD1}">
                              <a14:hiddenFill xmlns:a14="http://schemas.microsoft.com/office/drawing/2010/main">
                                <a:noFill/>
                              </a14:hiddenFill>
                            </a:ext>
                          </a:extLst>
                        </wps:spPr>
                        <wps:bodyPr/>
                      </wps:wsp>
                      <wps:wsp>
                        <wps:cNvPr id="112" name="Line 24"/>
                        <wps:cNvCnPr>
                          <a:cxnSpLocks noChangeShapeType="1"/>
                        </wps:cNvCnPr>
                        <wps:spPr bwMode="auto">
                          <a:xfrm flipV="1">
                            <a:off x="4272" y="3826"/>
                            <a:ext cx="336" cy="0"/>
                          </a:xfrm>
                          <a:prstGeom prst="line">
                            <a:avLst/>
                          </a:prstGeom>
                          <a:noFill/>
                          <a:ln w="57150">
                            <a:solidFill>
                              <a:srgbClr val="80808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114" name="Picture 2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264" y="1214"/>
                            <a:ext cx="2128" cy="1378"/>
                          </a:xfrm>
                          <a:prstGeom prst="rect">
                            <a:avLst/>
                          </a:prstGeom>
                          <a:noFill/>
                          <a:extLst>
                            <a:ext uri="{909E8E84-426E-40DD-AFC4-6F175D3DCCD1}">
                              <a14:hiddenFill xmlns:a14="http://schemas.microsoft.com/office/drawing/2010/main">
                                <a:solidFill>
                                  <a:srgbClr val="BBE0E3"/>
                                </a:solidFill>
                              </a14:hiddenFill>
                            </a:ext>
                          </a:extLst>
                        </pic:spPr>
                      </pic:pic>
                    </wpg:wgp>
                  </a:graphicData>
                </a:graphic>
              </wp:inline>
            </w:drawing>
          </mc:Choice>
          <mc:Fallback>
            <w:pict>
              <v:group w14:anchorId="580C537E" id="Group 2" o:spid="_x0000_s1040" alt="image showing the image acqusition process" style="width:586.65pt;height:349.9pt;mso-position-horizontal-relative:char;mso-position-vertical-relative:line" coordorigin="240,969" coordsize="5425,3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">
                <v:shape id="Picture 3" o:spid="_x0000_s1041" type="#_x0000_t75" style="position:absolute;left:720;top:1200;width:2160;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" fillcolor="#bbe0e3">
                  <v:imagedata r:id="rId203" o:title=""/>
                </v:shape>
                <v:shape id="Picture 4" o:spid="_x0000_s1042" type="#_x0000_t75" style="position:absolute;left:240;top:1215;width:407;height:1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" fillcolor="#bbe0e3">
                  <v:imagedata r:id="rId204" o:title=""/>
                </v:shape>
                <v:shape id="Text Box 5" o:spid="_x0000_s1043" type="#_x0000_t202" style="position:absolute;left:625;top:969;width:2008;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" filled="f" fillcolor="#bbe0e3" stroked="f">
                  <v:textbox>
                    <w:txbxContent>
                      <w:p w14:paraId="78597E08" w14:textId="77777777" w:rsidR="00006483" w:rsidRDefault="00006483" w:rsidP="00C1756D">
                        <w:pPr>
                          <w:autoSpaceDE w:val="0"/>
                          <w:autoSpaceDN w:val="0"/>
                          <w:adjustRightInd w:val="0"/>
                          <w:rPr>
                            <w:color w:val="000000"/>
                            <w:sz w:val="36"/>
                            <w:szCs w:val="36"/>
                          </w:rPr>
                        </w:pPr>
                        <w:r>
                          <w:rPr>
                            <w:color w:val="000000"/>
                            <w:sz w:val="36"/>
                            <w:szCs w:val="36"/>
                          </w:rPr>
                          <w:t>CPRS Consult Request Tracking</w:t>
                        </w:r>
                      </w:p>
                    </w:txbxContent>
                  </v:textbox>
                </v:shape>
                <v:shape id="Text Box 6" o:spid="_x0000_s1044" type="#_x0000_t202" style="position:absolute;left:3169;top:969;width:2044;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" filled="f" fillcolor="#bbe0e3" stroked="f">
                  <v:textbox>
                    <w:txbxContent>
                      <w:p w14:paraId="1E770917" w14:textId="77777777" w:rsidR="00006483" w:rsidRDefault="00006483" w:rsidP="00C1756D">
                        <w:pPr>
                          <w:autoSpaceDE w:val="0"/>
                          <w:autoSpaceDN w:val="0"/>
                          <w:adjustRightInd w:val="0"/>
                          <w:rPr>
                            <w:color w:val="000000"/>
                            <w:sz w:val="36"/>
                            <w:szCs w:val="36"/>
                          </w:rPr>
                        </w:pPr>
                        <w:smartTag w:uri="urn:schemas-microsoft-com:office:smarttags" w:element="place">
                          <w:r>
                            <w:rPr>
                              <w:color w:val="000000"/>
                              <w:sz w:val="36"/>
                              <w:szCs w:val="36"/>
                            </w:rPr>
                            <w:t>VistA</w:t>
                          </w:r>
                        </w:smartTag>
                        <w:r>
                          <w:rPr>
                            <w:color w:val="000000"/>
                            <w:sz w:val="36"/>
                            <w:szCs w:val="36"/>
                          </w:rPr>
                          <w:t xml:space="preserve"> Appointment Management</w:t>
                        </w:r>
                      </w:p>
                    </w:txbxContent>
                  </v:textbox>
                </v:shape>
                <v:shape id="Text Box 7" o:spid="_x0000_s1045" type="#_x0000_t202" style="position:absolute;left:4609;top:3600;width:1056;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" fillcolor="#630" strokeweight="1pt">
                  <v:textbox>
                    <w:txbxContent>
                      <w:p w14:paraId="5A6F55DE" w14:textId="77777777" w:rsidR="00006483" w:rsidRDefault="00006483" w:rsidP="00C1756D">
                        <w:pPr>
                          <w:autoSpaceDE w:val="0"/>
                          <w:autoSpaceDN w:val="0"/>
                          <w:adjustRightInd w:val="0"/>
                          <w:rPr>
                            <w:color w:val="FFFF66"/>
                            <w:sz w:val="36"/>
                            <w:szCs w:val="36"/>
                          </w:rPr>
                        </w:pPr>
                        <w:r>
                          <w:rPr>
                            <w:color w:val="FFFF66"/>
                            <w:sz w:val="36"/>
                            <w:szCs w:val="36"/>
                          </w:rPr>
                          <w:t>DICOM Gateway</w:t>
                        </w:r>
                      </w:p>
                    </w:txbxContent>
                  </v:textbox>
                </v:shape>
                <v:shape id="Text Box 8" o:spid="_x0000_s1046" type="#_x0000_t202" style="position:absolute;left:3265;top:3600;width:1056;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" fillcolor="#c30" strokeweight="1pt">
                  <v:textbox>
                    <w:txbxContent>
                      <w:p w14:paraId="7392F827" w14:textId="77777777" w:rsidR="00006483" w:rsidRDefault="00006483" w:rsidP="00C1756D">
                        <w:pPr>
                          <w:autoSpaceDE w:val="0"/>
                          <w:autoSpaceDN w:val="0"/>
                          <w:adjustRightInd w:val="0"/>
                          <w:jc w:val="center"/>
                          <w:rPr>
                            <w:color w:val="FFFFFF"/>
                            <w:sz w:val="36"/>
                            <w:szCs w:val="36"/>
                          </w:rPr>
                        </w:pPr>
                        <w:r>
                          <w:rPr>
                            <w:color w:val="FFFFFF"/>
                            <w:sz w:val="36"/>
                            <w:szCs w:val="36"/>
                          </w:rPr>
                          <w:t>Imaging Modality</w:t>
                        </w:r>
                      </w:p>
                    </w:txbxContent>
                  </v:textbox>
                </v:shape>
                <v:shape id="AutoShape 9" o:spid="_x0000_s1047" type="#_x0000_t96" style="position:absolute;left:2377;top:3576;width:528;height:5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" fillcolor="#fc6"/>
                <v:line id="Line 10" o:spid="_x0000_s1048" style="position:absolute;flip:x y;visibility:visible;mso-wrap-style:square" from="2832,2544" to="4609,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" strokecolor="gray" strokeweight="4.5pt">
                  <v:stroke endarrow="block"/>
                </v:line>
                <v:group id="Group 11" o:spid="_x0000_s1049" style="position:absolute;left:1681;top:3552;width:432;height:336" coordorigin="576,672" coordsize="4704,3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12" o:spid="_x0000_s1050" style="position:absolute;left:576;top:1488;width:4704;height:2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" fillcolor="black"/>
                  <v:oval id="Oval 13" o:spid="_x0000_s1051" style="position:absolute;left:1632;top:1584;width:2496;height:2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" fillcolor="gray"/>
                  <v:oval id="Oval 14" o:spid="_x0000_s1052" style="position:absolute;left:1896;top:1848;width:1968;height:1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" fillcolor="#bbe0e3"/>
                  <v:rect id="Rectangle 15" o:spid="_x0000_s1053" style="position:absolute;left:576;top:1152;width:4704;height: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" fillcolor="#ddd"/>
                  <v:rect id="Rectangle 16" o:spid="_x0000_s1054" style="position:absolute;left:912;top:960;width:480;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" fillcolor="#ddd"/>
                  <v:shape id="AutoShape 17" o:spid="_x0000_s1055" style="position:absolute;left:2160;top:720;width:1440;height:432;rotation:180;visibility:visible;mso-wrap-style:squar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" path="m,l4290,21600r13020,l21600,,,xe" fillcolor="#ddd">
                    <v:stroke joinstyle="miter"/>
                    <v:path o:connecttype="custom" o:connectlocs="1297,216;720,432;143,216;720,0" o:connectangles="0,0,0,0" textboxrect="3945,3950,17655,17650"/>
                  </v:shape>
                  <v:rect id="Rectangle 18" o:spid="_x0000_s1056" style="position:absolute;left:4176;top:960;width:720;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" fillcolor="#ddd"/>
                  <v:rect id="Rectangle 19" o:spid="_x0000_s1057" style="position:absolute;left:576;top:4128;width:4704;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" fillcolor="#ddd"/>
                  <v:rect id="Rectangle 20" o:spid="_x0000_s1058" style="position:absolute;left:4800;top:864;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" fillcolor="#ddd"/>
                  <v:rect id="Rectangle 21" o:spid="_x0000_s1059" style="position:absolute;left:1008;top:912;width:288;height: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" fillcolor="#ddd"/>
                  <v:rect id="Rectangle 22" o:spid="_x0000_s1060" style="position:absolute;left:2592;top:672;width:624;height: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" fillcolor="black"/>
                </v:group>
                <v:line id="Line 23" o:spid="_x0000_s1061" style="position:absolute;flip:y;visibility:visible;mso-wrap-style:square" from="2928,3840" to="3264,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" strokecolor="gray" strokeweight="4.5pt">
                  <v:stroke endarrow="block"/>
                </v:line>
                <v:line id="Line 24" o:spid="_x0000_s1062" style="position:absolute;flip:y;visibility:visible;mso-wrap-style:square" from="4272,3826" to="4608,3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" strokecolor="gray" strokeweight="4.5pt">
                  <v:stroke endarrow="block"/>
                </v:line>
                <v:shape id="Picture 25" o:spid="_x0000_s1063" type="#_x0000_t75" style="position:absolute;left:3264;top:1214;width:2128;height:13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" fillcolor="#bbe0e3">
                  <v:imagedata r:id="rId190" o:title=""/>
                </v:shape>
                <w10:anchorlock/>
              </v:group>
            </w:pict>
          </mc:Fallback>
        </mc:AlternateContent>
      </w:r>
    </w:p>
    <w:p w14:paraId="781B0DED" w14:textId="67DB545F" w:rsidR="00D760B3" w:rsidRDefault="00DE2B01" w:rsidP="00DE2B01">
      <w:pPr>
        <w:pStyle w:val="Caption"/>
        <w:jc w:val="center"/>
        <w:rPr>
          <w:b w:val="0"/>
        </w:rPr>
      </w:pPr>
      <w:bookmarkStart w:id="4291" w:name="_Ref323284466"/>
      <w:bookmarkStart w:id="4292" w:name="_Toc323150121"/>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26</w:t>
      </w:r>
      <w:r w:rsidR="00837F27">
        <w:rPr>
          <w:noProof/>
        </w:rPr>
        <w:fldChar w:fldCharType="end"/>
      </w:r>
      <w:bookmarkEnd w:id="4291"/>
      <w:r>
        <w:t xml:space="preserve">. </w:t>
      </w:r>
      <w:r w:rsidRPr="00566D41">
        <w:t>Image Acquisition</w:t>
      </w:r>
      <w:bookmarkEnd w:id="4292"/>
    </w:p>
    <w:p w14:paraId="40F2233A" w14:textId="77777777" w:rsidR="00D760B3" w:rsidRDefault="00D760B3" w:rsidP="00DE2B01">
      <w:pPr>
        <w:jc w:val="center"/>
        <w:sectPr w:rsidR="00D760B3">
          <w:headerReference w:type="default" r:id="rId205"/>
          <w:footerReference w:type="even" r:id="rId206"/>
          <w:footerReference w:type="default" r:id="rId207"/>
          <w:pgSz w:w="15840" w:h="12240" w:orient="landscape" w:code="1"/>
          <w:pgMar w:top="1800" w:right="1440" w:bottom="1800" w:left="1440" w:header="720" w:footer="720" w:gutter="0"/>
          <w:cols w:space="720"/>
        </w:sectPr>
      </w:pPr>
    </w:p>
    <w:p w14:paraId="243E31BA" w14:textId="77777777" w:rsidR="00D760B3" w:rsidRDefault="00D760B3" w:rsidP="00E519AF">
      <w:pPr>
        <w:pStyle w:val="Heading2"/>
      </w:pPr>
      <w:bookmarkStart w:id="4293" w:name="_Toc141153375"/>
      <w:bookmarkStart w:id="4294" w:name="_Toc279574168"/>
      <w:bookmarkStart w:id="4295" w:name="_Toc479761755"/>
      <w:r>
        <w:t>Image Verification</w:t>
      </w:r>
      <w:bookmarkEnd w:id="4293"/>
      <w:bookmarkEnd w:id="4294"/>
      <w:bookmarkEnd w:id="4295"/>
    </w:p>
    <w:p w14:paraId="01067541" w14:textId="2D1BDF06" w:rsidR="00D760B3" w:rsidRDefault="00D760B3" w:rsidP="00FB316A">
      <w:pPr>
        <w:pStyle w:val="aNorm"/>
      </w:pPr>
      <w:r>
        <w:t xml:space="preserve">After the images have been acquired and sent to </w:t>
      </w:r>
      <w:smartTag w:uri="urn:schemas-microsoft-com:office:smarttags" w:element="place">
        <w:r>
          <w:t>VistA</w:t>
        </w:r>
      </w:smartTag>
      <w:r>
        <w:t xml:space="preserve">, the technologist should view the images using the VistA Imaging Display application (see </w:t>
      </w:r>
      <w:r w:rsidR="00691C2C">
        <w:fldChar w:fldCharType="begin"/>
      </w:r>
      <w:r w:rsidR="00691C2C">
        <w:instrText xml:space="preserve"> REF _Ref323284492 \h  \* MERGEFORMAT </w:instrText>
      </w:r>
      <w:r w:rsidR="00691C2C">
        <w:fldChar w:fldCharType="separate"/>
      </w:r>
      <w:r w:rsidR="001349E0">
        <w:t xml:space="preserve">Figure </w:t>
      </w:r>
      <w:r w:rsidR="001349E0">
        <w:rPr>
          <w:noProof/>
        </w:rPr>
        <w:t>27</w:t>
      </w:r>
      <w:r w:rsidR="00691C2C">
        <w:fldChar w:fldCharType="end"/>
      </w:r>
      <w:r>
        <w:t>).</w:t>
      </w:r>
      <w:r w:rsidR="000D75E5">
        <w:t xml:space="preserve"> </w:t>
      </w:r>
      <w:r>
        <w:t>The ICON on the CPRS note will not be present because a result has not yet been entered.</w:t>
      </w:r>
    </w:p>
    <w:p w14:paraId="6FCCF96E" w14:textId="77777777" w:rsidR="00D760B3" w:rsidRDefault="00D760B3" w:rsidP="00FB316A">
      <w:pPr>
        <w:pStyle w:val="aNorm"/>
      </w:pPr>
      <w:r>
        <w:t>The technologist should verify that all the images that were acquired are present on VistA, that they are displayed properly, that they are the correct images, and that there are no unexpected additions (that is, images from another patient).</w:t>
      </w:r>
    </w:p>
    <w:p w14:paraId="2589E15B" w14:textId="77777777" w:rsidR="00D760B3" w:rsidRDefault="00D760B3" w:rsidP="00FB316A">
      <w:pPr>
        <w:pStyle w:val="aNorm"/>
      </w:pPr>
      <w:r>
        <w:t>The patient should be allowed to leave the image acquisition device only after the technologist has successfully verified the images.</w:t>
      </w:r>
    </w:p>
    <w:p w14:paraId="359730C2" w14:textId="77777777" w:rsidR="00D760B3" w:rsidRDefault="00D760B3" w:rsidP="00E519AF">
      <w:pPr>
        <w:pStyle w:val="Heading2"/>
      </w:pPr>
      <w:bookmarkStart w:id="4296" w:name="_Toc141153376"/>
      <w:bookmarkStart w:id="4297" w:name="_Toc279574169"/>
      <w:bookmarkStart w:id="4298" w:name="_Toc479761756"/>
      <w:r>
        <w:t>Entering a TIU Result Note and Completing the Consult</w:t>
      </w:r>
      <w:bookmarkEnd w:id="4296"/>
      <w:bookmarkEnd w:id="4297"/>
      <w:bookmarkEnd w:id="4298"/>
    </w:p>
    <w:p w14:paraId="04364E02" w14:textId="77777777" w:rsidR="00D760B3" w:rsidRDefault="00D760B3" w:rsidP="00FB316A">
      <w:pPr>
        <w:pStyle w:val="aNorm"/>
      </w:pPr>
      <w:r>
        <w:t>The specialist should perform a diagnostic interpretation of the images, enter the TIU result note, and complete the consult by electronically signing it.</w:t>
      </w:r>
      <w:r w:rsidR="000D75E5">
        <w:t xml:space="preserve"> </w:t>
      </w:r>
      <w:r>
        <w:t>These two steps are necessary for the proper operation of the interface.</w:t>
      </w:r>
      <w:r w:rsidR="000D75E5">
        <w:t xml:space="preserve"> </w:t>
      </w:r>
      <w:r>
        <w:t>The images are permanently linked to the TIU result note so that they can be viewed from the CPRS Consult tab.</w:t>
      </w:r>
      <w:r w:rsidR="000D75E5">
        <w:t xml:space="preserve"> </w:t>
      </w:r>
      <w:r>
        <w:t>Completing the consult removes the request from the Modality Worklist.</w:t>
      </w:r>
    </w:p>
    <w:p w14:paraId="325B59CD" w14:textId="77777777" w:rsidR="00D760B3" w:rsidRDefault="00D760B3" w:rsidP="00E519AF">
      <w:pPr>
        <w:pStyle w:val="Heading2"/>
      </w:pPr>
      <w:bookmarkStart w:id="4299" w:name="_Toc141153377"/>
      <w:bookmarkStart w:id="4300" w:name="_Toc279574170"/>
      <w:bookmarkStart w:id="4301" w:name="_Toc479761757"/>
      <w:r>
        <w:t>Viewing Images</w:t>
      </w:r>
      <w:bookmarkEnd w:id="4299"/>
      <w:bookmarkEnd w:id="4300"/>
      <w:bookmarkEnd w:id="4301"/>
    </w:p>
    <w:p w14:paraId="7590D45A" w14:textId="2E9161C4" w:rsidR="00D760B3" w:rsidRDefault="00D760B3" w:rsidP="00FB316A">
      <w:pPr>
        <w:pStyle w:val="aNorm"/>
      </w:pPr>
      <w:r>
        <w:t xml:space="preserve">Images can be viewed from the VistA Imaging Display application (see </w:t>
      </w:r>
      <w:r w:rsidR="00691C2C">
        <w:fldChar w:fldCharType="begin"/>
      </w:r>
      <w:r w:rsidR="00691C2C">
        <w:instrText xml:space="preserve"> REF _Ref323284492 \h  \* MERGEFORMAT </w:instrText>
      </w:r>
      <w:r w:rsidR="00691C2C">
        <w:fldChar w:fldCharType="separate"/>
      </w:r>
      <w:r w:rsidR="001349E0">
        <w:t xml:space="preserve">Figure </w:t>
      </w:r>
      <w:r w:rsidR="001349E0">
        <w:rPr>
          <w:noProof/>
        </w:rPr>
        <w:t>27</w:t>
      </w:r>
      <w:r w:rsidR="00691C2C">
        <w:fldChar w:fldCharType="end"/>
      </w:r>
      <w:r>
        <w:t>).</w:t>
      </w:r>
      <w:r w:rsidR="000D75E5">
        <w:t xml:space="preserve"> </w:t>
      </w:r>
      <w:r>
        <w:t>After a TIU result note is entered for the consult/procedure, they can also be viewed from the CPRS Consult tab.</w:t>
      </w:r>
      <w:r w:rsidR="000D75E5">
        <w:t xml:space="preserve"> </w:t>
      </w:r>
      <w:r>
        <w:t>(Until the TIU result note is entered, this capability is not supported.)</w:t>
      </w:r>
    </w:p>
    <w:p w14:paraId="502F7A74" w14:textId="77777777" w:rsidR="00FB316A" w:rsidRDefault="00FB316A" w:rsidP="00FB316A">
      <w:pPr>
        <w:pStyle w:val="aNorm"/>
      </w:pPr>
    </w:p>
    <w:p w14:paraId="4879946C" w14:textId="77777777" w:rsidR="00D760B3" w:rsidRDefault="00D760B3" w:rsidP="00FB316A">
      <w:pPr>
        <w:pStyle w:val="aNorm"/>
        <w:sectPr w:rsidR="00D760B3">
          <w:headerReference w:type="even" r:id="rId208"/>
          <w:footerReference w:type="even" r:id="rId209"/>
          <w:footerReference w:type="default" r:id="rId210"/>
          <w:pgSz w:w="12240" w:h="15840" w:code="1"/>
          <w:pgMar w:top="1440" w:right="1080" w:bottom="1440" w:left="1800" w:header="720" w:footer="720" w:gutter="0"/>
          <w:cols w:space="720"/>
        </w:sectPr>
      </w:pPr>
    </w:p>
    <w:p w14:paraId="7B3FDCBB" w14:textId="32B8CBCC" w:rsidR="00D760B3" w:rsidRDefault="00B84CEC" w:rsidP="00BF5953">
      <w:pPr>
        <w:pStyle w:val="Picture"/>
      </w:pPr>
      <w:r>
        <mc:AlternateContent>
          <mc:Choice Requires="wpg">
            <w:drawing>
              <wp:inline distT="0" distB="0" distL="0" distR="0" wp14:anchorId="56D9AABF" wp14:editId="19B43DEF">
                <wp:extent cx="7537450" cy="4146550"/>
                <wp:effectExtent l="1905" t="0" r="0" b="6350"/>
                <wp:docPr id="2" name="Group 26" descr="image showing viewing images in the different viewer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7450" cy="4146550"/>
                          <a:chOff x="288" y="720"/>
                          <a:chExt cx="4748" cy="2612"/>
                        </a:xfrm>
                      </wpg:grpSpPr>
                      <wpg:grpSp>
                        <wpg:cNvPr id="5" name="Group 27"/>
                        <wpg:cNvGrpSpPr>
                          <a:grpSpLocks/>
                        </wpg:cNvGrpSpPr>
                        <wpg:grpSpPr bwMode="auto">
                          <a:xfrm>
                            <a:off x="288" y="720"/>
                            <a:ext cx="2544" cy="2612"/>
                            <a:chOff x="192" y="969"/>
                            <a:chExt cx="2496" cy="2908"/>
                          </a:xfrm>
                        </wpg:grpSpPr>
                        <pic:pic xmlns:pic="http://schemas.openxmlformats.org/drawingml/2006/picture">
                          <pic:nvPicPr>
                            <pic:cNvPr id="6" name="Picture 2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192" y="2592"/>
                              <a:ext cx="1392" cy="474"/>
                            </a:xfrm>
                            <a:prstGeom prst="rect">
                              <a:avLst/>
                            </a:prstGeom>
                            <a:noFill/>
                            <a:extLst>
                              <a:ext uri="{909E8E84-426E-40DD-AFC4-6F175D3DCCD1}">
                                <a14:hiddenFill xmlns:a14="http://schemas.microsoft.com/office/drawing/2010/main">
                                  <a:solidFill>
                                    <a:srgbClr val="BBE0E3"/>
                                  </a:solidFill>
                                </a14:hiddenFill>
                              </a:ext>
                            </a:extLst>
                          </pic:spPr>
                        </pic:pic>
                        <pic:pic xmlns:pic="http://schemas.openxmlformats.org/drawingml/2006/picture">
                          <pic:nvPicPr>
                            <pic:cNvPr id="7"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624" y="1200"/>
                              <a:ext cx="2064" cy="1340"/>
                            </a:xfrm>
                            <a:prstGeom prst="rect">
                              <a:avLst/>
                            </a:prstGeom>
                            <a:noFill/>
                            <a:extLst>
                              <a:ext uri="{909E8E84-426E-40DD-AFC4-6F175D3DCCD1}">
                                <a14:hiddenFill xmlns:a14="http://schemas.microsoft.com/office/drawing/2010/main">
                                  <a:solidFill>
                                    <a:srgbClr val="BBE0E3"/>
                                  </a:solidFill>
                                </a14:hiddenFill>
                              </a:ext>
                            </a:extLst>
                          </pic:spPr>
                        </pic:pic>
                        <pic:pic xmlns:pic="http://schemas.openxmlformats.org/drawingml/2006/picture">
                          <pic:nvPicPr>
                            <pic:cNvPr id="13" name="Picture 3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192" y="1200"/>
                              <a:ext cx="407" cy="1377"/>
                            </a:xfrm>
                            <a:prstGeom prst="rect">
                              <a:avLst/>
                            </a:prstGeom>
                            <a:noFill/>
                            <a:extLst>
                              <a:ext uri="{909E8E84-426E-40DD-AFC4-6F175D3DCCD1}">
                                <a14:hiddenFill xmlns:a14="http://schemas.microsoft.com/office/drawing/2010/main">
                                  <a:solidFill>
                                    <a:srgbClr val="BBE0E3"/>
                                  </a:solidFill>
                                </a14:hiddenFill>
                              </a:ext>
                            </a:extLst>
                          </pic:spPr>
                        </pic:pic>
                        <wps:wsp>
                          <wps:cNvPr id="14" name="Text Box 31"/>
                          <wps:cNvSpPr txBox="1">
                            <a:spLocks noChangeArrowheads="1"/>
                          </wps:cNvSpPr>
                          <wps:spPr bwMode="auto">
                            <a:xfrm>
                              <a:off x="576" y="969"/>
                              <a:ext cx="1970" cy="257"/>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CB681" w14:textId="77777777" w:rsidR="00006483" w:rsidRDefault="00006483" w:rsidP="00D760B3">
                                <w:pPr>
                                  <w:autoSpaceDE w:val="0"/>
                                  <w:autoSpaceDN w:val="0"/>
                                  <w:adjustRightInd w:val="0"/>
                                  <w:rPr>
                                    <w:color w:val="000000"/>
                                    <w:sz w:val="36"/>
                                    <w:szCs w:val="36"/>
                                  </w:rPr>
                                </w:pPr>
                                <w:r>
                                  <w:rPr>
                                    <w:color w:val="000000"/>
                                    <w:sz w:val="36"/>
                                    <w:szCs w:val="36"/>
                                  </w:rPr>
                                  <w:t>CPRS Consult Request Tracking</w:t>
                                </w:r>
                              </w:p>
                            </w:txbxContent>
                          </wps:txbx>
                          <wps:bodyPr rot="0" vert="horz" wrap="square" lIns="91440" tIns="45720" rIns="91440" bIns="45720" upright="1">
                            <a:noAutofit/>
                          </wps:bodyPr>
                        </wps:wsp>
                        <wps:wsp>
                          <wps:cNvPr id="17" name="Line 32"/>
                          <wps:cNvCnPr>
                            <a:cxnSpLocks noChangeShapeType="1"/>
                          </wps:cNvCnPr>
                          <wps:spPr bwMode="auto">
                            <a:xfrm>
                              <a:off x="768" y="2208"/>
                              <a:ext cx="336" cy="1344"/>
                            </a:xfrm>
                            <a:prstGeom prst="line">
                              <a:avLst/>
                            </a:prstGeom>
                            <a:noFill/>
                            <a:ln w="3810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Oval 33"/>
                          <wps:cNvSpPr>
                            <a:spLocks noChangeArrowheads="1"/>
                          </wps:cNvSpPr>
                          <wps:spPr bwMode="auto">
                            <a:xfrm>
                              <a:off x="711" y="2103"/>
                              <a:ext cx="105" cy="111"/>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0" name="Text Box 34"/>
                          <wps:cNvSpPr txBox="1">
                            <a:spLocks noChangeArrowheads="1"/>
                          </wps:cNvSpPr>
                          <wps:spPr bwMode="auto">
                            <a:xfrm>
                              <a:off x="480" y="3550"/>
                              <a:ext cx="2076" cy="327"/>
                            </a:xfrm>
                            <a:prstGeom prst="rect">
                              <a:avLst/>
                            </a:prstGeom>
                            <a:solidFill>
                              <a:srgbClr val="FFFFFF"/>
                            </a:solidFill>
                            <a:ln w="9525">
                              <a:solidFill>
                                <a:srgbClr val="000000"/>
                              </a:solidFill>
                              <a:miter lim="800000"/>
                              <a:headEnd/>
                              <a:tailEnd/>
                            </a:ln>
                          </wps:spPr>
                          <wps:txbx>
                            <w:txbxContent>
                              <w:p w14:paraId="11D05B84" w14:textId="77777777" w:rsidR="00006483" w:rsidRDefault="00006483" w:rsidP="00D760B3">
                                <w:pPr>
                                  <w:autoSpaceDE w:val="0"/>
                                  <w:autoSpaceDN w:val="0"/>
                                  <w:adjustRightInd w:val="0"/>
                                  <w:rPr>
                                    <w:color w:val="000000"/>
                                    <w:sz w:val="48"/>
                                    <w:szCs w:val="48"/>
                                  </w:rPr>
                                </w:pPr>
                                <w:r>
                                  <w:rPr>
                                    <w:color w:val="000000"/>
                                    <w:sz w:val="48"/>
                                    <w:szCs w:val="48"/>
                                  </w:rPr>
                                  <w:t>Image icon on CPRS note</w:t>
                                </w:r>
                              </w:p>
                            </w:txbxContent>
                          </wps:txbx>
                          <wps:bodyPr rot="0" vert="horz" wrap="square" lIns="91440" tIns="45720" rIns="91440" bIns="45720" upright="1">
                            <a:noAutofit/>
                          </wps:bodyPr>
                        </wps:wsp>
                      </wpg:grpSp>
                      <pic:pic xmlns:pic="http://schemas.openxmlformats.org/drawingml/2006/picture">
                        <pic:nvPicPr>
                          <pic:cNvPr id="21" name="Picture 3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2880" y="912"/>
                            <a:ext cx="2156" cy="1378"/>
                          </a:xfrm>
                          <a:prstGeom prst="rect">
                            <a:avLst/>
                          </a:prstGeom>
                          <a:noFill/>
                          <a:extLst>
                            <a:ext uri="{909E8E84-426E-40DD-AFC4-6F175D3DCCD1}">
                              <a14:hiddenFill xmlns:a14="http://schemas.microsoft.com/office/drawing/2010/main">
                                <a:solidFill>
                                  <a:srgbClr val="BBE0E3"/>
                                </a:solidFill>
                              </a14:hiddenFill>
                            </a:ext>
                          </a:extLst>
                        </pic:spPr>
                      </pic:pic>
                    </wpg:wgp>
                  </a:graphicData>
                </a:graphic>
              </wp:inline>
            </w:drawing>
          </mc:Choice>
          <mc:Fallback>
            <w:pict>
              <v:group w14:anchorId="56D9AABF" id="Group 26" o:spid="_x0000_s1064" alt="image showing viewing images in the different viewers" style="width:593.5pt;height:326.5pt;mso-position-horizontal-relative:char;mso-position-vertical-relative:line" coordorigin="288,720" coordsize="4748,26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">
                <v:group id="Group 27" o:spid="_x0000_s1065" style="position:absolute;left:288;top:720;width:2544;height:2612" coordorigin="192,969" coordsize="2496,2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Picture 28" o:spid="_x0000_s1066" type="#_x0000_t75" style="position:absolute;left:192;top:2592;width:1392;height:4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" fillcolor="#bbe0e3">
                    <v:imagedata r:id="rId213" o:title=""/>
                  </v:shape>
                  <v:shape id="Picture 29" o:spid="_x0000_s1067" type="#_x0000_t75" style="position:absolute;left:624;top:1200;width:2064;height:13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" fillcolor="#bbe0e3">
                    <v:imagedata r:id="rId191" o:title=""/>
                  </v:shape>
                  <v:shape id="Picture 30" o:spid="_x0000_s1068" type="#_x0000_t75" style="position:absolute;left:192;top:1200;width:407;height:1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" fillcolor="#bbe0e3">
                    <v:imagedata r:id="rId204" o:title=""/>
                  </v:shape>
                  <v:shape id="Text Box 31" o:spid="_x0000_s1069" type="#_x0000_t202" style="position:absolute;left:576;top:969;width:1970;height: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" filled="f" fillcolor="#ff6" stroked="f">
                    <v:textbox>
                      <w:txbxContent>
                        <w:p w14:paraId="052CB681" w14:textId="77777777" w:rsidR="00006483" w:rsidRDefault="00006483" w:rsidP="00D760B3">
                          <w:pPr>
                            <w:autoSpaceDE w:val="0"/>
                            <w:autoSpaceDN w:val="0"/>
                            <w:adjustRightInd w:val="0"/>
                            <w:rPr>
                              <w:color w:val="000000"/>
                              <w:sz w:val="36"/>
                              <w:szCs w:val="36"/>
                            </w:rPr>
                          </w:pPr>
                          <w:r>
                            <w:rPr>
                              <w:color w:val="000000"/>
                              <w:sz w:val="36"/>
                              <w:szCs w:val="36"/>
                            </w:rPr>
                            <w:t>CPRS Consult Request Tracking</w:t>
                          </w:r>
                        </w:p>
                      </w:txbxContent>
                    </v:textbox>
                  </v:shape>
                  <v:line id="Line 32" o:spid="_x0000_s1070" style="position:absolute;visibility:visible;mso-wrap-style:square" from="768,2208" to="1104,3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" strokeweight="3pt">
                    <v:stroke startarrow="block"/>
                  </v:line>
                  <v:oval id="Oval 33" o:spid="_x0000_s1071" style="position:absolute;left:711;top:2103;width:105;height: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" filled="f" fillcolor="#bbe0e3"/>
                  <v:shape id="Text Box 34" o:spid="_x0000_s1072" type="#_x0000_t202" style="position:absolute;left:480;top:3550;width:2076;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11D05B84" w14:textId="77777777" w:rsidR="00006483" w:rsidRDefault="00006483" w:rsidP="00D760B3">
                          <w:pPr>
                            <w:autoSpaceDE w:val="0"/>
                            <w:autoSpaceDN w:val="0"/>
                            <w:adjustRightInd w:val="0"/>
                            <w:rPr>
                              <w:color w:val="000000"/>
                              <w:sz w:val="48"/>
                              <w:szCs w:val="48"/>
                            </w:rPr>
                          </w:pPr>
                          <w:r>
                            <w:rPr>
                              <w:color w:val="000000"/>
                              <w:sz w:val="48"/>
                              <w:szCs w:val="48"/>
                            </w:rPr>
                            <w:t>Image icon on CPRS note</w:t>
                          </w:r>
                        </w:p>
                      </w:txbxContent>
                    </v:textbox>
                  </v:shape>
                </v:group>
                <v:shape id="Picture 35" o:spid="_x0000_s1073" type="#_x0000_t75" style="position:absolute;left:2880;top:912;width:2156;height:13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" fillcolor="#bbe0e3">
                  <v:imagedata r:id="rId214" o:title=""/>
                </v:shape>
                <w10:anchorlock/>
              </v:group>
            </w:pict>
          </mc:Fallback>
        </mc:AlternateContent>
      </w:r>
    </w:p>
    <w:p w14:paraId="5C03E88B" w14:textId="7BEBA4DD" w:rsidR="00D760B3" w:rsidRDefault="00DE2B01" w:rsidP="00DE2B01">
      <w:pPr>
        <w:pStyle w:val="Caption"/>
        <w:jc w:val="center"/>
      </w:pPr>
      <w:bookmarkStart w:id="4302" w:name="_Ref323284492"/>
      <w:bookmarkStart w:id="4303" w:name="_Toc323150122"/>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1349E0">
        <w:rPr>
          <w:noProof/>
        </w:rPr>
        <w:t>27</w:t>
      </w:r>
      <w:r w:rsidR="00837F27">
        <w:rPr>
          <w:noProof/>
        </w:rPr>
        <w:fldChar w:fldCharType="end"/>
      </w:r>
      <w:bookmarkEnd w:id="4302"/>
      <w:r>
        <w:t xml:space="preserve">. </w:t>
      </w:r>
      <w:r w:rsidRPr="003C205F">
        <w:t>Viewing Images</w:t>
      </w:r>
      <w:bookmarkEnd w:id="4303"/>
    </w:p>
    <w:p w14:paraId="1CFD0B05" w14:textId="77777777" w:rsidR="00D760B3" w:rsidRDefault="00D760B3" w:rsidP="00DE2B01">
      <w:pPr>
        <w:jc w:val="center"/>
        <w:sectPr w:rsidR="00D760B3">
          <w:headerReference w:type="default" r:id="rId215"/>
          <w:footerReference w:type="even" r:id="rId216"/>
          <w:footerReference w:type="default" r:id="rId217"/>
          <w:pgSz w:w="15840" w:h="12240" w:orient="landscape" w:code="1"/>
          <w:pgMar w:top="1800" w:right="1440" w:bottom="1800" w:left="1440" w:header="720" w:footer="720" w:gutter="0"/>
          <w:cols w:space="720"/>
        </w:sectPr>
      </w:pPr>
    </w:p>
    <w:p w14:paraId="329C6F39" w14:textId="77777777" w:rsidR="00D760B3" w:rsidRDefault="00D760B3" w:rsidP="00E519AF">
      <w:pPr>
        <w:pStyle w:val="Heading2"/>
      </w:pPr>
      <w:bookmarkStart w:id="4304" w:name="_Toc141153378"/>
      <w:bookmarkStart w:id="4305" w:name="_Toc279574171"/>
      <w:bookmarkStart w:id="4306" w:name="_Toc479761758"/>
      <w:r>
        <w:t>Handling Follow-Up Visits</w:t>
      </w:r>
      <w:bookmarkEnd w:id="4304"/>
      <w:bookmarkEnd w:id="4305"/>
      <w:bookmarkEnd w:id="4306"/>
    </w:p>
    <w:p w14:paraId="36639E39" w14:textId="77777777" w:rsidR="00D760B3" w:rsidRDefault="00D760B3" w:rsidP="00FB316A">
      <w:pPr>
        <w:pStyle w:val="aNorm"/>
      </w:pPr>
      <w:r>
        <w:t>There is a requirement on follow-up visits to acquire addition images for the original request but to keep them separate from those obtained earlier.</w:t>
      </w:r>
      <w:r w:rsidR="000D75E5">
        <w:t xml:space="preserve"> </w:t>
      </w:r>
      <w:r>
        <w:t>Since the consult was most likely already completed and the worklist entry was deleted, this almost always requires the modality worklist entry to be recreated in order for additional images to be entered.</w:t>
      </w:r>
      <w:r w:rsidR="000D75E5">
        <w:t xml:space="preserve"> </w:t>
      </w:r>
      <w:r>
        <w:t>This can be accomplished by entering an unsigned TIU result note to re-open the request.</w:t>
      </w:r>
      <w:r w:rsidR="000D75E5">
        <w:t xml:space="preserve"> </w:t>
      </w:r>
      <w:r>
        <w:t>Images that are subsequently acquired are associated with this TIU result note. Signing this TIU result note completes the request again and removes it from the worklist.</w:t>
      </w:r>
    </w:p>
    <w:p w14:paraId="26B9B33F" w14:textId="77777777" w:rsidR="00D760B3" w:rsidRDefault="00D760B3" w:rsidP="00FB316A">
      <w:pPr>
        <w:pStyle w:val="aNorm"/>
      </w:pPr>
      <w:r>
        <w:t>This process can be repeated any number of times.</w:t>
      </w:r>
      <w:r w:rsidR="000D75E5">
        <w:t xml:space="preserve"> </w:t>
      </w:r>
      <w:r>
        <w:t>The images that are acquired are always associated with the most recently opened TIU result note.</w:t>
      </w:r>
    </w:p>
    <w:p w14:paraId="3D1E36C1" w14:textId="77777777" w:rsidR="00D760B3" w:rsidRDefault="00D760B3" w:rsidP="00E519AF">
      <w:pPr>
        <w:pStyle w:val="Heading2"/>
      </w:pPr>
      <w:bookmarkStart w:id="4307" w:name="_Toc141153379"/>
      <w:bookmarkStart w:id="4308" w:name="_Toc279574172"/>
      <w:bookmarkStart w:id="4309" w:name="_Toc479761759"/>
      <w:r>
        <w:t>Listing of Unread Studies</w:t>
      </w:r>
      <w:bookmarkEnd w:id="4307"/>
      <w:bookmarkEnd w:id="4308"/>
      <w:bookmarkEnd w:id="4309"/>
    </w:p>
    <w:p w14:paraId="4B274CCD" w14:textId="77777777" w:rsidR="00D760B3" w:rsidRDefault="00D760B3" w:rsidP="00FB316A">
      <w:pPr>
        <w:pStyle w:val="aNorm"/>
      </w:pPr>
      <w:r>
        <w:t xml:space="preserve">The List Unread Studies [MAGD LIST UNREAD STUDIES] option on the </w:t>
      </w:r>
      <w:smartTag w:uri="urn:schemas-microsoft-com:office:smarttags" w:element="place">
        <w:r>
          <w:t>VistA</w:t>
        </w:r>
      </w:smartTag>
      <w:r>
        <w:t xml:space="preserve"> HIS can be used to provide a listing of the CPRS consult and procedure requests for which images have been acquired b</w:t>
      </w:r>
      <w:r w:rsidR="009367DE">
        <w:t xml:space="preserve">ut have not yet been resulted. </w:t>
      </w:r>
    </w:p>
    <w:p w14:paraId="3DBA2146" w14:textId="77777777" w:rsidR="00D760B3" w:rsidRDefault="00D760B3" w:rsidP="00D760B3">
      <w:pPr>
        <w:rPr>
          <w:rFonts w:ascii="Courier New" w:hAnsi="Courier New"/>
          <w:sz w:val="16"/>
        </w:rPr>
      </w:pPr>
      <w:r>
        <w:rPr>
          <w:rFonts w:ascii="Courier New" w:hAnsi="Courier New"/>
          <w:sz w:val="16"/>
        </w:rPr>
        <w:t xml:space="preserve">UNREAD LIST FOR </w:t>
      </w:r>
      <w:r w:rsidR="004456A4" w:rsidRPr="004456A4">
        <w:rPr>
          <w:rFonts w:ascii="Courier New" w:hAnsi="Courier New"/>
          <w:sz w:val="16"/>
        </w:rPr>
        <w:t>CLINICAL SPECIALTY DICOM &amp; HL7</w:t>
      </w:r>
    </w:p>
    <w:p w14:paraId="289B5B3D" w14:textId="77777777" w:rsidR="00D760B3" w:rsidRDefault="00D760B3" w:rsidP="00D760B3">
      <w:pPr>
        <w:rPr>
          <w:rFonts w:ascii="Courier New" w:hAnsi="Courier New"/>
          <w:sz w:val="16"/>
        </w:rPr>
      </w:pPr>
      <w:r>
        <w:rPr>
          <w:rFonts w:ascii="Courier New" w:hAnsi="Courier New"/>
          <w:sz w:val="16"/>
        </w:rPr>
        <w:t xml:space="preserve"> </w:t>
      </w:r>
    </w:p>
    <w:p w14:paraId="6B0800B5" w14:textId="77777777" w:rsidR="00D760B3" w:rsidRDefault="00D760B3" w:rsidP="00D760B3">
      <w:pPr>
        <w:rPr>
          <w:rFonts w:ascii="Courier New" w:hAnsi="Courier New"/>
          <w:sz w:val="16"/>
        </w:rPr>
      </w:pPr>
      <w:r>
        <w:rPr>
          <w:rFonts w:ascii="Courier New" w:hAnsi="Courier New"/>
          <w:sz w:val="16"/>
        </w:rPr>
        <w:t xml:space="preserve"> 1)  660 -- SALT </w:t>
      </w:r>
      <w:smartTag w:uri="urn:schemas-microsoft-com:office:smarttags" w:element="place">
        <w:r>
          <w:rPr>
            <w:rFonts w:ascii="Courier New" w:hAnsi="Courier New"/>
            <w:sz w:val="16"/>
          </w:rPr>
          <w:t>LAKE</w:t>
        </w:r>
      </w:smartTag>
      <w:r>
        <w:rPr>
          <w:rFonts w:ascii="Courier New" w:hAnsi="Courier New"/>
          <w:sz w:val="16"/>
        </w:rPr>
        <w:t xml:space="preserve"> CITY -- OPHTHALMOLOGY</w:t>
      </w:r>
    </w:p>
    <w:p w14:paraId="2D101FE2" w14:textId="77777777" w:rsidR="00D760B3" w:rsidRDefault="00D760B3" w:rsidP="00D760B3">
      <w:pPr>
        <w:rPr>
          <w:rFonts w:ascii="Courier New" w:hAnsi="Courier New"/>
          <w:sz w:val="16"/>
        </w:rPr>
      </w:pPr>
      <w:r>
        <w:rPr>
          <w:rFonts w:ascii="Courier New" w:hAnsi="Courier New"/>
          <w:sz w:val="16"/>
        </w:rPr>
        <w:t xml:space="preserve"> 2)  660 -- SALT </w:t>
      </w:r>
      <w:smartTag w:uri="urn:schemas-microsoft-com:office:smarttags" w:element="place">
        <w:r>
          <w:rPr>
            <w:rFonts w:ascii="Courier New" w:hAnsi="Courier New"/>
            <w:sz w:val="16"/>
          </w:rPr>
          <w:t>LAKE</w:t>
        </w:r>
      </w:smartTag>
      <w:r>
        <w:rPr>
          <w:rFonts w:ascii="Courier New" w:hAnsi="Courier New"/>
          <w:sz w:val="16"/>
        </w:rPr>
        <w:t xml:space="preserve"> CITY -- DENTISTRY</w:t>
      </w:r>
    </w:p>
    <w:p w14:paraId="5EA3EBF4" w14:textId="77777777" w:rsidR="00D760B3" w:rsidRDefault="00D760B3" w:rsidP="00D760B3">
      <w:pPr>
        <w:rPr>
          <w:rFonts w:ascii="Courier New" w:hAnsi="Courier New"/>
          <w:sz w:val="16"/>
        </w:rPr>
      </w:pPr>
      <w:r>
        <w:rPr>
          <w:rFonts w:ascii="Courier New" w:hAnsi="Courier New"/>
          <w:sz w:val="16"/>
        </w:rPr>
        <w:t xml:space="preserve"> 3)  688 -- </w:t>
      </w:r>
      <w:smartTag w:uri="urn:schemas-microsoft-com:office:smarttags" w:element="place">
        <w:smartTag w:uri="urn:schemas-microsoft-com:office:smarttags" w:element="City">
          <w:r>
            <w:rPr>
              <w:rFonts w:ascii="Courier New" w:hAnsi="Courier New"/>
              <w:sz w:val="16"/>
            </w:rPr>
            <w:t>WASHINGTON</w:t>
          </w:r>
        </w:smartTag>
        <w:r>
          <w:rPr>
            <w:rFonts w:ascii="Courier New" w:hAnsi="Courier New"/>
            <w:sz w:val="16"/>
          </w:rPr>
          <w:t xml:space="preserve">, </w:t>
        </w:r>
        <w:smartTag w:uri="urn:schemas-microsoft-com:office:smarttags" w:element="State">
          <w:r>
            <w:rPr>
              <w:rFonts w:ascii="Courier New" w:hAnsi="Courier New"/>
              <w:sz w:val="16"/>
            </w:rPr>
            <w:t>DC</w:t>
          </w:r>
        </w:smartTag>
      </w:smartTag>
      <w:r>
        <w:rPr>
          <w:rFonts w:ascii="Courier New" w:hAnsi="Courier New"/>
          <w:sz w:val="16"/>
        </w:rPr>
        <w:t xml:space="preserve"> -- CRITICAL CARE, MED</w:t>
      </w:r>
    </w:p>
    <w:p w14:paraId="519FDB16" w14:textId="77777777" w:rsidR="00D760B3" w:rsidRDefault="00D760B3" w:rsidP="00D760B3">
      <w:pPr>
        <w:rPr>
          <w:rFonts w:ascii="Courier New" w:hAnsi="Courier New"/>
          <w:sz w:val="16"/>
        </w:rPr>
      </w:pPr>
      <w:r>
        <w:rPr>
          <w:rFonts w:ascii="Courier New" w:hAnsi="Courier New"/>
          <w:sz w:val="16"/>
        </w:rPr>
        <w:t xml:space="preserve"> </w:t>
      </w:r>
    </w:p>
    <w:p w14:paraId="7CA4C6F6" w14:textId="77777777" w:rsidR="00D760B3" w:rsidRDefault="00D760B3" w:rsidP="00D760B3">
      <w:pPr>
        <w:rPr>
          <w:rFonts w:ascii="Courier New" w:hAnsi="Courier New"/>
          <w:sz w:val="16"/>
        </w:rPr>
      </w:pPr>
      <w:r>
        <w:rPr>
          <w:rFonts w:ascii="Courier New" w:hAnsi="Courier New"/>
          <w:sz w:val="16"/>
        </w:rPr>
        <w:t>Select the proper service (1-3) or enter ALL: 1</w:t>
      </w:r>
    </w:p>
    <w:p w14:paraId="5871C1C1" w14:textId="77777777" w:rsidR="00D760B3" w:rsidRDefault="00D760B3" w:rsidP="00D760B3">
      <w:pPr>
        <w:rPr>
          <w:rFonts w:ascii="Courier New" w:hAnsi="Courier New"/>
          <w:sz w:val="16"/>
        </w:rPr>
      </w:pPr>
      <w:r>
        <w:rPr>
          <w:rFonts w:ascii="Courier New" w:hAnsi="Courier New"/>
          <w:sz w:val="16"/>
        </w:rPr>
        <w:t xml:space="preserve"> </w:t>
      </w:r>
    </w:p>
    <w:p w14:paraId="1F22E2A8" w14:textId="77777777" w:rsidR="00D760B3" w:rsidRDefault="00D760B3" w:rsidP="00D760B3">
      <w:pPr>
        <w:rPr>
          <w:rFonts w:ascii="Courier New" w:hAnsi="Courier New"/>
          <w:sz w:val="16"/>
        </w:rPr>
      </w:pPr>
      <w:r>
        <w:rPr>
          <w:rFonts w:ascii="Courier New" w:hAnsi="Courier New"/>
          <w:sz w:val="16"/>
        </w:rPr>
        <w:t>Display studies older than how many days?  0// 10</w:t>
      </w:r>
    </w:p>
    <w:p w14:paraId="185DFCD5" w14:textId="77777777" w:rsidR="00D760B3" w:rsidRDefault="00D760B3" w:rsidP="00D760B3">
      <w:pPr>
        <w:rPr>
          <w:rFonts w:ascii="Courier New" w:hAnsi="Courier New"/>
          <w:sz w:val="16"/>
        </w:rPr>
      </w:pPr>
      <w:r>
        <w:rPr>
          <w:rFonts w:ascii="Courier New" w:hAnsi="Courier New"/>
          <w:sz w:val="16"/>
        </w:rPr>
        <w:t xml:space="preserve"> </w:t>
      </w:r>
    </w:p>
    <w:p w14:paraId="68B93AE3" w14:textId="77777777" w:rsidR="00D760B3" w:rsidRDefault="00D760B3" w:rsidP="00D760B3">
      <w:pPr>
        <w:rPr>
          <w:rFonts w:ascii="Courier New" w:hAnsi="Courier New"/>
          <w:sz w:val="16"/>
        </w:rPr>
      </w:pPr>
      <w:r>
        <w:rPr>
          <w:rFonts w:ascii="Courier New" w:hAnsi="Courier New"/>
          <w:sz w:val="16"/>
        </w:rPr>
        <w:t>Sort by patient name or examination date? (N or D) D// n</w:t>
      </w:r>
    </w:p>
    <w:p w14:paraId="2515098F" w14:textId="77777777" w:rsidR="00D760B3" w:rsidRDefault="00D760B3" w:rsidP="00D760B3">
      <w:pPr>
        <w:rPr>
          <w:rFonts w:ascii="Courier New" w:hAnsi="Courier New"/>
          <w:sz w:val="16"/>
        </w:rPr>
      </w:pPr>
      <w:r>
        <w:rPr>
          <w:rFonts w:ascii="Courier New" w:hAnsi="Courier New"/>
          <w:sz w:val="16"/>
        </w:rPr>
        <w:t xml:space="preserve"> </w:t>
      </w:r>
    </w:p>
    <w:p w14:paraId="331C666D" w14:textId="77777777" w:rsidR="00D760B3" w:rsidRDefault="00D760B3" w:rsidP="00D760B3">
      <w:pPr>
        <w:rPr>
          <w:rFonts w:ascii="Courier New" w:hAnsi="Courier New"/>
          <w:sz w:val="16"/>
        </w:rPr>
      </w:pPr>
      <w:r>
        <w:rPr>
          <w:rFonts w:ascii="Courier New" w:hAnsi="Courier New"/>
          <w:sz w:val="16"/>
        </w:rPr>
        <w:t>DEVICE: HOME//   TELNET</w:t>
      </w:r>
    </w:p>
    <w:p w14:paraId="63923545" w14:textId="77777777" w:rsidR="00D760B3" w:rsidRDefault="00D760B3" w:rsidP="00D760B3">
      <w:pPr>
        <w:rPr>
          <w:rFonts w:ascii="Courier New" w:hAnsi="Courier New"/>
          <w:sz w:val="16"/>
        </w:rPr>
      </w:pPr>
      <w:r>
        <w:rPr>
          <w:rFonts w:ascii="Courier New" w:hAnsi="Courier New"/>
          <w:sz w:val="16"/>
        </w:rPr>
        <w:t xml:space="preserve"> </w:t>
      </w:r>
    </w:p>
    <w:p w14:paraId="7B127174" w14:textId="77777777" w:rsidR="00D760B3" w:rsidRDefault="00D760B3" w:rsidP="00D760B3">
      <w:pPr>
        <w:rPr>
          <w:rFonts w:ascii="Courier New" w:hAnsi="Courier New"/>
          <w:sz w:val="16"/>
        </w:rPr>
      </w:pPr>
      <w:r>
        <w:rPr>
          <w:rFonts w:ascii="Courier New" w:hAnsi="Courier New"/>
          <w:sz w:val="16"/>
        </w:rPr>
        <w:t>Building........</w:t>
      </w:r>
    </w:p>
    <w:p w14:paraId="0D9763BC" w14:textId="77777777" w:rsidR="00D760B3" w:rsidRDefault="00D760B3" w:rsidP="00D760B3">
      <w:pPr>
        <w:rPr>
          <w:rFonts w:ascii="Courier New" w:hAnsi="Courier New"/>
          <w:sz w:val="16"/>
        </w:rPr>
      </w:pPr>
      <w:r>
        <w:rPr>
          <w:rFonts w:ascii="Courier New" w:hAnsi="Courier New"/>
          <w:sz w:val="16"/>
        </w:rPr>
        <w:t xml:space="preserve"> </w:t>
      </w:r>
    </w:p>
    <w:p w14:paraId="03D9C8B1" w14:textId="77777777" w:rsidR="00D760B3" w:rsidRDefault="00D760B3" w:rsidP="00D760B3">
      <w:pPr>
        <w:rPr>
          <w:rFonts w:ascii="Courier New" w:hAnsi="Courier New"/>
          <w:sz w:val="16"/>
        </w:rPr>
      </w:pPr>
      <w:r>
        <w:rPr>
          <w:rFonts w:ascii="Courier New" w:hAnsi="Courier New"/>
          <w:sz w:val="16"/>
        </w:rPr>
        <w:t xml:space="preserve">UNREAD LIST FOR </w:t>
      </w:r>
      <w:r w:rsidR="004456A4" w:rsidRPr="004456A4">
        <w:rPr>
          <w:rFonts w:ascii="Courier New" w:hAnsi="Courier New"/>
          <w:sz w:val="16"/>
        </w:rPr>
        <w:t>CLINICAL SPECIALTY DICOM &amp; HL7</w:t>
      </w:r>
      <w:r>
        <w:rPr>
          <w:rFonts w:ascii="Courier New" w:hAnsi="Courier New"/>
          <w:sz w:val="16"/>
        </w:rPr>
        <w:t xml:space="preserve">                       AUG 19, 2003@10:00:10</w:t>
      </w:r>
    </w:p>
    <w:p w14:paraId="54F4D3EA" w14:textId="77777777" w:rsidR="00D760B3" w:rsidRDefault="00D760B3" w:rsidP="00D760B3">
      <w:pPr>
        <w:rPr>
          <w:rFonts w:ascii="Courier New" w:hAnsi="Courier New"/>
          <w:sz w:val="16"/>
        </w:rPr>
      </w:pPr>
      <w:r>
        <w:rPr>
          <w:rFonts w:ascii="Courier New" w:hAnsi="Courier New"/>
          <w:sz w:val="16"/>
        </w:rPr>
        <w:t xml:space="preserve">660 -- </w:t>
      </w:r>
      <w:smartTag w:uri="urn:schemas-microsoft-com:office:smarttags" w:element="place">
        <w:smartTag w:uri="urn:schemas-microsoft-com:office:smarttags" w:element="PlaceName">
          <w:r>
            <w:rPr>
              <w:rFonts w:ascii="Courier New" w:hAnsi="Courier New"/>
              <w:sz w:val="16"/>
            </w:rPr>
            <w:t>SALT</w:t>
          </w:r>
        </w:smartTag>
        <w:r>
          <w:rPr>
            <w:rFonts w:ascii="Courier New" w:hAnsi="Courier New"/>
            <w:sz w:val="16"/>
          </w:rPr>
          <w:t xml:space="preserve"> </w:t>
        </w:r>
        <w:smartTag w:uri="urn:schemas-microsoft-com:office:smarttags" w:element="PlaceType">
          <w:r>
            <w:rPr>
              <w:rFonts w:ascii="Courier New" w:hAnsi="Courier New"/>
              <w:sz w:val="16"/>
            </w:rPr>
            <w:t>LAKE</w:t>
          </w:r>
        </w:smartTag>
        <w:r>
          <w:rPr>
            <w:rFonts w:ascii="Courier New" w:hAnsi="Courier New"/>
            <w:sz w:val="16"/>
          </w:rPr>
          <w:t xml:space="preserve"> </w:t>
        </w:r>
        <w:smartTag w:uri="urn:schemas-microsoft-com:office:smarttags" w:element="PlaceType">
          <w:r>
            <w:rPr>
              <w:rFonts w:ascii="Courier New" w:hAnsi="Courier New"/>
              <w:sz w:val="16"/>
            </w:rPr>
            <w:t>CITY</w:t>
          </w:r>
        </w:smartTag>
      </w:smartTag>
      <w:r>
        <w:rPr>
          <w:rFonts w:ascii="Courier New" w:hAnsi="Courier New"/>
          <w:sz w:val="16"/>
        </w:rPr>
        <w:t xml:space="preserve"> -- OPHTHALMOLOGY</w:t>
      </w:r>
    </w:p>
    <w:p w14:paraId="4F7298E4" w14:textId="77777777" w:rsidR="00D760B3" w:rsidRDefault="00D760B3" w:rsidP="00D760B3">
      <w:pPr>
        <w:rPr>
          <w:rFonts w:ascii="Courier New" w:hAnsi="Courier New"/>
          <w:sz w:val="16"/>
        </w:rPr>
      </w:pPr>
      <w:r>
        <w:rPr>
          <w:rFonts w:ascii="Courier New" w:hAnsi="Courier New"/>
          <w:sz w:val="16"/>
        </w:rPr>
        <w:t>Studies more than 10 days old sorted by name</w:t>
      </w:r>
    </w:p>
    <w:p w14:paraId="7A603758" w14:textId="77777777" w:rsidR="00D760B3" w:rsidRDefault="00D760B3" w:rsidP="00D760B3">
      <w:pPr>
        <w:rPr>
          <w:rFonts w:ascii="Courier New" w:hAnsi="Courier New"/>
          <w:sz w:val="16"/>
        </w:rPr>
      </w:pPr>
      <w:r>
        <w:rPr>
          <w:rFonts w:ascii="Courier New" w:hAnsi="Courier New"/>
          <w:sz w:val="16"/>
        </w:rPr>
        <w:t xml:space="preserve"> </w:t>
      </w:r>
    </w:p>
    <w:p w14:paraId="583826F9" w14:textId="77777777" w:rsidR="00D760B3" w:rsidRDefault="00D760B3" w:rsidP="00D760B3">
      <w:pPr>
        <w:rPr>
          <w:rFonts w:ascii="Courier New" w:hAnsi="Courier New"/>
          <w:sz w:val="16"/>
        </w:rPr>
      </w:pPr>
      <w:bookmarkStart w:id="4310" w:name="OLE_LINK1"/>
      <w:r>
        <w:rPr>
          <w:rFonts w:ascii="Courier New" w:hAnsi="Courier New"/>
          <w:sz w:val="16"/>
        </w:rPr>
        <w:t>IMAGPATIENT,</w:t>
      </w:r>
      <w:bookmarkEnd w:id="4310"/>
      <w:r>
        <w:rPr>
          <w:rFonts w:ascii="Courier New" w:hAnsi="Courier New"/>
          <w:sz w:val="16"/>
        </w:rPr>
        <w:t>ONE   000-84-4831   (MALE)   1929</w:t>
      </w:r>
    </w:p>
    <w:p w14:paraId="7D3C0FF8" w14:textId="77777777" w:rsidR="00D760B3" w:rsidRDefault="00D760B3" w:rsidP="00D760B3">
      <w:pPr>
        <w:rPr>
          <w:rFonts w:ascii="Courier New" w:hAnsi="Courier New"/>
          <w:sz w:val="16"/>
        </w:rPr>
      </w:pPr>
      <w:r>
        <w:rPr>
          <w:rFonts w:ascii="Courier New" w:hAnsi="Courier New"/>
          <w:sz w:val="16"/>
        </w:rPr>
        <w:t xml:space="preserve">  NOV 12,02 (a) OPHTHALMOLOGY  Consult #100                      Exam: NOV 12,02</w:t>
      </w:r>
    </w:p>
    <w:p w14:paraId="043DA46B" w14:textId="77777777" w:rsidR="00D760B3" w:rsidRDefault="00D760B3" w:rsidP="00D760B3">
      <w:pPr>
        <w:rPr>
          <w:rFonts w:ascii="Courier New" w:hAnsi="Courier New"/>
          <w:sz w:val="16"/>
        </w:rPr>
      </w:pPr>
      <w:r>
        <w:rPr>
          <w:rFonts w:ascii="Courier New" w:hAnsi="Courier New"/>
          <w:sz w:val="16"/>
        </w:rPr>
        <w:t xml:space="preserve">  NOV 12,02 (a) OPHTHALMOLOGY  Consult #100                      Exam: NOV 12,02</w:t>
      </w:r>
    </w:p>
    <w:p w14:paraId="4BD95225" w14:textId="77777777" w:rsidR="00D760B3" w:rsidRDefault="00D760B3" w:rsidP="00D760B3">
      <w:pPr>
        <w:rPr>
          <w:rFonts w:ascii="Courier New" w:hAnsi="Courier New"/>
          <w:sz w:val="16"/>
        </w:rPr>
      </w:pPr>
      <w:r>
        <w:rPr>
          <w:rFonts w:ascii="Courier New" w:hAnsi="Courier New"/>
          <w:sz w:val="16"/>
        </w:rPr>
        <w:t xml:space="preserve"> </w:t>
      </w:r>
    </w:p>
    <w:p w14:paraId="6B3134E6" w14:textId="77777777" w:rsidR="00D760B3" w:rsidRDefault="00D760B3" w:rsidP="00D760B3">
      <w:pPr>
        <w:rPr>
          <w:rFonts w:ascii="Courier New" w:hAnsi="Courier New"/>
          <w:sz w:val="16"/>
        </w:rPr>
      </w:pPr>
      <w:r>
        <w:rPr>
          <w:rFonts w:ascii="Courier New" w:hAnsi="Courier New"/>
          <w:sz w:val="16"/>
        </w:rPr>
        <w:t>IMAGPATIENT,TWO  000-67-1123   (MALE)   1919</w:t>
      </w:r>
    </w:p>
    <w:p w14:paraId="59C74521" w14:textId="77777777" w:rsidR="00D760B3" w:rsidRDefault="00D760B3" w:rsidP="00D760B3">
      <w:pPr>
        <w:rPr>
          <w:rFonts w:ascii="Courier New" w:hAnsi="Courier New"/>
          <w:sz w:val="16"/>
        </w:rPr>
      </w:pPr>
      <w:r>
        <w:rPr>
          <w:rFonts w:ascii="Courier New" w:hAnsi="Courier New"/>
          <w:sz w:val="16"/>
        </w:rPr>
        <w:t xml:space="preserve">  MAR 27,03 (p) OPHTHALMOLOGY  Consult #125                      Exam: MAR 27,03</w:t>
      </w:r>
    </w:p>
    <w:p w14:paraId="4CB3DA47" w14:textId="77777777" w:rsidR="00D760B3" w:rsidRDefault="00D760B3" w:rsidP="00D760B3">
      <w:pPr>
        <w:rPr>
          <w:rFonts w:ascii="Courier New" w:hAnsi="Courier New"/>
          <w:sz w:val="16"/>
        </w:rPr>
      </w:pPr>
      <w:r>
        <w:rPr>
          <w:rFonts w:ascii="Courier New" w:hAnsi="Courier New"/>
          <w:sz w:val="16"/>
        </w:rPr>
        <w:t xml:space="preserve">  JUN 30,03 (p) OPHTHALMOLOGY  Consult #145                      Exam: JUN 30,03</w:t>
      </w:r>
    </w:p>
    <w:p w14:paraId="2AC9C716" w14:textId="77777777" w:rsidR="00D760B3" w:rsidRDefault="00D760B3" w:rsidP="00D760B3">
      <w:pPr>
        <w:rPr>
          <w:rFonts w:ascii="Courier New" w:hAnsi="Courier New"/>
          <w:sz w:val="16"/>
        </w:rPr>
      </w:pPr>
      <w:r>
        <w:rPr>
          <w:rFonts w:ascii="Courier New" w:hAnsi="Courier New"/>
          <w:sz w:val="16"/>
        </w:rPr>
        <w:t xml:space="preserve"> </w:t>
      </w:r>
    </w:p>
    <w:p w14:paraId="19E7630C" w14:textId="77777777" w:rsidR="00D760B3" w:rsidRDefault="00D760B3" w:rsidP="00D760B3">
      <w:pPr>
        <w:rPr>
          <w:rFonts w:ascii="Courier New" w:hAnsi="Courier New"/>
          <w:sz w:val="16"/>
        </w:rPr>
      </w:pPr>
      <w:r>
        <w:rPr>
          <w:rFonts w:ascii="Courier New" w:hAnsi="Courier New"/>
          <w:sz w:val="16"/>
        </w:rPr>
        <w:t>IMAGPATIENT,THREE   000-02-6001   (MALE)   1936</w:t>
      </w:r>
    </w:p>
    <w:p w14:paraId="5CCF84D8" w14:textId="77777777" w:rsidR="00D760B3" w:rsidRDefault="00D760B3" w:rsidP="00D760B3">
      <w:pPr>
        <w:rPr>
          <w:rFonts w:ascii="Courier New" w:hAnsi="Courier New"/>
          <w:sz w:val="16"/>
        </w:rPr>
      </w:pPr>
      <w:r>
        <w:rPr>
          <w:rFonts w:ascii="Courier New" w:hAnsi="Courier New"/>
          <w:sz w:val="16"/>
        </w:rPr>
        <w:t xml:space="preserve">  JUN 20,03 (pr) OPHTHALMOLOGY  Consult #142                     Exam: JUN 20,03</w:t>
      </w:r>
    </w:p>
    <w:p w14:paraId="2028493B" w14:textId="77777777" w:rsidR="00D760B3" w:rsidRDefault="00D760B3" w:rsidP="00D760B3">
      <w:pPr>
        <w:rPr>
          <w:rFonts w:ascii="Courier New" w:hAnsi="Courier New"/>
          <w:sz w:val="16"/>
        </w:rPr>
      </w:pPr>
      <w:r>
        <w:rPr>
          <w:rFonts w:ascii="Courier New" w:hAnsi="Courier New"/>
          <w:sz w:val="16"/>
        </w:rPr>
        <w:t xml:space="preserve">  JUN 20,03 (pr) OPHTHALMOLOGY  Consult #143                     Exam: JUN 20,03</w:t>
      </w:r>
    </w:p>
    <w:p w14:paraId="448E3274" w14:textId="77777777" w:rsidR="00D760B3" w:rsidRDefault="00D760B3" w:rsidP="00D760B3">
      <w:pPr>
        <w:rPr>
          <w:rFonts w:ascii="Courier New" w:hAnsi="Courier New"/>
          <w:sz w:val="16"/>
        </w:rPr>
      </w:pPr>
      <w:r>
        <w:rPr>
          <w:rFonts w:ascii="Courier New" w:hAnsi="Courier New"/>
          <w:sz w:val="16"/>
        </w:rPr>
        <w:t xml:space="preserve"> </w:t>
      </w:r>
    </w:p>
    <w:p w14:paraId="1E3253B3" w14:textId="77777777" w:rsidR="00D760B3" w:rsidRDefault="00D760B3" w:rsidP="00D760B3">
      <w:pPr>
        <w:rPr>
          <w:rFonts w:ascii="Courier New" w:hAnsi="Courier New"/>
          <w:sz w:val="16"/>
        </w:rPr>
      </w:pPr>
      <w:r>
        <w:rPr>
          <w:rFonts w:ascii="Courier New" w:hAnsi="Courier New"/>
          <w:sz w:val="16"/>
        </w:rPr>
        <w:t>IMAGPATIENT,FOUR   000-05-2361   (MALE)   1896</w:t>
      </w:r>
    </w:p>
    <w:p w14:paraId="0BC1BF6A" w14:textId="77777777" w:rsidR="00D760B3" w:rsidRDefault="00D760B3" w:rsidP="00D760B3">
      <w:pPr>
        <w:rPr>
          <w:rFonts w:ascii="Courier New" w:hAnsi="Courier New"/>
          <w:sz w:val="16"/>
        </w:rPr>
      </w:pPr>
      <w:r>
        <w:rPr>
          <w:rFonts w:ascii="Courier New" w:hAnsi="Courier New"/>
          <w:sz w:val="16"/>
        </w:rPr>
        <w:t xml:space="preserve">  MAY 27,03 (p) OPHTHALMOLOGY  Consult #137                      Exam: MAY 27,03</w:t>
      </w:r>
    </w:p>
    <w:p w14:paraId="22D900A1" w14:textId="77777777" w:rsidR="00D760B3" w:rsidRDefault="00D760B3" w:rsidP="00D760B3">
      <w:pPr>
        <w:rPr>
          <w:rFonts w:ascii="Courier New" w:hAnsi="Courier New"/>
          <w:sz w:val="16"/>
        </w:rPr>
      </w:pPr>
      <w:r>
        <w:rPr>
          <w:rFonts w:ascii="Courier New" w:hAnsi="Courier New"/>
          <w:sz w:val="16"/>
        </w:rPr>
        <w:t xml:space="preserve"> </w:t>
      </w:r>
    </w:p>
    <w:p w14:paraId="79F9E006" w14:textId="77777777" w:rsidR="00D760B3" w:rsidRDefault="00D760B3" w:rsidP="00D760B3">
      <w:pPr>
        <w:rPr>
          <w:rFonts w:ascii="Courier New" w:hAnsi="Courier New"/>
          <w:sz w:val="16"/>
        </w:rPr>
      </w:pPr>
      <w:r>
        <w:rPr>
          <w:rFonts w:ascii="Courier New" w:hAnsi="Courier New"/>
          <w:sz w:val="16"/>
        </w:rPr>
        <w:t>IMAGPATIENT,FIVE   000-91-9678   (MALE)   1932</w:t>
      </w:r>
    </w:p>
    <w:p w14:paraId="02144796" w14:textId="77777777" w:rsidR="009504A2" w:rsidRDefault="00D760B3" w:rsidP="00D760B3">
      <w:pPr>
        <w:rPr>
          <w:rFonts w:ascii="Courier New" w:hAnsi="Courier New"/>
          <w:sz w:val="16"/>
        </w:rPr>
      </w:pPr>
      <w:r>
        <w:rPr>
          <w:rFonts w:ascii="Courier New" w:hAnsi="Courier New"/>
          <w:sz w:val="16"/>
        </w:rPr>
        <w:t xml:space="preserve">  NOV 14,02 (p) OPHTHALMOLOGY  Consult #101      </w:t>
      </w:r>
      <w:r w:rsidR="00B43AD3">
        <w:rPr>
          <w:rFonts w:ascii="Courier New" w:hAnsi="Courier New"/>
          <w:sz w:val="16"/>
        </w:rPr>
        <w:t xml:space="preserve">                Exam: JUN 13,03</w:t>
      </w:r>
    </w:p>
    <w:p w14:paraId="5F0AED47" w14:textId="77777777" w:rsidR="00B81542" w:rsidRDefault="00B81542" w:rsidP="00D760B3">
      <w:pPr>
        <w:rPr>
          <w:rFonts w:ascii="Courier New" w:hAnsi="Courier New"/>
          <w:sz w:val="16"/>
        </w:rPr>
      </w:pPr>
    </w:p>
    <w:p w14:paraId="413DA7F1" w14:textId="77777777" w:rsidR="00B81542" w:rsidRDefault="00B81542" w:rsidP="00D760B3">
      <w:pPr>
        <w:rPr>
          <w:rFonts w:ascii="Courier New" w:hAnsi="Courier New"/>
          <w:sz w:val="16"/>
        </w:rPr>
      </w:pPr>
    </w:p>
    <w:p w14:paraId="7560AFA6" w14:textId="77777777" w:rsidR="00FD6564" w:rsidRDefault="00FD6564" w:rsidP="00D760B3">
      <w:pPr>
        <w:rPr>
          <w:rFonts w:ascii="Courier New" w:hAnsi="Courier New"/>
          <w:sz w:val="16"/>
        </w:rPr>
        <w:sectPr w:rsidR="00FD6564" w:rsidSect="00D80E9B">
          <w:headerReference w:type="even" r:id="rId218"/>
          <w:headerReference w:type="default" r:id="rId219"/>
          <w:footerReference w:type="even" r:id="rId220"/>
          <w:footerReference w:type="default" r:id="rId221"/>
          <w:headerReference w:type="first" r:id="rId222"/>
          <w:pgSz w:w="12240" w:h="15840"/>
          <w:pgMar w:top="1440" w:right="1440" w:bottom="1440" w:left="1440" w:header="720" w:footer="720" w:gutter="0"/>
          <w:cols w:space="720"/>
          <w:docGrid w:linePitch="360"/>
        </w:sectPr>
      </w:pPr>
    </w:p>
    <w:p w14:paraId="193F711D" w14:textId="77777777" w:rsidR="00696E60" w:rsidRPr="00693938" w:rsidRDefault="00696E60" w:rsidP="00696E60">
      <w:pPr>
        <w:pStyle w:val="Heading1"/>
        <w:rPr>
          <w:rStyle w:val="Strong"/>
          <w:b w:val="0"/>
        </w:rPr>
      </w:pPr>
      <w:bookmarkStart w:id="4311" w:name="_Toc322688436"/>
      <w:bookmarkStart w:id="4312" w:name="_Toc322694587"/>
      <w:bookmarkStart w:id="4313" w:name="_Toc322699158"/>
      <w:bookmarkStart w:id="4314" w:name="_Toc322699912"/>
      <w:bookmarkStart w:id="4315" w:name="_Toc322688437"/>
      <w:bookmarkStart w:id="4316" w:name="_Toc322694588"/>
      <w:bookmarkStart w:id="4317" w:name="_Toc322699159"/>
      <w:bookmarkStart w:id="4318" w:name="_Toc322699913"/>
      <w:bookmarkStart w:id="4319" w:name="_Toc322688441"/>
      <w:bookmarkStart w:id="4320" w:name="_Toc322694592"/>
      <w:bookmarkStart w:id="4321" w:name="_Toc322699163"/>
      <w:bookmarkStart w:id="4322" w:name="_Toc322699917"/>
      <w:bookmarkStart w:id="4323" w:name="_Toc322688442"/>
      <w:bookmarkStart w:id="4324" w:name="_Toc322694593"/>
      <w:bookmarkStart w:id="4325" w:name="_Toc322699164"/>
      <w:bookmarkStart w:id="4326" w:name="_Toc322699918"/>
      <w:bookmarkStart w:id="4327" w:name="_Toc322688449"/>
      <w:bookmarkStart w:id="4328" w:name="_Toc322694600"/>
      <w:bookmarkStart w:id="4329" w:name="_Toc322699171"/>
      <w:bookmarkStart w:id="4330" w:name="_Toc322699925"/>
      <w:bookmarkStart w:id="4331" w:name="_Toc322688477"/>
      <w:bookmarkStart w:id="4332" w:name="_Toc322694628"/>
      <w:bookmarkStart w:id="4333" w:name="_Toc322699199"/>
      <w:bookmarkStart w:id="4334" w:name="_Toc322699953"/>
      <w:bookmarkStart w:id="4335" w:name="_Toc322688499"/>
      <w:bookmarkStart w:id="4336" w:name="_Toc322694650"/>
      <w:bookmarkStart w:id="4337" w:name="_Toc322699221"/>
      <w:bookmarkStart w:id="4338" w:name="_Toc322699975"/>
      <w:bookmarkStart w:id="4339" w:name="_Toc322688501"/>
      <w:bookmarkStart w:id="4340" w:name="_Toc322694652"/>
      <w:bookmarkStart w:id="4341" w:name="_Toc322699223"/>
      <w:bookmarkStart w:id="4342" w:name="_Toc322699977"/>
      <w:bookmarkStart w:id="4343" w:name="_Toc322688502"/>
      <w:bookmarkStart w:id="4344" w:name="_Toc322694653"/>
      <w:bookmarkStart w:id="4345" w:name="_Toc322699224"/>
      <w:bookmarkStart w:id="4346" w:name="_Toc322699978"/>
      <w:bookmarkStart w:id="4347" w:name="_Toc322688503"/>
      <w:bookmarkStart w:id="4348" w:name="_Toc322694654"/>
      <w:bookmarkStart w:id="4349" w:name="_Toc322699225"/>
      <w:bookmarkStart w:id="4350" w:name="_Toc322699979"/>
      <w:bookmarkStart w:id="4351" w:name="_Toc322688505"/>
      <w:bookmarkStart w:id="4352" w:name="_Toc322694656"/>
      <w:bookmarkStart w:id="4353" w:name="_Toc322699227"/>
      <w:bookmarkStart w:id="4354" w:name="_Toc322699981"/>
      <w:bookmarkStart w:id="4355" w:name="_Toc322688510"/>
      <w:bookmarkStart w:id="4356" w:name="_Toc322694661"/>
      <w:bookmarkStart w:id="4357" w:name="_Toc322699232"/>
      <w:bookmarkStart w:id="4358" w:name="_Toc322699986"/>
      <w:bookmarkStart w:id="4359" w:name="_Toc322688515"/>
      <w:bookmarkStart w:id="4360" w:name="_Toc322694666"/>
      <w:bookmarkStart w:id="4361" w:name="_Toc322699237"/>
      <w:bookmarkStart w:id="4362" w:name="_Toc322699991"/>
      <w:bookmarkStart w:id="4363" w:name="_Toc322688521"/>
      <w:bookmarkStart w:id="4364" w:name="_Toc322694672"/>
      <w:bookmarkStart w:id="4365" w:name="_Toc322699243"/>
      <w:bookmarkStart w:id="4366" w:name="_Toc322699997"/>
      <w:bookmarkStart w:id="4367" w:name="_Toc322688522"/>
      <w:bookmarkStart w:id="4368" w:name="_Toc322694673"/>
      <w:bookmarkStart w:id="4369" w:name="_Toc322699244"/>
      <w:bookmarkStart w:id="4370" w:name="_Toc322699998"/>
      <w:bookmarkStart w:id="4371" w:name="_Toc322688526"/>
      <w:bookmarkStart w:id="4372" w:name="_Toc322694677"/>
      <w:bookmarkStart w:id="4373" w:name="_Toc322699248"/>
      <w:bookmarkStart w:id="4374" w:name="_Toc322700002"/>
      <w:bookmarkStart w:id="4375" w:name="_Toc322688543"/>
      <w:bookmarkStart w:id="4376" w:name="_Toc322694694"/>
      <w:bookmarkStart w:id="4377" w:name="_Toc322699265"/>
      <w:bookmarkStart w:id="4378" w:name="_Toc322700019"/>
      <w:bookmarkStart w:id="4379" w:name="_Toc322688547"/>
      <w:bookmarkStart w:id="4380" w:name="_Toc322694698"/>
      <w:bookmarkStart w:id="4381" w:name="_Toc322699269"/>
      <w:bookmarkStart w:id="4382" w:name="_Toc322700023"/>
      <w:bookmarkStart w:id="4383" w:name="_Toc322688548"/>
      <w:bookmarkStart w:id="4384" w:name="_Toc322694699"/>
      <w:bookmarkStart w:id="4385" w:name="_Toc322699270"/>
      <w:bookmarkStart w:id="4386" w:name="_Toc322700024"/>
      <w:bookmarkStart w:id="4387" w:name="_Toc479761760"/>
      <w:bookmarkStart w:id="4388" w:name="_Toc495311807"/>
      <w:bookmarkStart w:id="4389" w:name="_Toc141153380"/>
      <w:bookmarkStart w:id="4390" w:name="_Toc279509184"/>
      <w:bookmarkStart w:id="4391" w:name="_Toc279574187"/>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r w:rsidRPr="00693938">
        <w:t>Delete Study by Accession Number</w:t>
      </w:r>
      <w:bookmarkEnd w:id="4387"/>
      <w:r w:rsidRPr="00693938">
        <w:t xml:space="preserve"> </w:t>
      </w:r>
    </w:p>
    <w:p w14:paraId="31E3181D" w14:textId="77777777" w:rsidR="00696E60" w:rsidRPr="00693938" w:rsidRDefault="00696E60" w:rsidP="00E519AF">
      <w:pPr>
        <w:pStyle w:val="Heading2"/>
      </w:pPr>
      <w:bookmarkStart w:id="4392" w:name="_Toc361300633"/>
      <w:bookmarkStart w:id="4393" w:name="_Toc479761761"/>
      <w:r w:rsidRPr="00693938">
        <w:t xml:space="preserve">Delete a </w:t>
      </w:r>
      <w:r w:rsidRPr="00693938">
        <w:rPr>
          <w:lang w:val="en-US"/>
        </w:rPr>
        <w:t>S</w:t>
      </w:r>
      <w:r w:rsidRPr="00693938">
        <w:t>tudy by Accession Number [MAG SYS-DELETE STUDY]</w:t>
      </w:r>
      <w:bookmarkEnd w:id="4392"/>
      <w:bookmarkEnd w:id="4393"/>
    </w:p>
    <w:p w14:paraId="7020DB50" w14:textId="77777777" w:rsidR="00696E60" w:rsidRPr="00693938" w:rsidRDefault="00696E60" w:rsidP="00696E60">
      <w:pPr>
        <w:pStyle w:val="aNormal"/>
      </w:pPr>
      <w:r w:rsidRPr="00693938">
        <w:t>A new menu option has been added to the Imaging System Manager Menu [MAG SYS] that will allow an authorized user to delete a study by accession number.  This new functionality is necessary to ensure that if images are stored in the new MAG*3.0*34 data structure, they can be deleted in the event of an error.</w:t>
      </w:r>
    </w:p>
    <w:p w14:paraId="378A708B" w14:textId="77777777" w:rsidR="00696E60" w:rsidRPr="00693938" w:rsidRDefault="00696E60" w:rsidP="00696E60">
      <w:pPr>
        <w:pStyle w:val="aNormal"/>
      </w:pPr>
    </w:p>
    <w:p w14:paraId="550C4E4D" w14:textId="77777777" w:rsidR="00696E60" w:rsidRPr="00693938" w:rsidRDefault="00696E60" w:rsidP="00696E60">
      <w:pPr>
        <w:pStyle w:val="ListNum"/>
        <w:numPr>
          <w:ilvl w:val="0"/>
          <w:numId w:val="167"/>
        </w:numPr>
        <w:rPr>
          <w:noProof/>
        </w:rPr>
      </w:pPr>
      <w:r w:rsidRPr="00693938">
        <w:rPr>
          <w:noProof/>
        </w:rPr>
        <w:t>Log into your VistA account and select the Imaging System Manager Menu [MAG SYS]</w:t>
      </w:r>
      <w:r w:rsidRPr="00693938" w:rsidDel="006B1151">
        <w:rPr>
          <w:noProo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8"/>
      </w:tblGrid>
      <w:tr w:rsidR="00696E60" w:rsidRPr="00693938" w14:paraId="49AB3AB8" w14:textId="77777777" w:rsidTr="004B2E01">
        <w:tc>
          <w:tcPr>
            <w:tcW w:w="7848" w:type="dxa"/>
            <w:shd w:val="clear" w:color="auto" w:fill="auto"/>
          </w:tcPr>
          <w:p w14:paraId="5424B697" w14:textId="77777777" w:rsidR="00696E60" w:rsidRPr="00693938" w:rsidRDefault="00696E60" w:rsidP="004B2E01">
            <w:pPr>
              <w:pStyle w:val="ListNum"/>
              <w:numPr>
                <w:ilvl w:val="0"/>
                <w:numId w:val="0"/>
              </w:numPr>
              <w:spacing w:before="120"/>
              <w:rPr>
                <w:color w:val="auto"/>
              </w:rPr>
            </w:pPr>
            <w:r w:rsidRPr="00693938">
              <w:rPr>
                <w:color w:val="auto"/>
              </w:rPr>
              <w:t>Select Systems Manager Menu Option: IMAGing System Manager Menu</w:t>
            </w:r>
          </w:p>
          <w:p w14:paraId="1F7D97CC" w14:textId="77777777" w:rsidR="00696E60" w:rsidRPr="00693938" w:rsidRDefault="00696E60" w:rsidP="004B2E01">
            <w:pPr>
              <w:pStyle w:val="ListNum"/>
              <w:numPr>
                <w:ilvl w:val="0"/>
                <w:numId w:val="0"/>
              </w:numPr>
              <w:spacing w:before="120"/>
              <w:rPr>
                <w:color w:val="auto"/>
              </w:rPr>
            </w:pPr>
            <w:r w:rsidRPr="00693938">
              <w:rPr>
                <w:color w:val="auto"/>
              </w:rPr>
              <w:t xml:space="preserve"> </w:t>
            </w:r>
          </w:p>
          <w:p w14:paraId="303537E4" w14:textId="77777777" w:rsidR="00696E60" w:rsidRPr="00693938" w:rsidRDefault="00696E60" w:rsidP="004B2E01">
            <w:pPr>
              <w:pStyle w:val="ListNum"/>
              <w:numPr>
                <w:ilvl w:val="0"/>
                <w:numId w:val="0"/>
              </w:numPr>
              <w:spacing w:before="120"/>
              <w:rPr>
                <w:color w:val="auto"/>
              </w:rPr>
            </w:pPr>
            <w:r w:rsidRPr="00693938">
              <w:rPr>
                <w:color w:val="auto"/>
              </w:rPr>
              <w:t xml:space="preserve">   HL7    Imaging HL7 Messaging Maintenance ...</w:t>
            </w:r>
          </w:p>
          <w:p w14:paraId="04ADE3F3" w14:textId="77777777" w:rsidR="00696E60" w:rsidRPr="00693938" w:rsidRDefault="00696E60" w:rsidP="004B2E01">
            <w:pPr>
              <w:pStyle w:val="ListNum"/>
              <w:numPr>
                <w:ilvl w:val="0"/>
                <w:numId w:val="0"/>
              </w:numPr>
              <w:spacing w:before="120"/>
              <w:rPr>
                <w:color w:val="auto"/>
              </w:rPr>
            </w:pPr>
            <w:r w:rsidRPr="00693938">
              <w:rPr>
                <w:color w:val="auto"/>
              </w:rPr>
              <w:t xml:space="preserve">   IX     Image Index Conversion Menu ...</w:t>
            </w:r>
          </w:p>
          <w:p w14:paraId="1E0E84A5" w14:textId="77777777" w:rsidR="00696E60" w:rsidRPr="00693938" w:rsidRDefault="00696E60" w:rsidP="004B2E01">
            <w:pPr>
              <w:pStyle w:val="ListNum"/>
              <w:numPr>
                <w:ilvl w:val="0"/>
                <w:numId w:val="0"/>
              </w:numPr>
              <w:spacing w:before="120"/>
              <w:rPr>
                <w:color w:val="auto"/>
              </w:rPr>
            </w:pPr>
            <w:r w:rsidRPr="00693938">
              <w:rPr>
                <w:color w:val="auto"/>
              </w:rPr>
              <w:t xml:space="preserve">   LS     Edit Network Location STATUS</w:t>
            </w:r>
          </w:p>
          <w:p w14:paraId="2E037D97" w14:textId="77777777" w:rsidR="00696E60" w:rsidRPr="00693938" w:rsidRDefault="00696E60" w:rsidP="004B2E01">
            <w:pPr>
              <w:pStyle w:val="ListNum"/>
              <w:numPr>
                <w:ilvl w:val="0"/>
                <w:numId w:val="0"/>
              </w:numPr>
              <w:spacing w:before="120"/>
              <w:rPr>
                <w:color w:val="auto"/>
              </w:rPr>
            </w:pPr>
            <w:r w:rsidRPr="00693938">
              <w:rPr>
                <w:color w:val="auto"/>
              </w:rPr>
              <w:t xml:space="preserve">   TR     Telereader Menu ...</w:t>
            </w:r>
          </w:p>
          <w:p w14:paraId="56F5E6EA" w14:textId="77777777" w:rsidR="00696E60" w:rsidRPr="00693938" w:rsidRDefault="00696E60" w:rsidP="004B2E01">
            <w:pPr>
              <w:pStyle w:val="ListNum"/>
              <w:numPr>
                <w:ilvl w:val="0"/>
                <w:numId w:val="0"/>
              </w:numPr>
              <w:spacing w:before="120"/>
              <w:rPr>
                <w:color w:val="auto"/>
              </w:rPr>
            </w:pPr>
            <w:r w:rsidRPr="00693938">
              <w:rPr>
                <w:color w:val="auto"/>
              </w:rPr>
              <w:t xml:space="preserve">          Ad hoc Enterprise Site Report</w:t>
            </w:r>
          </w:p>
          <w:p w14:paraId="32A88FC7" w14:textId="77777777" w:rsidR="00696E60" w:rsidRPr="00693938" w:rsidRDefault="00696E60" w:rsidP="004B2E01">
            <w:pPr>
              <w:pStyle w:val="ListNum"/>
              <w:numPr>
                <w:ilvl w:val="0"/>
                <w:numId w:val="0"/>
              </w:numPr>
              <w:spacing w:before="120"/>
              <w:rPr>
                <w:color w:val="auto"/>
              </w:rPr>
            </w:pPr>
            <w:r w:rsidRPr="00693938">
              <w:rPr>
                <w:color w:val="auto"/>
              </w:rPr>
              <w:t xml:space="preserve">          Configure AE Security Matrix Settings</w:t>
            </w:r>
          </w:p>
          <w:p w14:paraId="07A086EF" w14:textId="77777777" w:rsidR="00696E60" w:rsidRPr="00693938" w:rsidRDefault="00696E60" w:rsidP="004B2E01">
            <w:pPr>
              <w:pStyle w:val="ListNum"/>
              <w:numPr>
                <w:ilvl w:val="0"/>
                <w:numId w:val="0"/>
              </w:numPr>
              <w:spacing w:before="120"/>
              <w:rPr>
                <w:color w:val="auto"/>
              </w:rPr>
            </w:pPr>
            <w:r w:rsidRPr="00693938">
              <w:rPr>
                <w:color w:val="auto"/>
              </w:rPr>
              <w:t xml:space="preserve">          Delete Image Group</w:t>
            </w:r>
          </w:p>
          <w:p w14:paraId="346536CC" w14:textId="77777777" w:rsidR="00696E60" w:rsidRPr="00693938" w:rsidRDefault="00696E60" w:rsidP="004B2E01">
            <w:pPr>
              <w:pStyle w:val="ListNum"/>
              <w:numPr>
                <w:ilvl w:val="0"/>
                <w:numId w:val="0"/>
              </w:numPr>
              <w:spacing w:before="120"/>
              <w:rPr>
                <w:color w:val="auto"/>
              </w:rPr>
            </w:pPr>
            <w:r w:rsidRPr="00693938">
              <w:rPr>
                <w:color w:val="auto"/>
              </w:rPr>
              <w:t xml:space="preserve">          Delete Study by Accession Number</w:t>
            </w:r>
          </w:p>
          <w:p w14:paraId="29F3FDE3" w14:textId="77777777" w:rsidR="00696E60" w:rsidRPr="00693938" w:rsidRDefault="00696E60" w:rsidP="004B2E01">
            <w:pPr>
              <w:pStyle w:val="ListNum"/>
              <w:numPr>
                <w:ilvl w:val="0"/>
                <w:numId w:val="0"/>
              </w:numPr>
              <w:spacing w:before="120"/>
              <w:rPr>
                <w:color w:val="auto"/>
              </w:rPr>
            </w:pPr>
            <w:r w:rsidRPr="00693938">
              <w:rPr>
                <w:color w:val="auto"/>
              </w:rPr>
              <w:t xml:space="preserve">          DICOM Menu Options ...</w:t>
            </w:r>
          </w:p>
          <w:p w14:paraId="105FB5C6" w14:textId="77777777" w:rsidR="00696E60" w:rsidRPr="00693938" w:rsidRDefault="00696E60" w:rsidP="004B2E01">
            <w:pPr>
              <w:pStyle w:val="ListNum"/>
              <w:numPr>
                <w:ilvl w:val="0"/>
                <w:numId w:val="0"/>
              </w:numPr>
              <w:spacing w:before="120"/>
              <w:rPr>
                <w:color w:val="auto"/>
              </w:rPr>
            </w:pPr>
            <w:r w:rsidRPr="00693938">
              <w:rPr>
                <w:color w:val="auto"/>
              </w:rPr>
              <w:t xml:space="preserve">          Enter/edit Reason</w:t>
            </w:r>
          </w:p>
          <w:p w14:paraId="42CD2B45" w14:textId="77777777" w:rsidR="00696E60" w:rsidRPr="00693938" w:rsidRDefault="00696E60" w:rsidP="004B2E01">
            <w:pPr>
              <w:pStyle w:val="ListNum"/>
              <w:numPr>
                <w:ilvl w:val="0"/>
                <w:numId w:val="0"/>
              </w:numPr>
              <w:spacing w:before="120"/>
              <w:rPr>
                <w:color w:val="auto"/>
              </w:rPr>
            </w:pPr>
            <w:r w:rsidRPr="00693938">
              <w:rPr>
                <w:color w:val="auto"/>
              </w:rPr>
              <w:t xml:space="preserve">          Hybrid DICOM Gateway Menu ...</w:t>
            </w:r>
          </w:p>
          <w:p w14:paraId="5401D4B3" w14:textId="77777777" w:rsidR="00696E60" w:rsidRPr="00693938" w:rsidRDefault="00696E60" w:rsidP="004B2E01">
            <w:pPr>
              <w:pStyle w:val="ListNum"/>
              <w:numPr>
                <w:ilvl w:val="0"/>
                <w:numId w:val="0"/>
              </w:numPr>
              <w:spacing w:before="120"/>
              <w:rPr>
                <w:color w:val="auto"/>
              </w:rPr>
            </w:pPr>
            <w:r w:rsidRPr="00693938">
              <w:rPr>
                <w:color w:val="auto"/>
              </w:rPr>
              <w:t xml:space="preserve">          Imaging Database Integrity Checker Menu ...</w:t>
            </w:r>
          </w:p>
          <w:p w14:paraId="6549C0AD" w14:textId="77777777" w:rsidR="00696E60" w:rsidRPr="00693938" w:rsidRDefault="00696E60" w:rsidP="004B2E01">
            <w:pPr>
              <w:pStyle w:val="ListNum"/>
              <w:numPr>
                <w:ilvl w:val="0"/>
                <w:numId w:val="0"/>
              </w:numPr>
              <w:spacing w:before="120"/>
              <w:rPr>
                <w:color w:val="auto"/>
              </w:rPr>
            </w:pPr>
            <w:r w:rsidRPr="00693938">
              <w:rPr>
                <w:color w:val="auto"/>
              </w:rPr>
              <w:t xml:space="preserve">          Imaging Site Reports ...</w:t>
            </w:r>
          </w:p>
          <w:p w14:paraId="59718B08" w14:textId="77777777" w:rsidR="00696E60" w:rsidRPr="00693938" w:rsidRDefault="00696E60" w:rsidP="004B2E01">
            <w:pPr>
              <w:pStyle w:val="ListNum"/>
              <w:numPr>
                <w:ilvl w:val="0"/>
                <w:numId w:val="0"/>
              </w:numPr>
              <w:spacing w:before="120"/>
              <w:rPr>
                <w:color w:val="auto"/>
              </w:rPr>
            </w:pPr>
            <w:r w:rsidRPr="00693938">
              <w:rPr>
                <w:color w:val="auto"/>
              </w:rPr>
              <w:t xml:space="preserve">          Importer Menu ...</w:t>
            </w:r>
          </w:p>
          <w:p w14:paraId="73EF981B" w14:textId="77777777" w:rsidR="00696E60" w:rsidRPr="00693938" w:rsidRDefault="00696E60" w:rsidP="004B2E01">
            <w:pPr>
              <w:pStyle w:val="ListNum"/>
              <w:numPr>
                <w:ilvl w:val="0"/>
                <w:numId w:val="0"/>
              </w:numPr>
              <w:spacing w:before="120"/>
              <w:rPr>
                <w:color w:val="auto"/>
              </w:rPr>
            </w:pPr>
          </w:p>
        </w:tc>
      </w:tr>
    </w:tbl>
    <w:p w14:paraId="48F888DF" w14:textId="77777777" w:rsidR="00696E60" w:rsidRPr="00693938" w:rsidRDefault="00696E60" w:rsidP="00696E60">
      <w:pPr>
        <w:pStyle w:val="ListNum"/>
        <w:keepNext w:val="0"/>
        <w:numPr>
          <w:ilvl w:val="0"/>
          <w:numId w:val="0"/>
        </w:numPr>
      </w:pPr>
    </w:p>
    <w:p w14:paraId="01A7BFA9" w14:textId="77777777" w:rsidR="00696E60" w:rsidRPr="00693938" w:rsidRDefault="00696E60" w:rsidP="00696E60">
      <w:pPr>
        <w:pStyle w:val="ListNum"/>
      </w:pPr>
      <w:r w:rsidRPr="00693938">
        <w:rPr>
          <w:noProof/>
        </w:rPr>
        <w:t>Select Menu Option Delete Study by Accession Number [MAG SYS-DELETE STUDY]</w:t>
      </w:r>
      <w:r w:rsidRPr="00693938">
        <w:br/>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696E60" w:rsidRPr="00693938" w14:paraId="7A309A7E" w14:textId="77777777" w:rsidTr="004B2E01">
        <w:tc>
          <w:tcPr>
            <w:tcW w:w="8136" w:type="dxa"/>
            <w:shd w:val="clear" w:color="auto" w:fill="auto"/>
          </w:tcPr>
          <w:p w14:paraId="1B707869" w14:textId="77777777" w:rsidR="00696E60" w:rsidRPr="00693938" w:rsidRDefault="00696E60" w:rsidP="004B2E01">
            <w:pPr>
              <w:pStyle w:val="ListNum"/>
              <w:numPr>
                <w:ilvl w:val="0"/>
                <w:numId w:val="0"/>
              </w:numPr>
              <w:spacing w:before="120"/>
              <w:rPr>
                <w:color w:val="auto"/>
              </w:rPr>
            </w:pPr>
            <w:r w:rsidRPr="00693938">
              <w:rPr>
                <w:color w:val="auto"/>
              </w:rPr>
              <w:t>Select Imaging System Manager Menu Option: delete study by Accession Number</w:t>
            </w:r>
          </w:p>
          <w:p w14:paraId="44C80898" w14:textId="77777777" w:rsidR="00696E60" w:rsidRPr="00693938" w:rsidRDefault="00696E60" w:rsidP="004B2E01">
            <w:pPr>
              <w:pStyle w:val="ListNum"/>
              <w:numPr>
                <w:ilvl w:val="0"/>
                <w:numId w:val="0"/>
              </w:numPr>
              <w:spacing w:before="120"/>
              <w:rPr>
                <w:color w:val="auto"/>
              </w:rPr>
            </w:pPr>
            <w:r w:rsidRPr="00693938">
              <w:rPr>
                <w:color w:val="auto"/>
              </w:rPr>
              <w:t xml:space="preserve"> </w:t>
            </w:r>
          </w:p>
          <w:p w14:paraId="48FE9A41" w14:textId="77777777" w:rsidR="00696E60" w:rsidRPr="00693938" w:rsidRDefault="00696E60" w:rsidP="004B2E01">
            <w:pPr>
              <w:pStyle w:val="ListNum"/>
              <w:numPr>
                <w:ilvl w:val="0"/>
                <w:numId w:val="0"/>
              </w:numPr>
              <w:spacing w:before="120"/>
              <w:rPr>
                <w:color w:val="auto"/>
              </w:rPr>
            </w:pPr>
            <w:r w:rsidRPr="00693938">
              <w:rPr>
                <w:color w:val="auto"/>
              </w:rPr>
              <w:t>Enter an Accession Number:</w:t>
            </w:r>
          </w:p>
          <w:p w14:paraId="6A70887A" w14:textId="77777777" w:rsidR="00696E60" w:rsidRPr="00693938" w:rsidRDefault="00696E60" w:rsidP="004B2E01">
            <w:pPr>
              <w:pStyle w:val="ListNum"/>
              <w:numPr>
                <w:ilvl w:val="0"/>
                <w:numId w:val="0"/>
              </w:numPr>
              <w:spacing w:before="120"/>
              <w:rPr>
                <w:color w:val="auto"/>
              </w:rPr>
            </w:pPr>
          </w:p>
        </w:tc>
      </w:tr>
    </w:tbl>
    <w:p w14:paraId="35A3BC60" w14:textId="77777777" w:rsidR="00696E60" w:rsidRPr="00693938" w:rsidRDefault="00696E60" w:rsidP="00696E60">
      <w:pPr>
        <w:pStyle w:val="ListNum"/>
        <w:numPr>
          <w:ilvl w:val="0"/>
          <w:numId w:val="0"/>
        </w:numPr>
        <w:ind w:left="288" w:hanging="288"/>
        <w:rPr>
          <w:noProof/>
        </w:rPr>
      </w:pPr>
    </w:p>
    <w:p w14:paraId="657E783A" w14:textId="77777777" w:rsidR="00696E60" w:rsidRPr="00693938" w:rsidRDefault="00696E60" w:rsidP="00696E60">
      <w:pPr>
        <w:pStyle w:val="ListNum"/>
        <w:rPr>
          <w:noProof/>
        </w:rPr>
      </w:pPr>
      <w:r w:rsidRPr="00693938">
        <w:rPr>
          <w:noProof/>
        </w:rPr>
        <w:t>Enter the Accession Number of the study that you want to delete.</w:t>
      </w:r>
    </w:p>
    <w:p w14:paraId="3FD7429B" w14:textId="39FDFB94" w:rsidR="00696E60" w:rsidRPr="00693938" w:rsidRDefault="00B84CEC" w:rsidP="00696E60">
      <w:pPr>
        <w:pStyle w:val="ListNum"/>
        <w:numPr>
          <w:ilvl w:val="0"/>
          <w:numId w:val="0"/>
        </w:numPr>
        <w:ind w:left="288" w:hanging="18"/>
      </w:pPr>
      <w:r w:rsidRPr="00693938">
        <w:rPr>
          <w:noProof/>
        </w:rPr>
        <w:drawing>
          <wp:inline distT="0" distB="0" distL="0" distR="0" wp14:anchorId="5959FF31" wp14:editId="75BBA035">
            <wp:extent cx="5029200" cy="1171575"/>
            <wp:effectExtent l="19050" t="19050" r="0" b="9525"/>
            <wp:docPr id="219" name="Picture 1" descr="Description: Select a reason for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Select a reason for deletion."/>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029200" cy="1171575"/>
                    </a:xfrm>
                    <a:prstGeom prst="rect">
                      <a:avLst/>
                    </a:prstGeom>
                    <a:noFill/>
                    <a:ln w="9525" cmpd="sng">
                      <a:solidFill>
                        <a:srgbClr val="1F497D"/>
                      </a:solidFill>
                      <a:miter lim="800000"/>
                      <a:headEnd/>
                      <a:tailEnd/>
                    </a:ln>
                    <a:effectLst/>
                  </pic:spPr>
                </pic:pic>
              </a:graphicData>
            </a:graphic>
          </wp:inline>
        </w:drawing>
      </w:r>
    </w:p>
    <w:p w14:paraId="4022FF9D" w14:textId="77777777" w:rsidR="00696E60" w:rsidRPr="00693938" w:rsidRDefault="00696E60" w:rsidP="00696E60">
      <w:pPr>
        <w:pStyle w:val="ListNum"/>
        <w:numPr>
          <w:ilvl w:val="0"/>
          <w:numId w:val="0"/>
        </w:numPr>
        <w:ind w:left="288" w:hanging="288"/>
      </w:pPr>
    </w:p>
    <w:p w14:paraId="19B4F292" w14:textId="77777777" w:rsidR="00696E60" w:rsidRPr="00693938" w:rsidRDefault="00696E60" w:rsidP="00696E60">
      <w:pPr>
        <w:pStyle w:val="ListNum"/>
      </w:pPr>
      <w:r w:rsidRPr="00693938">
        <w:t>Select a reason for the deletion</w:t>
      </w:r>
    </w:p>
    <w:p w14:paraId="4DCA77EC" w14:textId="2763DB9C" w:rsidR="00696E60" w:rsidRPr="00693938" w:rsidRDefault="00B84CEC" w:rsidP="00696E60">
      <w:pPr>
        <w:pStyle w:val="ListNum"/>
        <w:numPr>
          <w:ilvl w:val="0"/>
          <w:numId w:val="0"/>
        </w:numPr>
        <w:ind w:left="288"/>
      </w:pPr>
      <w:r w:rsidRPr="00693938">
        <w:rPr>
          <w:noProof/>
        </w:rPr>
        <w:drawing>
          <wp:inline distT="0" distB="0" distL="0" distR="0" wp14:anchorId="6C9FDAEE" wp14:editId="49D910BC">
            <wp:extent cx="4572000" cy="1866900"/>
            <wp:effectExtent l="19050" t="19050" r="0" b="0"/>
            <wp:docPr id="220" name="Picture 4" descr="Description: Enter reason for deletion of stu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Enter reason for deletion of study"/>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72000" cy="1866900"/>
                    </a:xfrm>
                    <a:prstGeom prst="rect">
                      <a:avLst/>
                    </a:prstGeom>
                    <a:noFill/>
                    <a:ln w="3175" cmpd="sng">
                      <a:solidFill>
                        <a:srgbClr val="000000"/>
                      </a:solidFill>
                      <a:miter lim="800000"/>
                      <a:headEnd/>
                      <a:tailEnd/>
                    </a:ln>
                    <a:effectLst/>
                  </pic:spPr>
                </pic:pic>
              </a:graphicData>
            </a:graphic>
          </wp:inline>
        </w:drawing>
      </w:r>
    </w:p>
    <w:p w14:paraId="6B676B01" w14:textId="77777777" w:rsidR="00696E60" w:rsidRPr="00693938" w:rsidRDefault="00696E60" w:rsidP="00696E60">
      <w:pPr>
        <w:pStyle w:val="ListNum"/>
        <w:numPr>
          <w:ilvl w:val="0"/>
          <w:numId w:val="0"/>
        </w:numPr>
        <w:ind w:left="288"/>
      </w:pPr>
    </w:p>
    <w:p w14:paraId="7980F022" w14:textId="77777777" w:rsidR="00696E60" w:rsidRPr="00693938" w:rsidRDefault="00696E60" w:rsidP="00696E60">
      <w:pPr>
        <w:pStyle w:val="ListNum"/>
      </w:pPr>
      <w:r w:rsidRPr="00693938">
        <w:t>Review the deletion information to verify that it is the correct study.</w:t>
      </w:r>
    </w:p>
    <w:p w14:paraId="62894268" w14:textId="1C6BA8A3" w:rsidR="00696E60" w:rsidRPr="00693938" w:rsidRDefault="00B84CEC" w:rsidP="00696E60">
      <w:pPr>
        <w:pStyle w:val="ListNum"/>
        <w:numPr>
          <w:ilvl w:val="0"/>
          <w:numId w:val="0"/>
        </w:numPr>
        <w:ind w:left="288" w:hanging="18"/>
      </w:pPr>
      <w:r w:rsidRPr="00693938">
        <w:rPr>
          <w:noProof/>
        </w:rPr>
        <w:drawing>
          <wp:inline distT="0" distB="0" distL="0" distR="0" wp14:anchorId="4B9EDE63" wp14:editId="59AB51BD">
            <wp:extent cx="3657600" cy="276225"/>
            <wp:effectExtent l="19050" t="19050" r="0" b="9525"/>
            <wp:docPr id="221" name="Picture 7" descr="Description: Verify reason for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Verify reason for deletion"/>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657600" cy="276225"/>
                    </a:xfrm>
                    <a:prstGeom prst="rect">
                      <a:avLst/>
                    </a:prstGeom>
                    <a:noFill/>
                    <a:ln w="3175" cmpd="sng">
                      <a:solidFill>
                        <a:srgbClr val="000000"/>
                      </a:solidFill>
                      <a:miter lim="800000"/>
                      <a:headEnd/>
                      <a:tailEnd/>
                    </a:ln>
                    <a:effectLst/>
                  </pic:spPr>
                </pic:pic>
              </a:graphicData>
            </a:graphic>
          </wp:inline>
        </w:drawing>
      </w:r>
    </w:p>
    <w:p w14:paraId="46C58BF0" w14:textId="77777777" w:rsidR="00696E60" w:rsidRPr="00693938" w:rsidRDefault="00696E60" w:rsidP="00696E60">
      <w:pPr>
        <w:pStyle w:val="ListNum"/>
        <w:numPr>
          <w:ilvl w:val="0"/>
          <w:numId w:val="0"/>
        </w:numPr>
        <w:ind w:left="288" w:hanging="18"/>
      </w:pPr>
    </w:p>
    <w:p w14:paraId="23964F34" w14:textId="77777777" w:rsidR="00696E60" w:rsidRPr="00693938" w:rsidRDefault="00696E60" w:rsidP="00696E60">
      <w:pPr>
        <w:pStyle w:val="ListNum"/>
      </w:pPr>
      <w:r w:rsidRPr="00693938">
        <w:t>Confirm the deletion</w:t>
      </w:r>
    </w:p>
    <w:p w14:paraId="58694FA3" w14:textId="1AFFC0C9" w:rsidR="00696E60" w:rsidRPr="00693938" w:rsidRDefault="00B84CEC" w:rsidP="00696E60">
      <w:pPr>
        <w:pStyle w:val="ListNum"/>
        <w:numPr>
          <w:ilvl w:val="0"/>
          <w:numId w:val="0"/>
        </w:numPr>
        <w:jc w:val="center"/>
      </w:pPr>
      <w:r w:rsidRPr="00693938">
        <w:rPr>
          <w:noProof/>
        </w:rPr>
        <w:drawing>
          <wp:inline distT="0" distB="0" distL="0" distR="0" wp14:anchorId="28C6549B" wp14:editId="07B3E25D">
            <wp:extent cx="4572000" cy="133350"/>
            <wp:effectExtent l="19050" t="19050" r="0" b="0"/>
            <wp:docPr id="222" name="Picture 10" descr="Description: Confirming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firming deletion."/>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72000" cy="133350"/>
                    </a:xfrm>
                    <a:prstGeom prst="rect">
                      <a:avLst/>
                    </a:prstGeom>
                    <a:noFill/>
                    <a:ln w="3175" cmpd="sng">
                      <a:solidFill>
                        <a:srgbClr val="000000"/>
                      </a:solidFill>
                      <a:miter lim="800000"/>
                      <a:headEnd/>
                      <a:tailEnd/>
                    </a:ln>
                    <a:effectLst/>
                  </pic:spPr>
                </pic:pic>
              </a:graphicData>
            </a:graphic>
          </wp:inline>
        </w:drawing>
      </w:r>
    </w:p>
    <w:p w14:paraId="5B210092" w14:textId="77777777" w:rsidR="00696E60" w:rsidRPr="00693938" w:rsidRDefault="00696E60" w:rsidP="00696E60">
      <w:pPr>
        <w:pStyle w:val="ListNum"/>
        <w:numPr>
          <w:ilvl w:val="0"/>
          <w:numId w:val="0"/>
        </w:numPr>
        <w:jc w:val="center"/>
      </w:pPr>
    </w:p>
    <w:p w14:paraId="1C1FD182" w14:textId="77777777" w:rsidR="00696E60" w:rsidRPr="00693938" w:rsidRDefault="00696E60" w:rsidP="00696E60">
      <w:pPr>
        <w:pStyle w:val="ListNum"/>
      </w:pPr>
      <w:r w:rsidRPr="00693938">
        <w:t>VistA Imaging confirms deletion.</w:t>
      </w:r>
    </w:p>
    <w:p w14:paraId="0BB5345B" w14:textId="3F743D23" w:rsidR="00696E60" w:rsidRPr="00693938" w:rsidRDefault="00B84CEC" w:rsidP="00696E60">
      <w:pPr>
        <w:pStyle w:val="aNormal"/>
      </w:pPr>
      <w:r w:rsidRPr="00693938">
        <w:rPr>
          <w:noProof/>
        </w:rPr>
        <w:drawing>
          <wp:inline distT="0" distB="0" distL="0" distR="0" wp14:anchorId="5BA89393" wp14:editId="4A8084D2">
            <wp:extent cx="2743200" cy="457200"/>
            <wp:effectExtent l="19050" t="19050" r="0" b="0"/>
            <wp:docPr id="223" name="Picture 13" descr="Description: Deletion is confi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Deletion is confirm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743200" cy="457200"/>
                    </a:xfrm>
                    <a:prstGeom prst="rect">
                      <a:avLst/>
                    </a:prstGeom>
                    <a:noFill/>
                    <a:ln w="3175" cmpd="sng">
                      <a:solidFill>
                        <a:srgbClr val="000000"/>
                      </a:solidFill>
                      <a:miter lim="800000"/>
                      <a:headEnd/>
                      <a:tailEnd/>
                    </a:ln>
                    <a:effectLst/>
                  </pic:spPr>
                </pic:pic>
              </a:graphicData>
            </a:graphic>
          </wp:inline>
        </w:drawing>
      </w:r>
    </w:p>
    <w:p w14:paraId="41A64F84" w14:textId="77777777" w:rsidR="00696E60" w:rsidRPr="00693938" w:rsidRDefault="00696E60" w:rsidP="00696E60">
      <w:pPr>
        <w:pStyle w:val="ListNum"/>
        <w:keepNext w:val="0"/>
      </w:pPr>
      <w:r w:rsidRPr="00693938">
        <w:t>Exit the sub-menu.</w:t>
      </w:r>
    </w:p>
    <w:p w14:paraId="2445473B" w14:textId="77777777" w:rsidR="00696E60" w:rsidRDefault="00696E60" w:rsidP="00696E60">
      <w:pPr>
        <w:pStyle w:val="aNormal"/>
      </w:pPr>
    </w:p>
    <w:p w14:paraId="10CA78D4" w14:textId="77777777" w:rsidR="00696E60" w:rsidRDefault="00696E60" w:rsidP="00696E60">
      <w:pPr>
        <w:pStyle w:val="Footer"/>
        <w:tabs>
          <w:tab w:val="clear" w:pos="4320"/>
        </w:tabs>
        <w:spacing w:before="240"/>
        <w:rPr>
          <w:spacing w:val="-3"/>
          <w:sz w:val="24"/>
        </w:rPr>
      </w:pPr>
      <w:r>
        <w:br w:type="page"/>
      </w:r>
    </w:p>
    <w:p w14:paraId="428A210D" w14:textId="77777777" w:rsidR="00696E60" w:rsidRPr="00DE6F7D" w:rsidRDefault="00696E60" w:rsidP="00696E60">
      <w:pPr>
        <w:pStyle w:val="Footer"/>
        <w:tabs>
          <w:tab w:val="clear" w:pos="4320"/>
        </w:tabs>
        <w:spacing w:before="240"/>
        <w:rPr>
          <w:spacing w:val="-3"/>
          <w:sz w:val="24"/>
        </w:rPr>
      </w:pPr>
      <w:r w:rsidRPr="00DE6F7D">
        <w:rPr>
          <w:spacing w:val="-3"/>
          <w:sz w:val="24"/>
        </w:rPr>
        <w:t>This page is intentionally blank.</w:t>
      </w:r>
    </w:p>
    <w:p w14:paraId="4822C6DD" w14:textId="77777777" w:rsidR="00696E60" w:rsidRDefault="00696E60" w:rsidP="00696E60">
      <w:pPr>
        <w:pStyle w:val="Body"/>
        <w:spacing w:after="180"/>
        <w:rPr>
          <w:rFonts w:ascii="Times New Roman" w:hAnsi="Times New Roman"/>
          <w:sz w:val="18"/>
          <w:szCs w:val="18"/>
        </w:rPr>
      </w:pPr>
    </w:p>
    <w:p w14:paraId="7933EFA3" w14:textId="77777777" w:rsidR="00696E60" w:rsidRDefault="00696E60" w:rsidP="00696E60">
      <w:pPr>
        <w:pStyle w:val="Body"/>
        <w:spacing w:after="180"/>
        <w:rPr>
          <w:rFonts w:ascii="Times New Roman" w:hAnsi="Times New Roman"/>
          <w:sz w:val="18"/>
          <w:szCs w:val="18"/>
        </w:rPr>
      </w:pPr>
    </w:p>
    <w:p w14:paraId="587D3ADF" w14:textId="77777777" w:rsidR="00696E60" w:rsidRDefault="00696E60" w:rsidP="00696E60">
      <w:pPr>
        <w:pStyle w:val="Body"/>
        <w:spacing w:after="180"/>
        <w:rPr>
          <w:rFonts w:ascii="Times New Roman" w:hAnsi="Times New Roman"/>
          <w:sz w:val="18"/>
          <w:szCs w:val="18"/>
        </w:rPr>
        <w:sectPr w:rsidR="00696E60" w:rsidSect="00696E60">
          <w:headerReference w:type="even" r:id="rId228"/>
          <w:headerReference w:type="default" r:id="rId229"/>
          <w:footerReference w:type="even" r:id="rId230"/>
          <w:headerReference w:type="first" r:id="rId231"/>
          <w:type w:val="oddPage"/>
          <w:pgSz w:w="12242" w:h="15842" w:code="1"/>
          <w:pgMar w:top="1440" w:right="1440" w:bottom="1440" w:left="1440" w:header="720" w:footer="720" w:gutter="0"/>
          <w:paperSrc w:first="112" w:other="112"/>
          <w:cols w:space="720"/>
          <w:titlePg/>
          <w:docGrid w:linePitch="326"/>
        </w:sectPr>
      </w:pPr>
    </w:p>
    <w:p w14:paraId="57486430" w14:textId="77777777" w:rsidR="00D760B3" w:rsidRDefault="00D760B3" w:rsidP="00434B7C">
      <w:pPr>
        <w:pStyle w:val="Heading1NoNum0"/>
      </w:pPr>
      <w:bookmarkStart w:id="4394" w:name="_Toc479761762"/>
      <w:r w:rsidRPr="000D4F44">
        <w:t>Glossary</w:t>
      </w:r>
      <w:bookmarkEnd w:id="4388"/>
      <w:bookmarkEnd w:id="4389"/>
      <w:bookmarkEnd w:id="4390"/>
      <w:bookmarkEnd w:id="4391"/>
      <w:bookmarkEnd w:id="4394"/>
    </w:p>
    <w:tbl>
      <w:tblPr>
        <w:tblW w:w="0" w:type="auto"/>
        <w:tblLayout w:type="fixed"/>
        <w:tblLook w:val="0000" w:firstRow="0" w:lastRow="0" w:firstColumn="0" w:lastColumn="0" w:noHBand="0" w:noVBand="0"/>
      </w:tblPr>
      <w:tblGrid>
        <w:gridCol w:w="3348"/>
        <w:gridCol w:w="6228"/>
      </w:tblGrid>
      <w:tr w:rsidR="00D760B3" w14:paraId="272F01F4" w14:textId="77777777" w:rsidTr="00B336E5">
        <w:tc>
          <w:tcPr>
            <w:tcW w:w="3348" w:type="dxa"/>
          </w:tcPr>
          <w:p w14:paraId="0F3863DA" w14:textId="77777777" w:rsidR="00D760B3" w:rsidRDefault="00D760B3" w:rsidP="00F54350">
            <w:pPr>
              <w:spacing w:before="120" w:after="120"/>
            </w:pPr>
            <w:r>
              <w:t>Annotation</w:t>
            </w:r>
            <w:r w:rsidR="00691C2C">
              <w:fldChar w:fldCharType="begin"/>
            </w:r>
            <w:r w:rsidR="00F54350">
              <w:instrText xml:space="preserve"> XE "a</w:instrText>
            </w:r>
            <w:r w:rsidR="00F54350" w:rsidRPr="00CD6A63">
              <w:instrText>nnotation</w:instrText>
            </w:r>
            <w:r w:rsidR="00F54350">
              <w:instrText xml:space="preserve">" </w:instrText>
            </w:r>
            <w:r w:rsidR="00691C2C">
              <w:fldChar w:fldCharType="end"/>
            </w:r>
          </w:p>
        </w:tc>
        <w:tc>
          <w:tcPr>
            <w:tcW w:w="6228" w:type="dxa"/>
          </w:tcPr>
          <w:p w14:paraId="015B5095" w14:textId="77777777" w:rsidR="00D760B3" w:rsidRDefault="00D760B3" w:rsidP="006C09E9">
            <w:pPr>
              <w:spacing w:before="120" w:after="120"/>
            </w:pPr>
            <w:r>
              <w:t>The ability to attach notes to images.</w:t>
            </w:r>
          </w:p>
        </w:tc>
      </w:tr>
      <w:tr w:rsidR="00D760B3" w14:paraId="65DD7B23" w14:textId="77777777" w:rsidTr="00B336E5">
        <w:tc>
          <w:tcPr>
            <w:tcW w:w="3348" w:type="dxa"/>
          </w:tcPr>
          <w:p w14:paraId="516AAC5B" w14:textId="77777777" w:rsidR="00D760B3" w:rsidRDefault="00D760B3" w:rsidP="006C09E9">
            <w:pPr>
              <w:spacing w:before="120" w:after="120"/>
            </w:pPr>
            <w:r>
              <w:t>Architecture</w:t>
            </w:r>
            <w:r w:rsidR="00691C2C">
              <w:fldChar w:fldCharType="begin"/>
            </w:r>
            <w:r w:rsidR="00F54350">
              <w:instrText xml:space="preserve"> XE "</w:instrText>
            </w:r>
            <w:r w:rsidR="00F54350" w:rsidRPr="00A90606">
              <w:instrText>architecture</w:instrText>
            </w:r>
            <w:r w:rsidR="00F54350">
              <w:instrText xml:space="preserve">" </w:instrText>
            </w:r>
            <w:r w:rsidR="00691C2C">
              <w:fldChar w:fldCharType="end"/>
            </w:r>
          </w:p>
        </w:tc>
        <w:tc>
          <w:tcPr>
            <w:tcW w:w="6228" w:type="dxa"/>
          </w:tcPr>
          <w:p w14:paraId="046305AD" w14:textId="77777777" w:rsidR="00D760B3" w:rsidRDefault="00D760B3" w:rsidP="006C09E9">
            <w:pPr>
              <w:spacing w:before="120" w:after="120"/>
            </w:pPr>
            <w:r>
              <w:t>The design of the components of a computer, network, or software system.</w:t>
            </w:r>
          </w:p>
        </w:tc>
      </w:tr>
      <w:tr w:rsidR="00D760B3" w14:paraId="4F7F54C8" w14:textId="77777777" w:rsidTr="00B336E5">
        <w:tc>
          <w:tcPr>
            <w:tcW w:w="3348" w:type="dxa"/>
          </w:tcPr>
          <w:p w14:paraId="7CC9DDE1" w14:textId="77777777" w:rsidR="00D760B3" w:rsidRDefault="00D760B3" w:rsidP="006C09E9">
            <w:pPr>
              <w:spacing w:before="120" w:after="120"/>
            </w:pPr>
            <w:r>
              <w:t>Archive</w:t>
            </w:r>
            <w:r w:rsidR="00691C2C">
              <w:fldChar w:fldCharType="begin"/>
            </w:r>
            <w:r w:rsidR="00F54350">
              <w:instrText xml:space="preserve"> XE "</w:instrText>
            </w:r>
            <w:r w:rsidR="00F54350" w:rsidRPr="00BB6086">
              <w:instrText>archive</w:instrText>
            </w:r>
            <w:r w:rsidR="00F54350">
              <w:instrText xml:space="preserve">" </w:instrText>
            </w:r>
            <w:r w:rsidR="00691C2C">
              <w:fldChar w:fldCharType="end"/>
            </w:r>
          </w:p>
        </w:tc>
        <w:tc>
          <w:tcPr>
            <w:tcW w:w="6228" w:type="dxa"/>
          </w:tcPr>
          <w:p w14:paraId="6751FDB7" w14:textId="77777777" w:rsidR="00D760B3" w:rsidRDefault="00D760B3" w:rsidP="006C09E9">
            <w:pPr>
              <w:spacing w:before="120" w:after="120"/>
            </w:pPr>
            <w:r>
              <w:t>The long-term storage of data or images.</w:t>
            </w:r>
          </w:p>
        </w:tc>
      </w:tr>
      <w:tr w:rsidR="00D760B3" w14:paraId="0A43DD97" w14:textId="77777777" w:rsidTr="00B336E5">
        <w:tc>
          <w:tcPr>
            <w:tcW w:w="3348" w:type="dxa"/>
          </w:tcPr>
          <w:p w14:paraId="62E46DCC" w14:textId="77777777" w:rsidR="00D760B3" w:rsidRDefault="00D760B3" w:rsidP="006C09E9">
            <w:pPr>
              <w:spacing w:before="120" w:after="120"/>
            </w:pPr>
            <w:r>
              <w:t>Audit trail</w:t>
            </w:r>
            <w:r w:rsidR="00691C2C">
              <w:fldChar w:fldCharType="begin"/>
            </w:r>
            <w:r w:rsidR="00F54350">
              <w:instrText xml:space="preserve"> XE "</w:instrText>
            </w:r>
            <w:r w:rsidR="00F54350" w:rsidRPr="00BD7DA6">
              <w:instrText>audit trail</w:instrText>
            </w:r>
            <w:r w:rsidR="00F54350">
              <w:instrText xml:space="preserve">" </w:instrText>
            </w:r>
            <w:r w:rsidR="00691C2C">
              <w:fldChar w:fldCharType="end"/>
            </w:r>
          </w:p>
        </w:tc>
        <w:tc>
          <w:tcPr>
            <w:tcW w:w="6228" w:type="dxa"/>
          </w:tcPr>
          <w:p w14:paraId="70550F96" w14:textId="77777777" w:rsidR="00D760B3" w:rsidRDefault="00D760B3" w:rsidP="006C09E9">
            <w:pPr>
              <w:spacing w:before="120" w:after="120"/>
            </w:pPr>
            <w:r>
              <w:t>Record of activity on a particular file or computer.</w:t>
            </w:r>
          </w:p>
        </w:tc>
      </w:tr>
      <w:tr w:rsidR="00D760B3" w14:paraId="17D2947C" w14:textId="77777777" w:rsidTr="00B336E5">
        <w:tc>
          <w:tcPr>
            <w:tcW w:w="3348" w:type="dxa"/>
          </w:tcPr>
          <w:p w14:paraId="68989324" w14:textId="77777777" w:rsidR="00D760B3" w:rsidRDefault="00D760B3" w:rsidP="006C09E9">
            <w:pPr>
              <w:spacing w:before="120" w:after="120"/>
            </w:pPr>
            <w:r>
              <w:t>Background processing</w:t>
            </w:r>
            <w:r w:rsidR="00691C2C">
              <w:fldChar w:fldCharType="begin"/>
            </w:r>
            <w:r w:rsidR="00F54350">
              <w:instrText xml:space="preserve"> XE "</w:instrText>
            </w:r>
            <w:r w:rsidR="00F54350" w:rsidRPr="00A12A51">
              <w:instrText>background processing</w:instrText>
            </w:r>
            <w:r w:rsidR="00F54350">
              <w:instrText xml:space="preserve">" </w:instrText>
            </w:r>
            <w:r w:rsidR="00691C2C">
              <w:fldChar w:fldCharType="end"/>
            </w:r>
          </w:p>
        </w:tc>
        <w:tc>
          <w:tcPr>
            <w:tcW w:w="6228" w:type="dxa"/>
          </w:tcPr>
          <w:p w14:paraId="4051A924" w14:textId="77777777" w:rsidR="00D760B3" w:rsidRDefault="00D760B3" w:rsidP="006C09E9">
            <w:pPr>
              <w:spacing w:before="120" w:after="120"/>
            </w:pPr>
            <w:r>
              <w:t>Simultaneous running of a job on a computer</w:t>
            </w:r>
            <w:r w:rsidR="00F54350">
              <w:t xml:space="preserve"> while working on another job. </w:t>
            </w:r>
            <w:r>
              <w:t>Examples would be printing one document while working on another, or the software may do automatic saves while you are working on something else.</w:t>
            </w:r>
          </w:p>
        </w:tc>
      </w:tr>
      <w:tr w:rsidR="00D760B3" w14:paraId="54A27D6B" w14:textId="77777777" w:rsidTr="00B336E5">
        <w:tc>
          <w:tcPr>
            <w:tcW w:w="3348" w:type="dxa"/>
          </w:tcPr>
          <w:p w14:paraId="04971AB0" w14:textId="77777777" w:rsidR="00D760B3" w:rsidRDefault="00D760B3" w:rsidP="006C09E9">
            <w:pPr>
              <w:spacing w:before="120" w:after="120"/>
            </w:pPr>
            <w:r>
              <w:t>BLOB</w:t>
            </w:r>
            <w:r w:rsidR="00691C2C">
              <w:fldChar w:fldCharType="begin"/>
            </w:r>
            <w:r w:rsidR="00F54350">
              <w:instrText xml:space="preserve"> XE "</w:instrText>
            </w:r>
            <w:r w:rsidR="00F54350" w:rsidRPr="00097CC5">
              <w:instrText>BLOB</w:instrText>
            </w:r>
            <w:r w:rsidR="00F54350">
              <w:instrText xml:space="preserve">" </w:instrText>
            </w:r>
            <w:r w:rsidR="00691C2C">
              <w:fldChar w:fldCharType="end"/>
            </w:r>
          </w:p>
        </w:tc>
        <w:tc>
          <w:tcPr>
            <w:tcW w:w="6228" w:type="dxa"/>
          </w:tcPr>
          <w:p w14:paraId="33E789E9" w14:textId="77777777" w:rsidR="00D760B3" w:rsidRDefault="00D760B3" w:rsidP="006C09E9">
            <w:pPr>
              <w:spacing w:before="120" w:after="120"/>
            </w:pPr>
            <w:r>
              <w:t>Stands for Binary Large Object and refers to the non-textual elements of a mail message.</w:t>
            </w:r>
          </w:p>
        </w:tc>
      </w:tr>
      <w:tr w:rsidR="00D760B3" w14:paraId="06F85A61" w14:textId="77777777" w:rsidTr="00B336E5">
        <w:tc>
          <w:tcPr>
            <w:tcW w:w="3348" w:type="dxa"/>
          </w:tcPr>
          <w:p w14:paraId="78B26089" w14:textId="77777777" w:rsidR="00D760B3" w:rsidRDefault="00D760B3" w:rsidP="006C09E9">
            <w:pPr>
              <w:spacing w:before="120" w:after="120"/>
            </w:pPr>
            <w:r>
              <w:t>Brightness</w:t>
            </w:r>
            <w:r w:rsidR="00691C2C">
              <w:fldChar w:fldCharType="begin"/>
            </w:r>
            <w:r>
              <w:instrText>xe "Brightness"</w:instrText>
            </w:r>
            <w:r w:rsidR="00691C2C">
              <w:fldChar w:fldCharType="end"/>
            </w:r>
          </w:p>
        </w:tc>
        <w:tc>
          <w:tcPr>
            <w:tcW w:w="6228" w:type="dxa"/>
          </w:tcPr>
          <w:p w14:paraId="6E2E72D5" w14:textId="77777777" w:rsidR="00D760B3" w:rsidRDefault="00D760B3" w:rsidP="006C09E9">
            <w:pPr>
              <w:spacing w:before="120" w:after="120"/>
            </w:pPr>
            <w:r>
              <w:t>The balance of light and dark shades in an image.</w:t>
            </w:r>
          </w:p>
        </w:tc>
      </w:tr>
      <w:tr w:rsidR="00D760B3" w14:paraId="430CC661" w14:textId="77777777" w:rsidTr="00B336E5">
        <w:tc>
          <w:tcPr>
            <w:tcW w:w="3348" w:type="dxa"/>
          </w:tcPr>
          <w:p w14:paraId="00AFFE9A" w14:textId="77777777" w:rsidR="00D760B3" w:rsidRDefault="00D760B3" w:rsidP="006C09E9">
            <w:pPr>
              <w:spacing w:before="120" w:after="120"/>
            </w:pPr>
            <w:r>
              <w:t>Composite video</w:t>
            </w:r>
            <w:r w:rsidR="00691C2C">
              <w:fldChar w:fldCharType="begin"/>
            </w:r>
            <w:r>
              <w:instrText>xe "Composite Video"</w:instrText>
            </w:r>
            <w:r w:rsidR="00691C2C">
              <w:fldChar w:fldCharType="end"/>
            </w:r>
          </w:p>
        </w:tc>
        <w:tc>
          <w:tcPr>
            <w:tcW w:w="6228" w:type="dxa"/>
          </w:tcPr>
          <w:p w14:paraId="7AC718BB" w14:textId="77777777" w:rsidR="00D760B3" w:rsidRDefault="00D760B3" w:rsidP="006C09E9">
            <w:pPr>
              <w:spacing w:before="120" w:after="120"/>
            </w:pPr>
            <w:r>
              <w:t>TV signal which sends all colors, and vertical and horizontal signals together.</w:t>
            </w:r>
          </w:p>
        </w:tc>
      </w:tr>
      <w:tr w:rsidR="00D760B3" w14:paraId="243DDDA5" w14:textId="77777777" w:rsidTr="00B336E5">
        <w:tc>
          <w:tcPr>
            <w:tcW w:w="3348" w:type="dxa"/>
          </w:tcPr>
          <w:p w14:paraId="5C2353C6" w14:textId="77777777" w:rsidR="00D760B3" w:rsidRDefault="00D760B3" w:rsidP="006C09E9">
            <w:pPr>
              <w:spacing w:before="120" w:after="120"/>
            </w:pPr>
            <w:r>
              <w:t>Contrast</w:t>
            </w:r>
            <w:r w:rsidR="00691C2C">
              <w:fldChar w:fldCharType="begin"/>
            </w:r>
            <w:r w:rsidR="00323ED3">
              <w:instrText xml:space="preserve"> XE "</w:instrText>
            </w:r>
            <w:r w:rsidR="00323ED3" w:rsidRPr="005737B1">
              <w:instrText>contrast</w:instrText>
            </w:r>
            <w:r w:rsidR="00323ED3">
              <w:instrText xml:space="preserve">" </w:instrText>
            </w:r>
            <w:r w:rsidR="00691C2C">
              <w:fldChar w:fldCharType="end"/>
            </w:r>
          </w:p>
        </w:tc>
        <w:tc>
          <w:tcPr>
            <w:tcW w:w="6228" w:type="dxa"/>
          </w:tcPr>
          <w:p w14:paraId="5251B948" w14:textId="77777777" w:rsidR="00D760B3" w:rsidRDefault="00D760B3" w:rsidP="006C09E9">
            <w:pPr>
              <w:spacing w:before="120" w:after="120"/>
            </w:pPr>
            <w:r>
              <w:t>Range between the lightest and darkest tones in an image.</w:t>
            </w:r>
          </w:p>
        </w:tc>
      </w:tr>
      <w:tr w:rsidR="00D760B3" w14:paraId="77921D39" w14:textId="77777777" w:rsidTr="00B336E5">
        <w:tc>
          <w:tcPr>
            <w:tcW w:w="3348" w:type="dxa"/>
          </w:tcPr>
          <w:p w14:paraId="746CB84A" w14:textId="77777777" w:rsidR="00D760B3" w:rsidRDefault="00D760B3" w:rsidP="006C09E9">
            <w:pPr>
              <w:spacing w:before="120" w:after="120"/>
            </w:pPr>
            <w:r>
              <w:t>Density</w:t>
            </w:r>
            <w:r w:rsidR="00691C2C">
              <w:fldChar w:fldCharType="begin"/>
            </w:r>
            <w:r w:rsidR="00323ED3">
              <w:instrText xml:space="preserve"> XE "</w:instrText>
            </w:r>
            <w:r w:rsidR="00323ED3" w:rsidRPr="009E020F">
              <w:instrText>density</w:instrText>
            </w:r>
            <w:r w:rsidR="00323ED3">
              <w:instrText xml:space="preserve">" </w:instrText>
            </w:r>
            <w:r w:rsidR="00691C2C">
              <w:fldChar w:fldCharType="end"/>
            </w:r>
          </w:p>
        </w:tc>
        <w:tc>
          <w:tcPr>
            <w:tcW w:w="6228" w:type="dxa"/>
          </w:tcPr>
          <w:p w14:paraId="09E6D550" w14:textId="77777777" w:rsidR="00D760B3" w:rsidRDefault="00D760B3" w:rsidP="006C09E9">
            <w:pPr>
              <w:spacing w:before="120" w:after="120"/>
            </w:pPr>
            <w:r>
              <w:t>The degree of darkness in an image.</w:t>
            </w:r>
          </w:p>
        </w:tc>
      </w:tr>
      <w:tr w:rsidR="00D760B3" w14:paraId="390002AB" w14:textId="77777777" w:rsidTr="00B336E5">
        <w:tc>
          <w:tcPr>
            <w:tcW w:w="3348" w:type="dxa"/>
          </w:tcPr>
          <w:p w14:paraId="3B7818A1" w14:textId="77777777" w:rsidR="00D760B3" w:rsidRDefault="00D760B3" w:rsidP="006C09E9">
            <w:pPr>
              <w:spacing w:before="120" w:after="120"/>
            </w:pPr>
            <w:r>
              <w:t>DHCP</w:t>
            </w:r>
            <w:r w:rsidR="00691C2C">
              <w:fldChar w:fldCharType="begin"/>
            </w:r>
            <w:r w:rsidR="00323ED3">
              <w:instrText xml:space="preserve"> XE "</w:instrText>
            </w:r>
            <w:r w:rsidR="00323ED3" w:rsidRPr="00A065BD">
              <w:instrText>DHCP</w:instrText>
            </w:r>
            <w:r w:rsidR="00323ED3">
              <w:instrText xml:space="preserve">" </w:instrText>
            </w:r>
            <w:r w:rsidR="00691C2C">
              <w:fldChar w:fldCharType="end"/>
            </w:r>
          </w:p>
        </w:tc>
        <w:tc>
          <w:tcPr>
            <w:tcW w:w="6228" w:type="dxa"/>
          </w:tcPr>
          <w:p w14:paraId="0955BB53" w14:textId="77777777" w:rsidR="00D760B3" w:rsidRDefault="00D760B3" w:rsidP="006C09E9">
            <w:pPr>
              <w:spacing w:before="120" w:after="120"/>
            </w:pPr>
            <w:r>
              <w:t xml:space="preserve">Decentralized Hospital Computer Program the earlier name of the VA's hospital information system, now called </w:t>
            </w:r>
            <w:smartTag w:uri="urn:schemas-microsoft-com:office:smarttags" w:element="place">
              <w:r>
                <w:t>VistA</w:t>
              </w:r>
            </w:smartTag>
            <w:r>
              <w:t>.</w:t>
            </w:r>
          </w:p>
        </w:tc>
      </w:tr>
      <w:tr w:rsidR="00D760B3" w14:paraId="29EFA58F" w14:textId="77777777" w:rsidTr="00B336E5">
        <w:tc>
          <w:tcPr>
            <w:tcW w:w="3348" w:type="dxa"/>
          </w:tcPr>
          <w:p w14:paraId="507337B5" w14:textId="77777777" w:rsidR="00D760B3" w:rsidRDefault="00D760B3" w:rsidP="006C09E9">
            <w:pPr>
              <w:spacing w:before="120" w:after="120"/>
            </w:pPr>
            <w:r>
              <w:t>DICOM</w:t>
            </w:r>
            <w:r w:rsidR="00691C2C">
              <w:fldChar w:fldCharType="begin"/>
            </w:r>
            <w:r w:rsidR="00323ED3">
              <w:instrText xml:space="preserve"> XE "</w:instrText>
            </w:r>
            <w:r w:rsidR="00323ED3" w:rsidRPr="00874D30">
              <w:instrText>DICOM</w:instrText>
            </w:r>
            <w:r w:rsidR="00323ED3">
              <w:instrText xml:space="preserve">" </w:instrText>
            </w:r>
            <w:r w:rsidR="00691C2C">
              <w:fldChar w:fldCharType="end"/>
            </w:r>
          </w:p>
        </w:tc>
        <w:tc>
          <w:tcPr>
            <w:tcW w:w="6228" w:type="dxa"/>
          </w:tcPr>
          <w:p w14:paraId="6F2CEF92" w14:textId="77777777" w:rsidR="00D760B3" w:rsidRDefault="00D760B3" w:rsidP="006C09E9">
            <w:pPr>
              <w:spacing w:before="120" w:after="120"/>
            </w:pPr>
            <w:r>
              <w:t>Digital Imaging and Communications in Medicine. A medical imaging standard, DICOM is standard for Radiology equipment and is being adopted by the other members of the medical imaging community.</w:t>
            </w:r>
          </w:p>
        </w:tc>
      </w:tr>
      <w:tr w:rsidR="00D760B3" w14:paraId="4B9F32F6" w14:textId="77777777" w:rsidTr="00B336E5">
        <w:tc>
          <w:tcPr>
            <w:tcW w:w="3348" w:type="dxa"/>
          </w:tcPr>
          <w:p w14:paraId="69AF199E" w14:textId="77777777" w:rsidR="00D760B3" w:rsidRDefault="00D760B3" w:rsidP="006C09E9">
            <w:pPr>
              <w:spacing w:before="120" w:after="120"/>
            </w:pPr>
            <w:r>
              <w:t>Digital camera</w:t>
            </w:r>
            <w:r w:rsidR="00691C2C">
              <w:fldChar w:fldCharType="begin"/>
            </w:r>
            <w:r>
              <w:instrText>xe "Digital camera"</w:instrText>
            </w:r>
            <w:r w:rsidR="00691C2C">
              <w:fldChar w:fldCharType="end"/>
            </w:r>
          </w:p>
        </w:tc>
        <w:tc>
          <w:tcPr>
            <w:tcW w:w="6228" w:type="dxa"/>
          </w:tcPr>
          <w:p w14:paraId="7D76A4DA" w14:textId="77777777" w:rsidR="00D760B3" w:rsidRDefault="00D760B3" w:rsidP="006C09E9">
            <w:pPr>
              <w:spacing w:before="120" w:after="120"/>
            </w:pPr>
            <w:r>
              <w:t>A camera that transforms a picture into a system of numbers.</w:t>
            </w:r>
            <w:r w:rsidR="000D75E5">
              <w:t xml:space="preserve"> </w:t>
            </w:r>
            <w:r>
              <w:t>The picture can then be manipulated pixel (dot) by pixel, and stored and transmitted in the manner as textual data.</w:t>
            </w:r>
          </w:p>
        </w:tc>
      </w:tr>
      <w:tr w:rsidR="00D760B3" w14:paraId="0DAD90D4" w14:textId="77777777" w:rsidTr="00B336E5">
        <w:tc>
          <w:tcPr>
            <w:tcW w:w="3348" w:type="dxa"/>
          </w:tcPr>
          <w:p w14:paraId="3572D345" w14:textId="77777777" w:rsidR="00D760B3" w:rsidRDefault="00D760B3" w:rsidP="006C09E9">
            <w:pPr>
              <w:spacing w:before="120" w:after="120"/>
            </w:pPr>
            <w:r>
              <w:t>File</w:t>
            </w:r>
            <w:r w:rsidR="00691C2C">
              <w:fldChar w:fldCharType="begin"/>
            </w:r>
            <w:r w:rsidR="00323ED3">
              <w:instrText xml:space="preserve"> XE "</w:instrText>
            </w:r>
            <w:r w:rsidR="00323ED3" w:rsidRPr="00C10F28">
              <w:instrText>file</w:instrText>
            </w:r>
            <w:r w:rsidR="00323ED3">
              <w:instrText xml:space="preserve">" </w:instrText>
            </w:r>
            <w:r w:rsidR="00691C2C">
              <w:fldChar w:fldCharType="end"/>
            </w:r>
          </w:p>
        </w:tc>
        <w:tc>
          <w:tcPr>
            <w:tcW w:w="6228" w:type="dxa"/>
          </w:tcPr>
          <w:p w14:paraId="111FD7FC" w14:textId="77777777" w:rsidR="00D760B3" w:rsidRDefault="00D760B3" w:rsidP="006C09E9">
            <w:pPr>
              <w:spacing w:before="120" w:after="120"/>
            </w:pPr>
            <w:r>
              <w:t xml:space="preserve"> All the data that describes a document or image.</w:t>
            </w:r>
          </w:p>
        </w:tc>
      </w:tr>
      <w:tr w:rsidR="00D760B3" w14:paraId="22D2C27A" w14:textId="77777777" w:rsidTr="00B336E5">
        <w:tc>
          <w:tcPr>
            <w:tcW w:w="3348" w:type="dxa"/>
          </w:tcPr>
          <w:p w14:paraId="5699C3EB" w14:textId="77777777" w:rsidR="00D760B3" w:rsidRDefault="00D760B3" w:rsidP="006C09E9">
            <w:pPr>
              <w:spacing w:before="120" w:after="120"/>
            </w:pPr>
            <w:r>
              <w:t>File protection</w:t>
            </w:r>
          </w:p>
        </w:tc>
        <w:tc>
          <w:tcPr>
            <w:tcW w:w="6228" w:type="dxa"/>
          </w:tcPr>
          <w:p w14:paraId="63FE0355" w14:textId="77777777" w:rsidR="00D760B3" w:rsidRDefault="00D760B3" w:rsidP="006C09E9">
            <w:pPr>
              <w:spacing w:before="120" w:after="120"/>
            </w:pPr>
            <w:r>
              <w:t xml:space="preserve">Techniques for preventing files from being erased. </w:t>
            </w:r>
          </w:p>
        </w:tc>
      </w:tr>
      <w:tr w:rsidR="00D760B3" w14:paraId="7C3D285B" w14:textId="77777777" w:rsidTr="00B336E5">
        <w:tc>
          <w:tcPr>
            <w:tcW w:w="3348" w:type="dxa"/>
          </w:tcPr>
          <w:p w14:paraId="0A7B79B2" w14:textId="77777777" w:rsidR="00D760B3" w:rsidRDefault="00D760B3" w:rsidP="006C09E9">
            <w:pPr>
              <w:spacing w:before="120" w:after="120"/>
            </w:pPr>
            <w:r>
              <w:t>File server</w:t>
            </w:r>
          </w:p>
        </w:tc>
        <w:tc>
          <w:tcPr>
            <w:tcW w:w="6228" w:type="dxa"/>
          </w:tcPr>
          <w:p w14:paraId="3DF85E0F" w14:textId="77777777" w:rsidR="00D760B3" w:rsidRDefault="00D760B3" w:rsidP="006C09E9">
            <w:pPr>
              <w:spacing w:before="120" w:after="120"/>
            </w:pPr>
            <w:r>
              <w:t>A machine where shared software is stored.</w:t>
            </w:r>
          </w:p>
        </w:tc>
      </w:tr>
      <w:tr w:rsidR="00D760B3" w14:paraId="4D976A00" w14:textId="77777777" w:rsidTr="00B336E5">
        <w:tc>
          <w:tcPr>
            <w:tcW w:w="3348" w:type="dxa"/>
          </w:tcPr>
          <w:p w14:paraId="51423321" w14:textId="77777777" w:rsidR="00D760B3" w:rsidRDefault="00D760B3" w:rsidP="006C09E9">
            <w:pPr>
              <w:spacing w:before="120" w:after="120"/>
            </w:pPr>
            <w:r>
              <w:t>Frame grabber</w:t>
            </w:r>
            <w:r w:rsidR="00691C2C">
              <w:fldChar w:fldCharType="begin"/>
            </w:r>
            <w:r>
              <w:instrText>xe "Frame Grabber"</w:instrText>
            </w:r>
            <w:r w:rsidR="00691C2C">
              <w:fldChar w:fldCharType="end"/>
            </w:r>
          </w:p>
        </w:tc>
        <w:tc>
          <w:tcPr>
            <w:tcW w:w="6228" w:type="dxa"/>
          </w:tcPr>
          <w:p w14:paraId="73B04D6E" w14:textId="77777777" w:rsidR="00D760B3" w:rsidRDefault="00D760B3" w:rsidP="006C09E9">
            <w:pPr>
              <w:spacing w:before="120" w:after="120"/>
            </w:pPr>
            <w:r>
              <w:t>A device that changes a video picture into a digital computer language.</w:t>
            </w:r>
          </w:p>
        </w:tc>
      </w:tr>
      <w:tr w:rsidR="00D760B3" w14:paraId="286B7AFE" w14:textId="77777777" w:rsidTr="00B336E5">
        <w:tc>
          <w:tcPr>
            <w:tcW w:w="3348" w:type="dxa"/>
          </w:tcPr>
          <w:p w14:paraId="44CA5159" w14:textId="77777777" w:rsidR="00D760B3" w:rsidRDefault="00D760B3" w:rsidP="006C09E9">
            <w:pPr>
              <w:spacing w:before="120" w:after="120"/>
            </w:pPr>
            <w:r>
              <w:t>Gray scale</w:t>
            </w:r>
          </w:p>
        </w:tc>
        <w:tc>
          <w:tcPr>
            <w:tcW w:w="6228" w:type="dxa"/>
          </w:tcPr>
          <w:p w14:paraId="209FAAE3" w14:textId="77777777" w:rsidR="00D760B3" w:rsidRDefault="00D760B3" w:rsidP="006C09E9">
            <w:pPr>
              <w:spacing w:before="120" w:after="120"/>
            </w:pPr>
            <w:r>
              <w:t>The range of shades of black in an image.</w:t>
            </w:r>
            <w:r w:rsidR="000D75E5">
              <w:t xml:space="preserve"> </w:t>
            </w:r>
            <w:r>
              <w:t>The more shades recognized by the device, the clearer and sharper the image will be.</w:t>
            </w:r>
          </w:p>
        </w:tc>
      </w:tr>
      <w:tr w:rsidR="00D760B3" w14:paraId="135A4826" w14:textId="77777777" w:rsidTr="00B336E5">
        <w:tc>
          <w:tcPr>
            <w:tcW w:w="3348" w:type="dxa"/>
          </w:tcPr>
          <w:p w14:paraId="3E5A226A" w14:textId="77777777" w:rsidR="00D760B3" w:rsidRDefault="00D760B3" w:rsidP="006C09E9">
            <w:pPr>
              <w:spacing w:before="120" w:after="120"/>
            </w:pPr>
            <w:r>
              <w:t>High resolution</w:t>
            </w:r>
          </w:p>
        </w:tc>
        <w:tc>
          <w:tcPr>
            <w:tcW w:w="6228" w:type="dxa"/>
          </w:tcPr>
          <w:p w14:paraId="22E70291" w14:textId="77777777" w:rsidR="00D760B3" w:rsidRDefault="00D760B3" w:rsidP="006C09E9">
            <w:pPr>
              <w:spacing w:before="120" w:after="120"/>
            </w:pPr>
            <w:r>
              <w:t>Refers to a better quality of display over the original achieved by increasing the number of pixels (dots) per inch.</w:t>
            </w:r>
          </w:p>
        </w:tc>
      </w:tr>
      <w:tr w:rsidR="00D760B3" w14:paraId="12BD42F2" w14:textId="77777777" w:rsidTr="00B336E5">
        <w:tc>
          <w:tcPr>
            <w:tcW w:w="3348" w:type="dxa"/>
          </w:tcPr>
          <w:p w14:paraId="098E9A9F" w14:textId="77777777" w:rsidR="00D760B3" w:rsidRDefault="00D760B3" w:rsidP="006C09E9">
            <w:pPr>
              <w:spacing w:before="120" w:after="120"/>
            </w:pPr>
            <w:r>
              <w:t>Hot spot</w:t>
            </w:r>
            <w:r w:rsidR="00691C2C">
              <w:fldChar w:fldCharType="begin"/>
            </w:r>
            <w:r>
              <w:instrText>xe "Hot spot"</w:instrText>
            </w:r>
            <w:r w:rsidR="00691C2C">
              <w:fldChar w:fldCharType="end"/>
            </w:r>
          </w:p>
        </w:tc>
        <w:tc>
          <w:tcPr>
            <w:tcW w:w="6228" w:type="dxa"/>
          </w:tcPr>
          <w:p w14:paraId="3ECE7DCF" w14:textId="77777777" w:rsidR="00D760B3" w:rsidRDefault="00D760B3" w:rsidP="006C09E9">
            <w:pPr>
              <w:spacing w:before="120" w:after="120"/>
            </w:pPr>
            <w:r>
              <w:t>The single pixel that is activated by selection using a mouse, light pen, or other means.</w:t>
            </w:r>
          </w:p>
        </w:tc>
      </w:tr>
      <w:tr w:rsidR="00D760B3" w14:paraId="0C202603" w14:textId="77777777" w:rsidTr="00B336E5">
        <w:tc>
          <w:tcPr>
            <w:tcW w:w="3348" w:type="dxa"/>
          </w:tcPr>
          <w:p w14:paraId="01BE021A" w14:textId="77777777" w:rsidR="00D760B3" w:rsidRDefault="00D760B3" w:rsidP="006C09E9">
            <w:pPr>
              <w:spacing w:before="120" w:after="120"/>
            </w:pPr>
            <w:r>
              <w:t>Image</w:t>
            </w:r>
          </w:p>
        </w:tc>
        <w:tc>
          <w:tcPr>
            <w:tcW w:w="6228" w:type="dxa"/>
          </w:tcPr>
          <w:p w14:paraId="71635E28" w14:textId="77777777" w:rsidR="00D760B3" w:rsidRDefault="00D760B3" w:rsidP="006C09E9">
            <w:pPr>
              <w:spacing w:before="120" w:after="120"/>
            </w:pPr>
            <w:r>
              <w:t>The computerized representation of a picture, or graphic.</w:t>
            </w:r>
          </w:p>
        </w:tc>
      </w:tr>
      <w:tr w:rsidR="00D760B3" w14:paraId="2B3D8D0B" w14:textId="77777777" w:rsidTr="00B336E5">
        <w:tc>
          <w:tcPr>
            <w:tcW w:w="3348" w:type="dxa"/>
          </w:tcPr>
          <w:p w14:paraId="485F06D9" w14:textId="77777777" w:rsidR="00D760B3" w:rsidRDefault="00D760B3" w:rsidP="006C09E9">
            <w:pPr>
              <w:spacing w:before="120" w:after="120"/>
            </w:pPr>
            <w:r>
              <w:t>Image abstract</w:t>
            </w:r>
          </w:p>
        </w:tc>
        <w:tc>
          <w:tcPr>
            <w:tcW w:w="6228" w:type="dxa"/>
          </w:tcPr>
          <w:p w14:paraId="009690CC" w14:textId="77777777" w:rsidR="00D760B3" w:rsidRDefault="00D760B3" w:rsidP="006C09E9">
            <w:pPr>
              <w:spacing w:before="120" w:after="120"/>
            </w:pPr>
            <w:r>
              <w:t>A thumbnail version of an image, which requires less computer processing resources to display than the actual image.</w:t>
            </w:r>
          </w:p>
        </w:tc>
      </w:tr>
      <w:tr w:rsidR="00D760B3" w14:paraId="279DDCAD" w14:textId="77777777" w:rsidTr="00B336E5">
        <w:tc>
          <w:tcPr>
            <w:tcW w:w="3348" w:type="dxa"/>
          </w:tcPr>
          <w:p w14:paraId="7358BBE8" w14:textId="77777777" w:rsidR="00D760B3" w:rsidRDefault="00D760B3" w:rsidP="006C09E9">
            <w:pPr>
              <w:spacing w:before="120" w:after="120"/>
            </w:pPr>
            <w:r>
              <w:t>Image group</w:t>
            </w:r>
          </w:p>
        </w:tc>
        <w:tc>
          <w:tcPr>
            <w:tcW w:w="6228" w:type="dxa"/>
          </w:tcPr>
          <w:p w14:paraId="2E2DA19D" w14:textId="77777777" w:rsidR="00D760B3" w:rsidRDefault="00D760B3" w:rsidP="006C09E9">
            <w:pPr>
              <w:spacing w:before="120" w:after="120"/>
            </w:pPr>
            <w:r>
              <w:t>A group of images associated with a medical examination.</w:t>
            </w:r>
          </w:p>
        </w:tc>
      </w:tr>
      <w:tr w:rsidR="00D760B3" w14:paraId="1C748DCF" w14:textId="77777777" w:rsidTr="00B336E5">
        <w:tc>
          <w:tcPr>
            <w:tcW w:w="3348" w:type="dxa"/>
          </w:tcPr>
          <w:p w14:paraId="6E27AE1D" w14:textId="77777777" w:rsidR="00D760B3" w:rsidRDefault="00D760B3" w:rsidP="006C09E9">
            <w:pPr>
              <w:spacing w:before="120" w:after="120"/>
            </w:pPr>
            <w:r>
              <w:t>Image processing</w:t>
            </w:r>
          </w:p>
        </w:tc>
        <w:tc>
          <w:tcPr>
            <w:tcW w:w="6228" w:type="dxa"/>
          </w:tcPr>
          <w:p w14:paraId="034F8381" w14:textId="77777777" w:rsidR="00D760B3" w:rsidRDefault="00D760B3" w:rsidP="006C09E9">
            <w:pPr>
              <w:spacing w:before="120" w:after="120"/>
            </w:pPr>
            <w:r>
              <w:t>The translation of an image into a digital computer language so that it may be manipulated in size, color, clarity, or to enhance portions of it.</w:t>
            </w:r>
          </w:p>
        </w:tc>
      </w:tr>
      <w:tr w:rsidR="00D760B3" w14:paraId="69567926" w14:textId="77777777" w:rsidTr="00B336E5">
        <w:tc>
          <w:tcPr>
            <w:tcW w:w="3348" w:type="dxa"/>
          </w:tcPr>
          <w:p w14:paraId="3E70FC8B" w14:textId="77777777" w:rsidR="00D760B3" w:rsidRDefault="00D760B3" w:rsidP="006C09E9">
            <w:pPr>
              <w:spacing w:before="120" w:after="120"/>
            </w:pPr>
            <w:r>
              <w:t>Image resolution</w:t>
            </w:r>
          </w:p>
        </w:tc>
        <w:tc>
          <w:tcPr>
            <w:tcW w:w="6228" w:type="dxa"/>
          </w:tcPr>
          <w:p w14:paraId="0F952FC6" w14:textId="77777777" w:rsidR="00D760B3" w:rsidRDefault="00D760B3" w:rsidP="006C09E9">
            <w:pPr>
              <w:spacing w:before="120" w:after="120"/>
            </w:pPr>
            <w:r>
              <w:t>The fineness or coarseness of an image.</w:t>
            </w:r>
          </w:p>
        </w:tc>
      </w:tr>
      <w:tr w:rsidR="00D760B3" w14:paraId="42CAE9E1" w14:textId="77777777" w:rsidTr="00B336E5">
        <w:tc>
          <w:tcPr>
            <w:tcW w:w="3348" w:type="dxa"/>
          </w:tcPr>
          <w:p w14:paraId="357285D1" w14:textId="77777777" w:rsidR="00D760B3" w:rsidRDefault="00D760B3" w:rsidP="006C09E9">
            <w:pPr>
              <w:spacing w:before="120" w:after="120"/>
            </w:pPr>
            <w:r>
              <w:t>Imaging system</w:t>
            </w:r>
          </w:p>
        </w:tc>
        <w:tc>
          <w:tcPr>
            <w:tcW w:w="6228" w:type="dxa"/>
          </w:tcPr>
          <w:p w14:paraId="058462B2" w14:textId="77777777" w:rsidR="00D760B3" w:rsidRDefault="00D760B3" w:rsidP="006C09E9">
            <w:pPr>
              <w:spacing w:before="120" w:after="120"/>
            </w:pPr>
            <w:r>
              <w:t>Collection of units that work together to capture and recreate images.</w:t>
            </w:r>
          </w:p>
        </w:tc>
      </w:tr>
      <w:tr w:rsidR="00215F74" w14:paraId="478C424E" w14:textId="77777777" w:rsidTr="00B336E5">
        <w:tc>
          <w:tcPr>
            <w:tcW w:w="3348" w:type="dxa"/>
          </w:tcPr>
          <w:p w14:paraId="7D7B44CF" w14:textId="77777777" w:rsidR="00215F74" w:rsidRDefault="00215F74" w:rsidP="006C09E9">
            <w:pPr>
              <w:spacing w:before="120" w:after="120"/>
            </w:pPr>
            <w:r>
              <w:t>IOD</w:t>
            </w:r>
          </w:p>
        </w:tc>
        <w:tc>
          <w:tcPr>
            <w:tcW w:w="6228" w:type="dxa"/>
          </w:tcPr>
          <w:p w14:paraId="7D0BC4DD" w14:textId="77777777" w:rsidR="00215F74" w:rsidRDefault="00A03879" w:rsidP="00215F74">
            <w:pPr>
              <w:spacing w:before="120" w:after="120"/>
            </w:pPr>
            <w:r>
              <w:t>Information Object Definition</w:t>
            </w:r>
          </w:p>
        </w:tc>
      </w:tr>
      <w:tr w:rsidR="00D760B3" w14:paraId="5B463E48" w14:textId="77777777" w:rsidTr="00B336E5">
        <w:tc>
          <w:tcPr>
            <w:tcW w:w="3348" w:type="dxa"/>
          </w:tcPr>
          <w:p w14:paraId="6AD87317" w14:textId="77777777" w:rsidR="00D760B3" w:rsidRDefault="00D760B3" w:rsidP="006C09E9">
            <w:pPr>
              <w:spacing w:before="120" w:after="120"/>
            </w:pPr>
            <w:r>
              <w:t>Jitter</w:t>
            </w:r>
            <w:r w:rsidR="00691C2C">
              <w:fldChar w:fldCharType="begin"/>
            </w:r>
            <w:r>
              <w:instrText>xe "Jitter"</w:instrText>
            </w:r>
            <w:r w:rsidR="00691C2C">
              <w:fldChar w:fldCharType="end"/>
            </w:r>
          </w:p>
        </w:tc>
        <w:tc>
          <w:tcPr>
            <w:tcW w:w="6228" w:type="dxa"/>
          </w:tcPr>
          <w:p w14:paraId="0CC42182" w14:textId="77777777" w:rsidR="00D760B3" w:rsidRDefault="00D760B3" w:rsidP="006C09E9">
            <w:pPr>
              <w:spacing w:before="120" w:after="120"/>
            </w:pPr>
            <w:r>
              <w:t>The flickering of a displayed image.</w:t>
            </w:r>
          </w:p>
        </w:tc>
      </w:tr>
      <w:tr w:rsidR="00D760B3" w14:paraId="17FA6868" w14:textId="77777777" w:rsidTr="00B336E5">
        <w:tc>
          <w:tcPr>
            <w:tcW w:w="3348" w:type="dxa"/>
          </w:tcPr>
          <w:p w14:paraId="30D049FE" w14:textId="77777777" w:rsidR="00D760B3" w:rsidRDefault="00D760B3" w:rsidP="006C09E9">
            <w:pPr>
              <w:spacing w:before="120" w:after="120"/>
            </w:pPr>
            <w:r>
              <w:t>Jukebox</w:t>
            </w:r>
            <w:r w:rsidR="00691C2C">
              <w:fldChar w:fldCharType="begin"/>
            </w:r>
            <w:r>
              <w:instrText>xe "Jukebox"</w:instrText>
            </w:r>
            <w:r w:rsidR="00691C2C">
              <w:fldChar w:fldCharType="end"/>
            </w:r>
          </w:p>
        </w:tc>
        <w:tc>
          <w:tcPr>
            <w:tcW w:w="6228" w:type="dxa"/>
          </w:tcPr>
          <w:p w14:paraId="41B35616" w14:textId="77777777" w:rsidR="00D760B3" w:rsidRDefault="00D760B3" w:rsidP="006C09E9">
            <w:pPr>
              <w:spacing w:before="120" w:after="120"/>
            </w:pPr>
            <w:r>
              <w:t>A device that holds multiple optical discs and can swap them in and out of the drive as needed.</w:t>
            </w:r>
          </w:p>
        </w:tc>
      </w:tr>
      <w:tr w:rsidR="00D760B3" w14:paraId="79CDB347" w14:textId="77777777" w:rsidTr="00B336E5">
        <w:tc>
          <w:tcPr>
            <w:tcW w:w="3348" w:type="dxa"/>
          </w:tcPr>
          <w:p w14:paraId="7C840C29" w14:textId="77777777" w:rsidR="00D760B3" w:rsidRDefault="00D760B3" w:rsidP="006C09E9">
            <w:pPr>
              <w:spacing w:before="120" w:after="120"/>
            </w:pPr>
            <w:r>
              <w:t>Login (Logon)</w:t>
            </w:r>
          </w:p>
        </w:tc>
        <w:tc>
          <w:tcPr>
            <w:tcW w:w="6228" w:type="dxa"/>
          </w:tcPr>
          <w:p w14:paraId="70D36B71" w14:textId="77777777" w:rsidR="00D760B3" w:rsidRDefault="00D760B3" w:rsidP="006C09E9">
            <w:pPr>
              <w:spacing w:before="120" w:after="120"/>
            </w:pPr>
            <w:r>
              <w:t>Procedure for gaining access to the system or program.</w:t>
            </w:r>
          </w:p>
        </w:tc>
      </w:tr>
      <w:tr w:rsidR="002A4A6D" w14:paraId="56E08BA2" w14:textId="77777777" w:rsidTr="00B336E5">
        <w:tc>
          <w:tcPr>
            <w:tcW w:w="3348" w:type="dxa"/>
          </w:tcPr>
          <w:p w14:paraId="636393EA" w14:textId="77777777" w:rsidR="002A4A6D" w:rsidRPr="0099289B" w:rsidRDefault="002A4A6D" w:rsidP="006C09E9">
            <w:pPr>
              <w:spacing w:before="120" w:after="120"/>
              <w:rPr>
                <w:highlight w:val="yellow"/>
              </w:rPr>
            </w:pPr>
            <w:r w:rsidRPr="00693938">
              <w:t>Modality</w:t>
            </w:r>
          </w:p>
        </w:tc>
        <w:tc>
          <w:tcPr>
            <w:tcW w:w="6228" w:type="dxa"/>
          </w:tcPr>
          <w:p w14:paraId="7E2E7236" w14:textId="77777777" w:rsidR="002A4A6D" w:rsidRDefault="0099289B" w:rsidP="0099289B">
            <w:pPr>
              <w:spacing w:before="120" w:after="120"/>
            </w:pPr>
            <w:r w:rsidRPr="00693938">
              <w:t>A</w:t>
            </w:r>
            <w:r w:rsidR="002A4A6D" w:rsidRPr="00693938">
              <w:t xml:space="preserve"> term from the DICOM standard </w:t>
            </w:r>
            <w:r w:rsidRPr="00693938">
              <w:t>that</w:t>
            </w:r>
            <w:r w:rsidR="002A4A6D" w:rsidRPr="00693938">
              <w:t xml:space="preserve"> denotes any equipment that produces images.</w:t>
            </w:r>
          </w:p>
        </w:tc>
      </w:tr>
      <w:tr w:rsidR="00D760B3" w14:paraId="52ABB332" w14:textId="77777777" w:rsidTr="00B336E5">
        <w:tc>
          <w:tcPr>
            <w:tcW w:w="3348" w:type="dxa"/>
          </w:tcPr>
          <w:p w14:paraId="7F59B62A" w14:textId="77777777" w:rsidR="00D760B3" w:rsidRDefault="00D760B3" w:rsidP="006C09E9">
            <w:pPr>
              <w:spacing w:before="120" w:after="120"/>
            </w:pPr>
            <w:r>
              <w:t>Multimedia</w:t>
            </w:r>
          </w:p>
        </w:tc>
        <w:tc>
          <w:tcPr>
            <w:tcW w:w="6228" w:type="dxa"/>
          </w:tcPr>
          <w:p w14:paraId="2FAE742D" w14:textId="77777777" w:rsidR="00D760B3" w:rsidRDefault="00D760B3" w:rsidP="006C09E9">
            <w:pPr>
              <w:spacing w:before="120" w:after="120"/>
            </w:pPr>
            <w:r>
              <w:t>Combining more than one media for the dissemination of information (i.e., text, graphics, full video motion, audio).</w:t>
            </w:r>
          </w:p>
        </w:tc>
      </w:tr>
      <w:tr w:rsidR="00D760B3" w14:paraId="6E57D034" w14:textId="77777777" w:rsidTr="00B336E5">
        <w:tc>
          <w:tcPr>
            <w:tcW w:w="3348" w:type="dxa"/>
          </w:tcPr>
          <w:p w14:paraId="20065EA1" w14:textId="77777777" w:rsidR="00D760B3" w:rsidRDefault="00D760B3" w:rsidP="006C09E9">
            <w:pPr>
              <w:spacing w:before="120" w:after="120"/>
            </w:pPr>
            <w:r>
              <w:t>On-line</w:t>
            </w:r>
          </w:p>
        </w:tc>
        <w:tc>
          <w:tcPr>
            <w:tcW w:w="6228" w:type="dxa"/>
          </w:tcPr>
          <w:p w14:paraId="2F691BAF" w14:textId="77777777" w:rsidR="00D760B3" w:rsidRDefault="00D760B3" w:rsidP="006C09E9">
            <w:pPr>
              <w:spacing w:before="120" w:after="120"/>
            </w:pPr>
            <w:r>
              <w:t>Something that is available for access on the system.</w:t>
            </w:r>
          </w:p>
        </w:tc>
      </w:tr>
      <w:tr w:rsidR="00D760B3" w14:paraId="1AB83646" w14:textId="77777777" w:rsidTr="00E4728E">
        <w:trPr>
          <w:cantSplit/>
        </w:trPr>
        <w:tc>
          <w:tcPr>
            <w:tcW w:w="3348" w:type="dxa"/>
          </w:tcPr>
          <w:p w14:paraId="39DB4D9B" w14:textId="77777777" w:rsidR="00D760B3" w:rsidRDefault="00D760B3" w:rsidP="006C09E9">
            <w:pPr>
              <w:spacing w:before="120" w:after="120"/>
            </w:pPr>
            <w:r>
              <w:t>Optical disc</w:t>
            </w:r>
            <w:r w:rsidR="00691C2C">
              <w:fldChar w:fldCharType="begin"/>
            </w:r>
            <w:r w:rsidR="00323ED3">
              <w:instrText xml:space="preserve"> XE "</w:instrText>
            </w:r>
            <w:r w:rsidR="00323ED3" w:rsidRPr="00976905">
              <w:instrText>optical disc</w:instrText>
            </w:r>
            <w:r w:rsidR="00323ED3">
              <w:instrText xml:space="preserve">" </w:instrText>
            </w:r>
            <w:r w:rsidR="00691C2C">
              <w:fldChar w:fldCharType="end"/>
            </w:r>
          </w:p>
        </w:tc>
        <w:tc>
          <w:tcPr>
            <w:tcW w:w="6228" w:type="dxa"/>
          </w:tcPr>
          <w:p w14:paraId="2D3D10BF" w14:textId="77777777" w:rsidR="00D760B3" w:rsidRDefault="00D760B3" w:rsidP="006C09E9">
            <w:pPr>
              <w:spacing w:before="120" w:after="120"/>
            </w:pPr>
            <w:r>
              <w:t>A direct access storage device that is written to and read by laser light. Optical discs have greater storage capacity than magnetic media.</w:t>
            </w:r>
            <w:r w:rsidR="000D75E5">
              <w:t xml:space="preserve"> </w:t>
            </w:r>
            <w:r>
              <w:t xml:space="preserve">Many optical discs are Write Once Read Many (WORM). </w:t>
            </w:r>
          </w:p>
        </w:tc>
      </w:tr>
      <w:tr w:rsidR="00B336E5" w14:paraId="255EB66F" w14:textId="77777777" w:rsidTr="00B336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48" w:type="dxa"/>
            <w:tcBorders>
              <w:top w:val="nil"/>
              <w:left w:val="nil"/>
              <w:bottom w:val="nil"/>
              <w:right w:val="nil"/>
            </w:tcBorders>
          </w:tcPr>
          <w:p w14:paraId="2806C877" w14:textId="77777777" w:rsidR="00B336E5" w:rsidRDefault="00B336E5" w:rsidP="006C09E9">
            <w:pPr>
              <w:spacing w:before="120" w:after="120"/>
            </w:pPr>
            <w:r>
              <w:t>OTG</w:t>
            </w:r>
          </w:p>
        </w:tc>
        <w:tc>
          <w:tcPr>
            <w:tcW w:w="6228" w:type="dxa"/>
            <w:tcBorders>
              <w:top w:val="nil"/>
              <w:left w:val="nil"/>
              <w:bottom w:val="nil"/>
              <w:right w:val="nil"/>
            </w:tcBorders>
          </w:tcPr>
          <w:p w14:paraId="27453714" w14:textId="77777777" w:rsidR="00B336E5" w:rsidRDefault="00B336E5" w:rsidP="006C09E9">
            <w:pPr>
              <w:spacing w:before="120" w:after="120"/>
            </w:pPr>
            <w:r>
              <w:t>Stands for On-The-Go.</w:t>
            </w:r>
          </w:p>
        </w:tc>
      </w:tr>
      <w:tr w:rsidR="00D760B3" w14:paraId="22F167D6" w14:textId="77777777" w:rsidTr="00B336E5">
        <w:trPr>
          <w:cantSplit/>
        </w:trPr>
        <w:tc>
          <w:tcPr>
            <w:tcW w:w="3348" w:type="dxa"/>
          </w:tcPr>
          <w:p w14:paraId="3D8994B2" w14:textId="77777777" w:rsidR="00D760B3" w:rsidRDefault="00D760B3" w:rsidP="006C09E9">
            <w:pPr>
              <w:spacing w:before="120" w:after="120"/>
            </w:pPr>
            <w:r>
              <w:t>Pan</w:t>
            </w:r>
            <w:r w:rsidR="00691C2C">
              <w:fldChar w:fldCharType="begin"/>
            </w:r>
            <w:r>
              <w:instrText>xe "Panning"</w:instrText>
            </w:r>
            <w:r w:rsidR="00691C2C">
              <w:fldChar w:fldCharType="end"/>
            </w:r>
          </w:p>
        </w:tc>
        <w:tc>
          <w:tcPr>
            <w:tcW w:w="6228" w:type="dxa"/>
          </w:tcPr>
          <w:p w14:paraId="621A385E" w14:textId="77777777" w:rsidR="00D760B3" w:rsidRDefault="00D760B3" w:rsidP="006C09E9">
            <w:pPr>
              <w:spacing w:before="120" w:after="120"/>
            </w:pPr>
            <w:r>
              <w:t>To view different parts of the image that extend beyond the borders of the screen.</w:t>
            </w:r>
          </w:p>
        </w:tc>
      </w:tr>
      <w:tr w:rsidR="00D760B3" w14:paraId="305971B8" w14:textId="77777777" w:rsidTr="00B336E5">
        <w:tc>
          <w:tcPr>
            <w:tcW w:w="3348" w:type="dxa"/>
          </w:tcPr>
          <w:p w14:paraId="22292F9F" w14:textId="77777777" w:rsidR="00D760B3" w:rsidRDefault="00D760B3" w:rsidP="006C09E9">
            <w:pPr>
              <w:spacing w:before="120" w:after="120"/>
            </w:pPr>
            <w:r>
              <w:t>Pixel</w:t>
            </w:r>
          </w:p>
        </w:tc>
        <w:tc>
          <w:tcPr>
            <w:tcW w:w="6228" w:type="dxa"/>
          </w:tcPr>
          <w:p w14:paraId="2114A70D" w14:textId="77777777" w:rsidR="00B336E5" w:rsidRDefault="00D760B3" w:rsidP="006C09E9">
            <w:pPr>
              <w:spacing w:before="120" w:after="120"/>
            </w:pPr>
            <w:r>
              <w:t>The individual dots that define a picture.</w:t>
            </w:r>
          </w:p>
        </w:tc>
      </w:tr>
      <w:tr w:rsidR="00B336E5" w14:paraId="77C4A1AB" w14:textId="77777777" w:rsidTr="00B336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48" w:type="dxa"/>
            <w:tcBorders>
              <w:top w:val="nil"/>
              <w:left w:val="nil"/>
              <w:bottom w:val="nil"/>
              <w:right w:val="nil"/>
            </w:tcBorders>
          </w:tcPr>
          <w:p w14:paraId="726C6B12" w14:textId="77777777" w:rsidR="00B336E5" w:rsidRDefault="00B336E5" w:rsidP="006C09E9">
            <w:pPr>
              <w:spacing w:before="120" w:after="120"/>
            </w:pPr>
            <w:r w:rsidRPr="00693938">
              <w:t>RAID</w:t>
            </w:r>
          </w:p>
        </w:tc>
        <w:tc>
          <w:tcPr>
            <w:tcW w:w="6228" w:type="dxa"/>
            <w:tcBorders>
              <w:top w:val="nil"/>
              <w:left w:val="nil"/>
              <w:bottom w:val="nil"/>
              <w:right w:val="nil"/>
            </w:tcBorders>
          </w:tcPr>
          <w:p w14:paraId="44547977" w14:textId="77777777" w:rsidR="00B336E5" w:rsidRPr="00BD2CBB" w:rsidRDefault="00B336E5" w:rsidP="006C09E9">
            <w:pPr>
              <w:spacing w:before="120" w:after="120"/>
              <w:rPr>
                <w:highlight w:val="yellow"/>
              </w:rPr>
            </w:pPr>
            <w:r w:rsidRPr="00693938">
              <w:t>Stands for Redundant Array of Independent Disks</w:t>
            </w:r>
            <w:r w:rsidR="00BD2CBB" w:rsidRPr="00693938">
              <w:t xml:space="preserve"> - </w:t>
            </w:r>
            <w:r w:rsidR="00BD2CBB" w:rsidRPr="00693938">
              <w:rPr>
                <w:rStyle w:val="apple-converted-space"/>
                <w:color w:val="000000"/>
                <w:shd w:val="clear" w:color="auto" w:fill="FFFFFF"/>
              </w:rPr>
              <w:t> </w:t>
            </w:r>
            <w:r w:rsidR="00BD2CBB" w:rsidRPr="00693938">
              <w:rPr>
                <w:color w:val="000000"/>
                <w:shd w:val="clear" w:color="auto" w:fill="FFFFFF"/>
              </w:rPr>
              <w:t>a storage technology that combines multiple</w:t>
            </w:r>
            <w:r w:rsidR="00BD2CBB" w:rsidRPr="00693938">
              <w:rPr>
                <w:rStyle w:val="apple-converted-space"/>
                <w:color w:val="000000"/>
                <w:shd w:val="clear" w:color="auto" w:fill="FFFFFF"/>
              </w:rPr>
              <w:t> </w:t>
            </w:r>
            <w:r w:rsidR="00BD2CBB" w:rsidRPr="00693938">
              <w:rPr>
                <w:shd w:val="clear" w:color="auto" w:fill="FFFFFF"/>
              </w:rPr>
              <w:t>disk drive</w:t>
            </w:r>
            <w:r w:rsidR="00BD2CBB" w:rsidRPr="00693938">
              <w:rPr>
                <w:rStyle w:val="apple-converted-space"/>
                <w:color w:val="000000"/>
                <w:shd w:val="clear" w:color="auto" w:fill="FFFFFF"/>
              </w:rPr>
              <w:t> </w:t>
            </w:r>
            <w:r w:rsidR="00BD2CBB" w:rsidRPr="00693938">
              <w:rPr>
                <w:color w:val="000000"/>
                <w:shd w:val="clear" w:color="auto" w:fill="FFFFFF"/>
              </w:rPr>
              <w:t>components into a logical unit. Data is distributed across the drives in one of several ways called "RAID levels", depending on the level of</w:t>
            </w:r>
            <w:r w:rsidR="00BD2CBB" w:rsidRPr="00693938">
              <w:rPr>
                <w:rStyle w:val="apple-converted-space"/>
                <w:color w:val="000000"/>
                <w:shd w:val="clear" w:color="auto" w:fill="FFFFFF"/>
              </w:rPr>
              <w:t> </w:t>
            </w:r>
            <w:r w:rsidR="00BD2CBB" w:rsidRPr="00693938">
              <w:rPr>
                <w:shd w:val="clear" w:color="auto" w:fill="FFFFFF"/>
              </w:rPr>
              <w:t>redundancy</w:t>
            </w:r>
            <w:r w:rsidR="00BD2CBB" w:rsidRPr="00693938">
              <w:rPr>
                <w:rStyle w:val="apple-converted-space"/>
                <w:color w:val="000000"/>
                <w:shd w:val="clear" w:color="auto" w:fill="FFFFFF"/>
              </w:rPr>
              <w:t> </w:t>
            </w:r>
            <w:r w:rsidR="00BD2CBB" w:rsidRPr="00693938">
              <w:rPr>
                <w:color w:val="000000"/>
                <w:shd w:val="clear" w:color="auto" w:fill="FFFFFF"/>
              </w:rPr>
              <w:t>and performance required.</w:t>
            </w:r>
          </w:p>
        </w:tc>
      </w:tr>
      <w:tr w:rsidR="00D760B3" w14:paraId="76843934" w14:textId="77777777" w:rsidTr="00B336E5">
        <w:tc>
          <w:tcPr>
            <w:tcW w:w="3348" w:type="dxa"/>
          </w:tcPr>
          <w:p w14:paraId="4D7B1C59" w14:textId="77777777" w:rsidR="00D760B3" w:rsidRDefault="00D760B3" w:rsidP="006C09E9">
            <w:pPr>
              <w:spacing w:before="120" w:after="120"/>
            </w:pPr>
            <w:r>
              <w:t>Resolution</w:t>
            </w:r>
          </w:p>
        </w:tc>
        <w:tc>
          <w:tcPr>
            <w:tcW w:w="6228" w:type="dxa"/>
          </w:tcPr>
          <w:p w14:paraId="06FB6CA9" w14:textId="77777777" w:rsidR="00D760B3" w:rsidRDefault="00D760B3" w:rsidP="006C09E9">
            <w:pPr>
              <w:spacing w:before="120" w:after="120"/>
            </w:pPr>
            <w:r>
              <w:t>Measure of output quality (dpi</w:t>
            </w:r>
            <w:r>
              <w:sym w:font="Symbol" w:char="F0BE"/>
            </w:r>
            <w:r>
              <w:t>dots per inch) or halftone quality (lpi</w:t>
            </w:r>
            <w:r>
              <w:sym w:font="Symbol" w:char="F0BE"/>
            </w:r>
            <w:r>
              <w:t>lines per inch).</w:t>
            </w:r>
          </w:p>
        </w:tc>
      </w:tr>
      <w:tr w:rsidR="00D760B3" w14:paraId="635C37AB" w14:textId="77777777" w:rsidTr="00B336E5">
        <w:tc>
          <w:tcPr>
            <w:tcW w:w="3348" w:type="dxa"/>
          </w:tcPr>
          <w:p w14:paraId="4993675E" w14:textId="77777777" w:rsidR="00D760B3" w:rsidRDefault="00D760B3" w:rsidP="006C09E9">
            <w:pPr>
              <w:spacing w:before="120" w:after="120"/>
            </w:pPr>
            <w:r>
              <w:t>Retrieval</w:t>
            </w:r>
          </w:p>
        </w:tc>
        <w:tc>
          <w:tcPr>
            <w:tcW w:w="6228" w:type="dxa"/>
          </w:tcPr>
          <w:p w14:paraId="36F15525" w14:textId="77777777" w:rsidR="00D760B3" w:rsidRDefault="00D760B3" w:rsidP="006C09E9">
            <w:pPr>
              <w:spacing w:before="120" w:after="120"/>
            </w:pPr>
            <w:r>
              <w:t>The ability to search for, select, and display a document or image from storage.</w:t>
            </w:r>
          </w:p>
        </w:tc>
      </w:tr>
      <w:tr w:rsidR="00D760B3" w14:paraId="2819C378" w14:textId="77777777" w:rsidTr="00B336E5">
        <w:tc>
          <w:tcPr>
            <w:tcW w:w="3348" w:type="dxa"/>
          </w:tcPr>
          <w:p w14:paraId="63D0830B" w14:textId="77777777" w:rsidR="00D760B3" w:rsidRDefault="00D760B3" w:rsidP="006C09E9">
            <w:pPr>
              <w:spacing w:before="120" w:after="120"/>
            </w:pPr>
            <w:r>
              <w:t>RGB</w:t>
            </w:r>
            <w:r w:rsidR="00691C2C">
              <w:fldChar w:fldCharType="begin"/>
            </w:r>
            <w:r w:rsidR="00323ED3">
              <w:instrText xml:space="preserve"> XE "</w:instrText>
            </w:r>
            <w:r w:rsidR="00323ED3" w:rsidRPr="00067DD0">
              <w:instrText>RGB</w:instrText>
            </w:r>
            <w:r w:rsidR="00323ED3">
              <w:instrText xml:space="preserve">" </w:instrText>
            </w:r>
            <w:r w:rsidR="00691C2C">
              <w:fldChar w:fldCharType="end"/>
            </w:r>
          </w:p>
        </w:tc>
        <w:tc>
          <w:tcPr>
            <w:tcW w:w="6228" w:type="dxa"/>
          </w:tcPr>
          <w:p w14:paraId="51403ABA" w14:textId="77777777" w:rsidR="00D760B3" w:rsidRDefault="00D760B3" w:rsidP="006C09E9">
            <w:pPr>
              <w:spacing w:before="120" w:after="120"/>
            </w:pPr>
            <w:r>
              <w:t>Red, Green, Blue.</w:t>
            </w:r>
            <w:r w:rsidR="000D75E5">
              <w:t xml:space="preserve"> </w:t>
            </w:r>
            <w:r>
              <w:t xml:space="preserve">The colors used in varying combinations and intensities on monitors, TV screens, etc. </w:t>
            </w:r>
          </w:p>
        </w:tc>
      </w:tr>
      <w:tr w:rsidR="00D760B3" w14:paraId="7B8A073B" w14:textId="77777777" w:rsidTr="00B336E5">
        <w:tc>
          <w:tcPr>
            <w:tcW w:w="3348" w:type="dxa"/>
          </w:tcPr>
          <w:p w14:paraId="7F6C9A85" w14:textId="77777777" w:rsidR="00D760B3" w:rsidRDefault="00D760B3" w:rsidP="006C09E9">
            <w:pPr>
              <w:spacing w:before="120" w:after="120"/>
            </w:pPr>
            <w:r>
              <w:t>Scaling</w:t>
            </w:r>
            <w:r w:rsidR="00691C2C">
              <w:fldChar w:fldCharType="begin"/>
            </w:r>
            <w:r>
              <w:instrText>xe "Scaling"</w:instrText>
            </w:r>
            <w:r w:rsidR="00691C2C">
              <w:fldChar w:fldCharType="end"/>
            </w:r>
          </w:p>
        </w:tc>
        <w:tc>
          <w:tcPr>
            <w:tcW w:w="6228" w:type="dxa"/>
          </w:tcPr>
          <w:p w14:paraId="0470EEE9" w14:textId="77777777" w:rsidR="00D760B3" w:rsidRDefault="00D760B3" w:rsidP="006C09E9">
            <w:pPr>
              <w:spacing w:before="120" w:after="120"/>
            </w:pPr>
            <w:r>
              <w:t>Uniformly changing the size of an image.</w:t>
            </w:r>
          </w:p>
        </w:tc>
      </w:tr>
      <w:tr w:rsidR="00D760B3" w14:paraId="71E4B525" w14:textId="77777777" w:rsidTr="00B336E5">
        <w:tc>
          <w:tcPr>
            <w:tcW w:w="3348" w:type="dxa"/>
          </w:tcPr>
          <w:p w14:paraId="7944512D" w14:textId="77777777" w:rsidR="00D760B3" w:rsidRDefault="00D760B3" w:rsidP="006C09E9">
            <w:pPr>
              <w:spacing w:before="120" w:after="120"/>
            </w:pPr>
            <w:r>
              <w:t>Scanner</w:t>
            </w:r>
            <w:r w:rsidR="00691C2C">
              <w:fldChar w:fldCharType="begin"/>
            </w:r>
            <w:r>
              <w:instrText>xe "Scanner"</w:instrText>
            </w:r>
            <w:r w:rsidR="00691C2C">
              <w:fldChar w:fldCharType="end"/>
            </w:r>
          </w:p>
        </w:tc>
        <w:tc>
          <w:tcPr>
            <w:tcW w:w="6228" w:type="dxa"/>
          </w:tcPr>
          <w:p w14:paraId="4CEB172B" w14:textId="77777777" w:rsidR="00D760B3" w:rsidRDefault="00D760B3" w:rsidP="006C09E9">
            <w:pPr>
              <w:spacing w:before="120" w:after="120"/>
            </w:pPr>
            <w:r>
              <w:t xml:space="preserve"> A device that converts a hardcopy image into machine-readable code.</w:t>
            </w:r>
          </w:p>
        </w:tc>
      </w:tr>
      <w:tr w:rsidR="009F74D4" w:rsidRPr="00693938" w14:paraId="7365D376" w14:textId="77777777" w:rsidTr="00B336E5">
        <w:tc>
          <w:tcPr>
            <w:tcW w:w="3348" w:type="dxa"/>
          </w:tcPr>
          <w:p w14:paraId="6E063530" w14:textId="77777777" w:rsidR="009F74D4" w:rsidRPr="00693938" w:rsidRDefault="009F74D4" w:rsidP="001D290A">
            <w:pPr>
              <w:spacing w:before="120" w:after="120"/>
            </w:pPr>
            <w:r w:rsidRPr="00693938">
              <w:t>SC</w:t>
            </w:r>
            <w:r w:rsidR="001D290A" w:rsidRPr="00693938">
              <w:t>U</w:t>
            </w:r>
          </w:p>
        </w:tc>
        <w:tc>
          <w:tcPr>
            <w:tcW w:w="6228" w:type="dxa"/>
          </w:tcPr>
          <w:p w14:paraId="7F33703D" w14:textId="77777777" w:rsidR="009F74D4" w:rsidRPr="00693938" w:rsidRDefault="00E4728E" w:rsidP="00BC619E">
            <w:pPr>
              <w:spacing w:before="120" w:after="120"/>
            </w:pPr>
            <w:r w:rsidRPr="00693938">
              <w:t xml:space="preserve">Stands for </w:t>
            </w:r>
            <w:r w:rsidR="009F74D4" w:rsidRPr="00693938">
              <w:t>Service Class User</w:t>
            </w:r>
            <w:r w:rsidR="00456DCE" w:rsidRPr="00693938">
              <w:t xml:space="preserve"> – a gateway or remote device is configured </w:t>
            </w:r>
            <w:r w:rsidR="00BC619E" w:rsidRPr="00693938">
              <w:t>as</w:t>
            </w:r>
            <w:r w:rsidR="00456DCE" w:rsidRPr="00693938">
              <w:t xml:space="preserve"> a user of </w:t>
            </w:r>
            <w:r w:rsidR="00BC619E" w:rsidRPr="00693938">
              <w:t>the</w:t>
            </w:r>
            <w:r w:rsidR="00456DCE" w:rsidRPr="00693938">
              <w:t xml:space="preserve"> service</w:t>
            </w:r>
            <w:r w:rsidR="00BC619E" w:rsidRPr="00693938">
              <w:t>s</w:t>
            </w:r>
            <w:r w:rsidR="00456DCE" w:rsidRPr="00693938">
              <w:t xml:space="preserve"> CSTORE, C-FIND, and C-MOVE.</w:t>
            </w:r>
          </w:p>
        </w:tc>
      </w:tr>
      <w:tr w:rsidR="009F74D4" w14:paraId="506F90BE" w14:textId="77777777" w:rsidTr="00B336E5">
        <w:tc>
          <w:tcPr>
            <w:tcW w:w="3348" w:type="dxa"/>
          </w:tcPr>
          <w:p w14:paraId="246E4716" w14:textId="77777777" w:rsidR="009F74D4" w:rsidRPr="00693938" w:rsidRDefault="009F74D4" w:rsidP="006C09E9">
            <w:pPr>
              <w:spacing w:before="120" w:after="120"/>
            </w:pPr>
            <w:r w:rsidRPr="00693938">
              <w:t>SCP</w:t>
            </w:r>
          </w:p>
        </w:tc>
        <w:tc>
          <w:tcPr>
            <w:tcW w:w="6228" w:type="dxa"/>
          </w:tcPr>
          <w:p w14:paraId="35A9DC27" w14:textId="77777777" w:rsidR="009F74D4" w:rsidRDefault="00E4728E" w:rsidP="00BC619E">
            <w:pPr>
              <w:spacing w:before="120" w:after="120"/>
            </w:pPr>
            <w:r w:rsidRPr="00693938">
              <w:t xml:space="preserve">Stands for </w:t>
            </w:r>
            <w:r w:rsidR="009F74D4" w:rsidRPr="00693938">
              <w:t>Service Class Provider</w:t>
            </w:r>
            <w:r w:rsidR="00BC619E" w:rsidRPr="00693938">
              <w:t xml:space="preserve"> – a gateway or remote device is configured as a provider of the services CSTORE, C-FIND, and C-MOVE.</w:t>
            </w:r>
          </w:p>
        </w:tc>
      </w:tr>
      <w:tr w:rsidR="00D760B3" w14:paraId="27AF6DC0" w14:textId="77777777" w:rsidTr="00B336E5">
        <w:tc>
          <w:tcPr>
            <w:tcW w:w="3348" w:type="dxa"/>
          </w:tcPr>
          <w:p w14:paraId="6310BB4A" w14:textId="77777777" w:rsidR="00D760B3" w:rsidRDefault="00D760B3" w:rsidP="006C09E9">
            <w:pPr>
              <w:spacing w:before="120" w:after="120"/>
            </w:pPr>
            <w:r>
              <w:t>Server</w:t>
            </w:r>
            <w:r w:rsidR="00691C2C">
              <w:fldChar w:fldCharType="begin"/>
            </w:r>
            <w:r>
              <w:instrText>xe "Servers"</w:instrText>
            </w:r>
            <w:r w:rsidR="00691C2C">
              <w:fldChar w:fldCharType="end"/>
            </w:r>
          </w:p>
        </w:tc>
        <w:tc>
          <w:tcPr>
            <w:tcW w:w="6228" w:type="dxa"/>
          </w:tcPr>
          <w:p w14:paraId="13EDDFCD" w14:textId="77777777" w:rsidR="00D760B3" w:rsidRDefault="00D760B3" w:rsidP="006C09E9">
            <w:pPr>
              <w:spacing w:before="120" w:after="120"/>
            </w:pPr>
            <w:r>
              <w:t>A computer which is dedicated to one task.</w:t>
            </w:r>
          </w:p>
        </w:tc>
      </w:tr>
      <w:tr w:rsidR="00D760B3" w14:paraId="4CCC3B1A" w14:textId="77777777" w:rsidTr="00B336E5">
        <w:tc>
          <w:tcPr>
            <w:tcW w:w="3348" w:type="dxa"/>
          </w:tcPr>
          <w:p w14:paraId="10123406" w14:textId="77777777" w:rsidR="00D760B3" w:rsidRDefault="00D760B3" w:rsidP="006C09E9">
            <w:pPr>
              <w:spacing w:before="120" w:after="120"/>
            </w:pPr>
            <w:r>
              <w:t>Storage media</w:t>
            </w:r>
          </w:p>
        </w:tc>
        <w:tc>
          <w:tcPr>
            <w:tcW w:w="6228" w:type="dxa"/>
          </w:tcPr>
          <w:p w14:paraId="2562726B" w14:textId="77777777" w:rsidR="00D760B3" w:rsidRDefault="00D760B3" w:rsidP="006C09E9">
            <w:pPr>
              <w:spacing w:before="120" w:after="120"/>
            </w:pPr>
            <w:r>
              <w:t>The physical device onto which data is recorded.</w:t>
            </w:r>
          </w:p>
        </w:tc>
      </w:tr>
      <w:tr w:rsidR="00D760B3" w14:paraId="2D0D4B82" w14:textId="77777777" w:rsidTr="00B336E5">
        <w:tc>
          <w:tcPr>
            <w:tcW w:w="3348" w:type="dxa"/>
          </w:tcPr>
          <w:p w14:paraId="5204322E" w14:textId="77777777" w:rsidR="00D760B3" w:rsidRDefault="00D760B3" w:rsidP="006C09E9">
            <w:pPr>
              <w:spacing w:before="120" w:after="120"/>
            </w:pPr>
            <w:r>
              <w:t>TWAIN</w:t>
            </w:r>
            <w:r w:rsidR="00691C2C">
              <w:fldChar w:fldCharType="begin"/>
            </w:r>
            <w:r w:rsidR="00323ED3">
              <w:instrText xml:space="preserve"> XE "</w:instrText>
            </w:r>
            <w:r w:rsidR="00323ED3" w:rsidRPr="00586E7C">
              <w:instrText>TWAIN</w:instrText>
            </w:r>
            <w:r w:rsidR="00323ED3">
              <w:instrText xml:space="preserve">" </w:instrText>
            </w:r>
            <w:r w:rsidR="00691C2C">
              <w:fldChar w:fldCharType="end"/>
            </w:r>
          </w:p>
        </w:tc>
        <w:tc>
          <w:tcPr>
            <w:tcW w:w="6228" w:type="dxa"/>
          </w:tcPr>
          <w:p w14:paraId="0605F178" w14:textId="77777777" w:rsidR="00D760B3" w:rsidRDefault="00D760B3" w:rsidP="006C09E9">
            <w:pPr>
              <w:spacing w:before="120" w:after="120"/>
            </w:pPr>
            <w:r>
              <w:t>An interface standard for scanners, cameras and other input devices.</w:t>
            </w:r>
          </w:p>
        </w:tc>
      </w:tr>
      <w:tr w:rsidR="00D760B3" w14:paraId="109C01CD" w14:textId="77777777" w:rsidTr="00B336E5">
        <w:tc>
          <w:tcPr>
            <w:tcW w:w="3348" w:type="dxa"/>
          </w:tcPr>
          <w:p w14:paraId="72167591" w14:textId="77777777" w:rsidR="00D760B3" w:rsidRDefault="00D760B3" w:rsidP="006C09E9">
            <w:pPr>
              <w:spacing w:before="120" w:after="120"/>
            </w:pPr>
            <w:r>
              <w:t>User preferences</w:t>
            </w:r>
          </w:p>
        </w:tc>
        <w:tc>
          <w:tcPr>
            <w:tcW w:w="6228" w:type="dxa"/>
          </w:tcPr>
          <w:p w14:paraId="62A9367B" w14:textId="77777777" w:rsidR="00D760B3" w:rsidRDefault="00D760B3" w:rsidP="006C09E9">
            <w:pPr>
              <w:spacing w:before="120" w:after="120"/>
            </w:pPr>
            <w:r>
              <w:t>The preferences that each user sets in the User Preferences window that control the circumstances and ways in which the Imaging package displays images.</w:t>
            </w:r>
          </w:p>
        </w:tc>
      </w:tr>
      <w:tr w:rsidR="00D760B3" w14:paraId="6E457606" w14:textId="77777777" w:rsidTr="00B336E5">
        <w:tc>
          <w:tcPr>
            <w:tcW w:w="3348" w:type="dxa"/>
          </w:tcPr>
          <w:p w14:paraId="4BFDC547" w14:textId="77777777" w:rsidR="00D760B3" w:rsidRDefault="00D760B3" w:rsidP="006C09E9">
            <w:pPr>
              <w:spacing w:before="120" w:after="120"/>
            </w:pPr>
            <w:r>
              <w:t>Video camera</w:t>
            </w:r>
            <w:r w:rsidR="00691C2C">
              <w:fldChar w:fldCharType="begin"/>
            </w:r>
            <w:r>
              <w:instrText>xe "Video Camera"</w:instrText>
            </w:r>
            <w:r w:rsidR="00691C2C">
              <w:fldChar w:fldCharType="end"/>
            </w:r>
          </w:p>
        </w:tc>
        <w:tc>
          <w:tcPr>
            <w:tcW w:w="6228" w:type="dxa"/>
          </w:tcPr>
          <w:p w14:paraId="61860A49" w14:textId="77777777" w:rsidR="00D760B3" w:rsidRDefault="00D760B3" w:rsidP="006C09E9">
            <w:pPr>
              <w:spacing w:before="120" w:after="120"/>
            </w:pPr>
            <w:r>
              <w:t>Camera which records full motion video.</w:t>
            </w:r>
          </w:p>
        </w:tc>
      </w:tr>
      <w:tr w:rsidR="00D760B3" w14:paraId="037B8381" w14:textId="77777777" w:rsidTr="00BD2CBB">
        <w:trPr>
          <w:cantSplit/>
        </w:trPr>
        <w:tc>
          <w:tcPr>
            <w:tcW w:w="3348" w:type="dxa"/>
          </w:tcPr>
          <w:p w14:paraId="79CDA668" w14:textId="77777777" w:rsidR="00D760B3" w:rsidRDefault="00D760B3" w:rsidP="006C09E9">
            <w:pPr>
              <w:spacing w:before="120" w:after="120"/>
            </w:pPr>
            <w:r>
              <w:t>Video digitizer</w:t>
            </w:r>
          </w:p>
        </w:tc>
        <w:tc>
          <w:tcPr>
            <w:tcW w:w="6228" w:type="dxa"/>
          </w:tcPr>
          <w:p w14:paraId="6175E914" w14:textId="77777777" w:rsidR="00D760B3" w:rsidRDefault="00D760B3" w:rsidP="006C09E9">
            <w:pPr>
              <w:spacing w:before="120" w:after="120"/>
            </w:pPr>
            <w:r>
              <w:t>A device that changes a video picture into a digital computer language.</w:t>
            </w:r>
          </w:p>
        </w:tc>
      </w:tr>
      <w:tr w:rsidR="00D760B3" w14:paraId="03D358BB" w14:textId="77777777" w:rsidTr="00B336E5">
        <w:tc>
          <w:tcPr>
            <w:tcW w:w="3348" w:type="dxa"/>
          </w:tcPr>
          <w:p w14:paraId="34709A2C" w14:textId="77777777" w:rsidR="00D760B3" w:rsidRDefault="00D760B3" w:rsidP="006C09E9">
            <w:pPr>
              <w:spacing w:before="120" w:after="120"/>
            </w:pPr>
            <w:r>
              <w:t>VistA</w:t>
            </w:r>
            <w:r w:rsidR="00691C2C">
              <w:fldChar w:fldCharType="begin"/>
            </w:r>
            <w:r w:rsidR="00323ED3">
              <w:instrText xml:space="preserve"> XE "</w:instrText>
            </w:r>
            <w:r w:rsidR="00323ED3" w:rsidRPr="0097610E">
              <w:instrText>VistA</w:instrText>
            </w:r>
            <w:r w:rsidR="00323ED3">
              <w:instrText xml:space="preserve">" </w:instrText>
            </w:r>
            <w:r w:rsidR="00691C2C">
              <w:fldChar w:fldCharType="end"/>
            </w:r>
          </w:p>
        </w:tc>
        <w:tc>
          <w:tcPr>
            <w:tcW w:w="6228" w:type="dxa"/>
          </w:tcPr>
          <w:p w14:paraId="5ED74733" w14:textId="77777777" w:rsidR="00D760B3" w:rsidRPr="00E4728E" w:rsidRDefault="00E4728E" w:rsidP="006C09E9">
            <w:pPr>
              <w:spacing w:before="120" w:after="120"/>
            </w:pPr>
            <w:r w:rsidRPr="00E4728E">
              <w:t xml:space="preserve">Stands for </w:t>
            </w:r>
            <w:r w:rsidR="00D760B3" w:rsidRPr="00E4728E">
              <w:t>Veterans Health Information System Technology Architecture.</w:t>
            </w:r>
            <w:r w:rsidR="000D75E5" w:rsidRPr="00E4728E">
              <w:t xml:space="preserve"> </w:t>
            </w:r>
            <w:r w:rsidR="00D760B3" w:rsidRPr="00E4728E">
              <w:t>VistA replaces DHCP.</w:t>
            </w:r>
          </w:p>
        </w:tc>
      </w:tr>
      <w:tr w:rsidR="0085766B" w14:paraId="7F355400" w14:textId="77777777" w:rsidTr="00B336E5">
        <w:tc>
          <w:tcPr>
            <w:tcW w:w="3348" w:type="dxa"/>
          </w:tcPr>
          <w:p w14:paraId="5DFFB24F" w14:textId="77777777" w:rsidR="0085766B" w:rsidRDefault="0085766B" w:rsidP="006C09E9">
            <w:pPr>
              <w:spacing w:before="120" w:after="120"/>
            </w:pPr>
            <w:r>
              <w:t>VISA</w:t>
            </w:r>
          </w:p>
        </w:tc>
        <w:tc>
          <w:tcPr>
            <w:tcW w:w="6228" w:type="dxa"/>
          </w:tcPr>
          <w:p w14:paraId="35685944" w14:textId="77777777" w:rsidR="0085766B" w:rsidRDefault="00E4728E" w:rsidP="00E4728E">
            <w:pPr>
              <w:spacing w:before="120" w:after="120"/>
              <w:rPr>
                <w:u w:val="single"/>
              </w:rPr>
            </w:pPr>
            <w:r>
              <w:t xml:space="preserve">Stands for </w:t>
            </w:r>
            <w:r w:rsidR="0085766B" w:rsidRPr="0085766B">
              <w:t>VistA Imaging Service Architecture -</w:t>
            </w:r>
            <w:r>
              <w:t xml:space="preserve"> </w:t>
            </w:r>
            <w:r w:rsidR="0085766B" w:rsidRPr="0085766B">
              <w:t>a web services based approach to processing that provides VistA Imaging with a more current underlying technology foundation that works with the existing legacy architecture.</w:t>
            </w:r>
          </w:p>
        </w:tc>
      </w:tr>
      <w:tr w:rsidR="00D760B3" w14:paraId="4C857217" w14:textId="77777777" w:rsidTr="00B336E5">
        <w:tc>
          <w:tcPr>
            <w:tcW w:w="3348" w:type="dxa"/>
          </w:tcPr>
          <w:p w14:paraId="3BE47D16" w14:textId="77777777" w:rsidR="00D760B3" w:rsidRDefault="00D760B3" w:rsidP="006C09E9">
            <w:pPr>
              <w:spacing w:before="120" w:after="120"/>
            </w:pPr>
            <w:r>
              <w:t>Workstation</w:t>
            </w:r>
            <w:r w:rsidR="00691C2C">
              <w:fldChar w:fldCharType="begin"/>
            </w:r>
            <w:r>
              <w:instrText>xe "Workstation"</w:instrText>
            </w:r>
            <w:r w:rsidR="00691C2C">
              <w:fldChar w:fldCharType="end"/>
            </w:r>
          </w:p>
        </w:tc>
        <w:tc>
          <w:tcPr>
            <w:tcW w:w="6228" w:type="dxa"/>
          </w:tcPr>
          <w:p w14:paraId="479F7CD9" w14:textId="77777777" w:rsidR="00D760B3" w:rsidRDefault="00D760B3" w:rsidP="006C09E9">
            <w:pPr>
              <w:spacing w:before="120" w:after="120"/>
            </w:pPr>
            <w:r>
              <w:t>A computer that is dedicated to a single type of task.</w:t>
            </w:r>
          </w:p>
        </w:tc>
      </w:tr>
      <w:tr w:rsidR="00D760B3" w14:paraId="5265B508" w14:textId="77777777" w:rsidTr="00B336E5">
        <w:tc>
          <w:tcPr>
            <w:tcW w:w="3348" w:type="dxa"/>
          </w:tcPr>
          <w:p w14:paraId="3676AD5B" w14:textId="77777777" w:rsidR="00D760B3" w:rsidRDefault="00D760B3" w:rsidP="006C09E9">
            <w:pPr>
              <w:spacing w:before="120" w:after="120"/>
            </w:pPr>
            <w:r>
              <w:t>Write Once Read Many (WORM</w:t>
            </w:r>
            <w:r w:rsidR="00691C2C">
              <w:fldChar w:fldCharType="begin"/>
            </w:r>
            <w:r>
              <w:instrText>xe "WORM"</w:instrText>
            </w:r>
            <w:r w:rsidR="00691C2C">
              <w:fldChar w:fldCharType="end"/>
            </w:r>
            <w:r>
              <w:t>)</w:t>
            </w:r>
          </w:p>
        </w:tc>
        <w:tc>
          <w:tcPr>
            <w:tcW w:w="6228" w:type="dxa"/>
          </w:tcPr>
          <w:p w14:paraId="01E53D1A" w14:textId="77777777" w:rsidR="00D760B3" w:rsidRDefault="00D760B3" w:rsidP="006C09E9">
            <w:pPr>
              <w:spacing w:before="120" w:after="120"/>
            </w:pPr>
            <w:r>
              <w:t>Once written to the disc, data is only available for reading and cannot be altered.</w:t>
            </w:r>
          </w:p>
        </w:tc>
      </w:tr>
      <w:tr w:rsidR="00D760B3" w14:paraId="744DDD55" w14:textId="77777777" w:rsidTr="00B336E5">
        <w:tc>
          <w:tcPr>
            <w:tcW w:w="3348" w:type="dxa"/>
          </w:tcPr>
          <w:p w14:paraId="22DEE2A8" w14:textId="77777777" w:rsidR="00D760B3" w:rsidRDefault="00D760B3" w:rsidP="006C09E9">
            <w:pPr>
              <w:spacing w:before="120" w:after="120"/>
            </w:pPr>
            <w:r>
              <w:t>Zoom</w:t>
            </w:r>
            <w:r w:rsidR="00691C2C">
              <w:fldChar w:fldCharType="begin"/>
            </w:r>
            <w:r>
              <w:instrText>xe "Zoom"</w:instrText>
            </w:r>
            <w:r w:rsidR="00691C2C">
              <w:fldChar w:fldCharType="end"/>
            </w:r>
          </w:p>
        </w:tc>
        <w:tc>
          <w:tcPr>
            <w:tcW w:w="6228" w:type="dxa"/>
          </w:tcPr>
          <w:p w14:paraId="5BA9FCFA" w14:textId="77777777" w:rsidR="00D760B3" w:rsidRDefault="00D760B3" w:rsidP="006C09E9">
            <w:pPr>
              <w:spacing w:before="120" w:after="120"/>
            </w:pPr>
            <w:r>
              <w:t>To enlarge an image or a portion of an image.</w:t>
            </w:r>
          </w:p>
          <w:p w14:paraId="235AFAA2" w14:textId="77777777" w:rsidR="00D760B3" w:rsidRDefault="00D760B3" w:rsidP="006C09E9">
            <w:pPr>
              <w:spacing w:before="120" w:after="120"/>
            </w:pPr>
          </w:p>
        </w:tc>
      </w:tr>
    </w:tbl>
    <w:p w14:paraId="6A3106D4" w14:textId="77777777" w:rsidR="00705F49" w:rsidRDefault="00705F49" w:rsidP="00D760B3"/>
    <w:p w14:paraId="75DFE414" w14:textId="77777777" w:rsidR="00705F49" w:rsidRDefault="00705F49" w:rsidP="00D760B3"/>
    <w:p w14:paraId="293DD724" w14:textId="77777777" w:rsidR="00705F49" w:rsidRDefault="00705F49" w:rsidP="00D760B3"/>
    <w:p w14:paraId="44734DEE" w14:textId="77777777" w:rsidR="00705F49" w:rsidRDefault="00705F49" w:rsidP="00D760B3">
      <w:pPr>
        <w:sectPr w:rsidR="00705F49" w:rsidSect="009304D1">
          <w:headerReference w:type="even" r:id="rId232"/>
          <w:headerReference w:type="default" r:id="rId233"/>
          <w:footerReference w:type="even" r:id="rId234"/>
          <w:footerReference w:type="default" r:id="rId235"/>
          <w:headerReference w:type="first" r:id="rId236"/>
          <w:type w:val="oddPage"/>
          <w:pgSz w:w="12240" w:h="15840"/>
          <w:pgMar w:top="1440" w:right="1440" w:bottom="1440" w:left="1440" w:header="720" w:footer="720" w:gutter="0"/>
          <w:cols w:space="720"/>
          <w:titlePg/>
          <w:docGrid w:linePitch="360"/>
        </w:sectPr>
      </w:pPr>
    </w:p>
    <w:p w14:paraId="168172BD" w14:textId="77777777" w:rsidR="00705F49" w:rsidRDefault="00705F49" w:rsidP="00D760B3">
      <w:pPr>
        <w:sectPr w:rsidR="00705F49" w:rsidSect="00705F49">
          <w:headerReference w:type="first" r:id="rId237"/>
          <w:pgSz w:w="12240" w:h="15840"/>
          <w:pgMar w:top="1440" w:right="1440" w:bottom="1440" w:left="1440" w:header="720" w:footer="720" w:gutter="0"/>
          <w:cols w:space="720"/>
          <w:titlePg/>
          <w:docGrid w:linePitch="360"/>
        </w:sectPr>
      </w:pPr>
    </w:p>
    <w:p w14:paraId="7F1B76E0" w14:textId="77777777" w:rsidR="00D760B3" w:rsidRDefault="00A02D29" w:rsidP="00434B7C">
      <w:pPr>
        <w:pStyle w:val="Heading1NoNum0"/>
      </w:pPr>
      <w:bookmarkStart w:id="4395" w:name="_Toc141153381"/>
      <w:bookmarkStart w:id="4396" w:name="_Toc279509185"/>
      <w:bookmarkStart w:id="4397" w:name="_Toc279574188"/>
      <w:bookmarkStart w:id="4398" w:name="_Toc479761763"/>
      <w:r>
        <w:t>Index</w:t>
      </w:r>
      <w:bookmarkEnd w:id="4395"/>
      <w:bookmarkEnd w:id="4396"/>
      <w:bookmarkEnd w:id="4397"/>
      <w:bookmarkEnd w:id="4398"/>
    </w:p>
    <w:p w14:paraId="5BAC74BF" w14:textId="77777777" w:rsidR="00056AF4" w:rsidRDefault="00691C2C" w:rsidP="00D760B3">
      <w:pPr>
        <w:rPr>
          <w:b/>
          <w:bCs/>
          <w:i/>
          <w:iCs/>
          <w:noProof/>
          <w:szCs w:val="31"/>
        </w:rPr>
        <w:sectPr w:rsidR="00056AF4" w:rsidSect="00056AF4">
          <w:headerReference w:type="even" r:id="rId238"/>
          <w:type w:val="continuous"/>
          <w:pgSz w:w="12240" w:h="15840"/>
          <w:pgMar w:top="1440" w:right="1440" w:bottom="1440" w:left="1440" w:header="720" w:footer="720" w:gutter="0"/>
          <w:cols w:space="720"/>
          <w:docGrid w:linePitch="360"/>
        </w:sectPr>
      </w:pPr>
      <w:r>
        <w:rPr>
          <w:b/>
          <w:bCs/>
          <w:i/>
          <w:iCs/>
          <w:szCs w:val="31"/>
        </w:rPr>
        <w:fldChar w:fldCharType="begin"/>
      </w:r>
      <w:r w:rsidR="00D760B3">
        <w:rPr>
          <w:b/>
          <w:bCs/>
          <w:i/>
          <w:iCs/>
          <w:szCs w:val="31"/>
        </w:rPr>
        <w:instrText xml:space="preserve"> INDEX \h "A" \c "2" \z "1033" </w:instrText>
      </w:r>
      <w:r>
        <w:rPr>
          <w:b/>
          <w:bCs/>
          <w:i/>
          <w:iCs/>
          <w:szCs w:val="31"/>
        </w:rPr>
        <w:fldChar w:fldCharType="separate"/>
      </w:r>
    </w:p>
    <w:p w14:paraId="0207A985" w14:textId="77777777" w:rsidR="00056AF4" w:rsidRDefault="00056AF4">
      <w:pPr>
        <w:pStyle w:val="IndexHeading"/>
        <w:keepNext/>
        <w:tabs>
          <w:tab w:val="right" w:leader="dot" w:pos="4310"/>
        </w:tabs>
        <w:rPr>
          <w:rFonts w:ascii="Calibri" w:hAnsi="Calibri"/>
          <w:b w:val="0"/>
          <w:bCs w:val="0"/>
          <w:noProof/>
        </w:rPr>
      </w:pPr>
      <w:r>
        <w:rPr>
          <w:noProof/>
        </w:rPr>
        <w:t>^</w:t>
      </w:r>
    </w:p>
    <w:p w14:paraId="7AFEF688" w14:textId="77777777" w:rsidR="00056AF4" w:rsidRDefault="00056AF4">
      <w:pPr>
        <w:pStyle w:val="Index1"/>
        <w:tabs>
          <w:tab w:val="right" w:leader="dot" w:pos="4310"/>
        </w:tabs>
        <w:rPr>
          <w:noProof/>
        </w:rPr>
      </w:pPr>
      <w:r w:rsidRPr="00B345F0">
        <w:rPr>
          <w:rFonts w:ascii="Courier New" w:hAnsi="Courier New"/>
          <w:noProof/>
        </w:rPr>
        <w:t>^DIC(4,…)</w:t>
      </w:r>
      <w:r>
        <w:rPr>
          <w:noProof/>
        </w:rPr>
        <w:t>, 213</w:t>
      </w:r>
    </w:p>
    <w:p w14:paraId="2244A77C" w14:textId="77777777" w:rsidR="00056AF4" w:rsidRDefault="00056AF4">
      <w:pPr>
        <w:pStyle w:val="Index1"/>
        <w:tabs>
          <w:tab w:val="right" w:leader="dot" w:pos="4310"/>
        </w:tabs>
        <w:rPr>
          <w:noProof/>
        </w:rPr>
      </w:pPr>
      <w:r w:rsidRPr="00B345F0">
        <w:rPr>
          <w:rFonts w:ascii="Courier New" w:hAnsi="Courier New"/>
          <w:noProof/>
        </w:rPr>
        <w:t>^MAG(2005,…)</w:t>
      </w:r>
      <w:r>
        <w:rPr>
          <w:noProof/>
        </w:rPr>
        <w:t>, 77</w:t>
      </w:r>
    </w:p>
    <w:p w14:paraId="3EDA15FD" w14:textId="77777777" w:rsidR="00056AF4" w:rsidRDefault="00056AF4">
      <w:pPr>
        <w:pStyle w:val="Index1"/>
        <w:tabs>
          <w:tab w:val="right" w:leader="dot" w:pos="4310"/>
        </w:tabs>
        <w:rPr>
          <w:noProof/>
        </w:rPr>
      </w:pPr>
      <w:r w:rsidRPr="00B345F0">
        <w:rPr>
          <w:rFonts w:ascii="Courier New" w:hAnsi="Courier New"/>
          <w:noProof/>
        </w:rPr>
        <w:t>^MAG(2006.1,…)</w:t>
      </w:r>
      <w:r>
        <w:rPr>
          <w:noProof/>
        </w:rPr>
        <w:t>, 179</w:t>
      </w:r>
    </w:p>
    <w:p w14:paraId="4F8A71DC" w14:textId="77777777" w:rsidR="00056AF4" w:rsidRDefault="00056AF4">
      <w:pPr>
        <w:pStyle w:val="Index1"/>
        <w:tabs>
          <w:tab w:val="right" w:leader="dot" w:pos="4310"/>
        </w:tabs>
        <w:rPr>
          <w:noProof/>
        </w:rPr>
      </w:pPr>
      <w:r w:rsidRPr="00B345F0">
        <w:rPr>
          <w:rFonts w:ascii="Courier New" w:hAnsi="Courier New"/>
          <w:noProof/>
        </w:rPr>
        <w:t>^MAGD(2005.2,…)</w:t>
      </w:r>
      <w:r>
        <w:rPr>
          <w:noProof/>
        </w:rPr>
        <w:t>, 180</w:t>
      </w:r>
    </w:p>
    <w:p w14:paraId="0D3EF4CB" w14:textId="77777777" w:rsidR="00056AF4" w:rsidRDefault="00056AF4">
      <w:pPr>
        <w:pStyle w:val="Index1"/>
        <w:tabs>
          <w:tab w:val="right" w:leader="dot" w:pos="4310"/>
        </w:tabs>
        <w:rPr>
          <w:noProof/>
        </w:rPr>
      </w:pPr>
      <w:r w:rsidRPr="00B345F0">
        <w:rPr>
          <w:rFonts w:ascii="Courier New" w:hAnsi="Courier New"/>
          <w:noProof/>
        </w:rPr>
        <w:t>^MAGD(2006.5713,…)</w:t>
      </w:r>
      <w:r>
        <w:rPr>
          <w:noProof/>
        </w:rPr>
        <w:t>, 76</w:t>
      </w:r>
    </w:p>
    <w:p w14:paraId="4341CA7D" w14:textId="77777777" w:rsidR="00056AF4" w:rsidRDefault="00056AF4">
      <w:pPr>
        <w:pStyle w:val="Index1"/>
        <w:tabs>
          <w:tab w:val="right" w:leader="dot" w:pos="4310"/>
        </w:tabs>
        <w:rPr>
          <w:noProof/>
        </w:rPr>
      </w:pPr>
      <w:r w:rsidRPr="00B345F0">
        <w:rPr>
          <w:rFonts w:ascii="Courier New" w:hAnsi="Courier New"/>
          <w:noProof/>
        </w:rPr>
        <w:t>^MAGD(2006.575,…)</w:t>
      </w:r>
      <w:r>
        <w:rPr>
          <w:noProof/>
        </w:rPr>
        <w:t>, 77</w:t>
      </w:r>
    </w:p>
    <w:p w14:paraId="4E0206D5" w14:textId="77777777" w:rsidR="00056AF4" w:rsidRDefault="00056AF4">
      <w:pPr>
        <w:pStyle w:val="Index1"/>
        <w:tabs>
          <w:tab w:val="right" w:leader="dot" w:pos="4310"/>
        </w:tabs>
        <w:rPr>
          <w:noProof/>
        </w:rPr>
      </w:pPr>
      <w:r w:rsidRPr="00B345F0">
        <w:rPr>
          <w:rFonts w:ascii="Courier New" w:hAnsi="Courier New"/>
          <w:noProof/>
        </w:rPr>
        <w:t>^MAGD(2006.592,…)</w:t>
      </w:r>
      <w:r>
        <w:rPr>
          <w:noProof/>
        </w:rPr>
        <w:t>, 76</w:t>
      </w:r>
    </w:p>
    <w:p w14:paraId="3ECD0906" w14:textId="77777777" w:rsidR="00056AF4" w:rsidRDefault="00056AF4">
      <w:pPr>
        <w:pStyle w:val="Index1"/>
        <w:tabs>
          <w:tab w:val="right" w:leader="dot" w:pos="4310"/>
        </w:tabs>
        <w:rPr>
          <w:noProof/>
        </w:rPr>
      </w:pPr>
      <w:r w:rsidRPr="00B345F0">
        <w:rPr>
          <w:rFonts w:ascii="Courier New" w:hAnsi="Courier New"/>
          <w:noProof/>
        </w:rPr>
        <w:t>^MAGD(2006.593,…)</w:t>
      </w:r>
      <w:r>
        <w:rPr>
          <w:noProof/>
        </w:rPr>
        <w:t>, 77</w:t>
      </w:r>
    </w:p>
    <w:p w14:paraId="5ADFF761" w14:textId="77777777" w:rsidR="00056AF4" w:rsidRDefault="00056AF4">
      <w:pPr>
        <w:pStyle w:val="Index1"/>
        <w:tabs>
          <w:tab w:val="right" w:leader="dot" w:pos="4310"/>
        </w:tabs>
        <w:rPr>
          <w:noProof/>
        </w:rPr>
      </w:pPr>
      <w:r>
        <w:rPr>
          <w:noProof/>
        </w:rPr>
        <w:t>^MAGDHL7(2006.5,…), 51</w:t>
      </w:r>
    </w:p>
    <w:p w14:paraId="5D223A06" w14:textId="77777777" w:rsidR="00056AF4" w:rsidRDefault="00056AF4">
      <w:pPr>
        <w:pStyle w:val="Index1"/>
        <w:tabs>
          <w:tab w:val="right" w:leader="dot" w:pos="4310"/>
        </w:tabs>
        <w:rPr>
          <w:noProof/>
        </w:rPr>
      </w:pPr>
      <w:r w:rsidRPr="00B345F0">
        <w:rPr>
          <w:rFonts w:ascii="Courier New" w:hAnsi="Courier New"/>
          <w:noProof/>
        </w:rPr>
        <w:t>^MAGDINPT(2006.571,“ACOUNT”)</w:t>
      </w:r>
      <w:r>
        <w:rPr>
          <w:noProof/>
        </w:rPr>
        <w:t>, 76</w:t>
      </w:r>
    </w:p>
    <w:p w14:paraId="0518E6B4" w14:textId="77777777" w:rsidR="00056AF4" w:rsidRDefault="00056AF4">
      <w:pPr>
        <w:pStyle w:val="Index1"/>
        <w:tabs>
          <w:tab w:val="right" w:leader="dot" w:pos="4310"/>
        </w:tabs>
        <w:rPr>
          <w:noProof/>
        </w:rPr>
      </w:pPr>
      <w:r w:rsidRPr="00B345F0">
        <w:rPr>
          <w:rFonts w:ascii="Courier New" w:hAnsi="Courier New"/>
          <w:noProof/>
        </w:rPr>
        <w:t>^MAGDINPT(2006.571,…)</w:t>
      </w:r>
      <w:r>
        <w:rPr>
          <w:noProof/>
        </w:rPr>
        <w:t>, 76</w:t>
      </w:r>
    </w:p>
    <w:p w14:paraId="275737CC" w14:textId="77777777" w:rsidR="00056AF4" w:rsidRDefault="00056AF4">
      <w:pPr>
        <w:pStyle w:val="Index1"/>
        <w:tabs>
          <w:tab w:val="right" w:leader="dot" w:pos="4310"/>
        </w:tabs>
        <w:rPr>
          <w:noProof/>
        </w:rPr>
      </w:pPr>
      <w:r w:rsidRPr="00B345F0">
        <w:rPr>
          <w:rFonts w:ascii="Courier New" w:hAnsi="Courier New"/>
          <w:noProof/>
        </w:rPr>
        <w:t>^MAGDOUTP(2006.574,…)</w:t>
      </w:r>
      <w:r>
        <w:rPr>
          <w:noProof/>
        </w:rPr>
        <w:t>, 84, 89, 91, 93, 96</w:t>
      </w:r>
    </w:p>
    <w:p w14:paraId="58044D9F" w14:textId="77777777" w:rsidR="00056AF4" w:rsidRDefault="00056AF4">
      <w:pPr>
        <w:pStyle w:val="Index1"/>
        <w:tabs>
          <w:tab w:val="right" w:leader="dot" w:pos="4310"/>
        </w:tabs>
        <w:rPr>
          <w:noProof/>
        </w:rPr>
      </w:pPr>
      <w:r w:rsidRPr="00B345F0">
        <w:rPr>
          <w:rFonts w:ascii="Courier New" w:hAnsi="Courier New"/>
          <w:noProof/>
        </w:rPr>
        <w:t>^RADPT</w:t>
      </w:r>
      <w:r>
        <w:rPr>
          <w:noProof/>
        </w:rPr>
        <w:t>, 38</w:t>
      </w:r>
    </w:p>
    <w:p w14:paraId="3822B5AA" w14:textId="77777777" w:rsidR="00056AF4" w:rsidRDefault="00056AF4">
      <w:pPr>
        <w:pStyle w:val="IndexHeading"/>
        <w:keepNext/>
        <w:tabs>
          <w:tab w:val="right" w:leader="dot" w:pos="4310"/>
        </w:tabs>
        <w:rPr>
          <w:rFonts w:ascii="Calibri" w:hAnsi="Calibri"/>
          <w:b w:val="0"/>
          <w:bCs w:val="0"/>
          <w:noProof/>
        </w:rPr>
      </w:pPr>
      <w:r>
        <w:rPr>
          <w:noProof/>
        </w:rPr>
        <w:t>A</w:t>
      </w:r>
    </w:p>
    <w:p w14:paraId="269FF9A0" w14:textId="77777777" w:rsidR="00056AF4" w:rsidRDefault="00056AF4">
      <w:pPr>
        <w:pStyle w:val="Index1"/>
        <w:tabs>
          <w:tab w:val="right" w:leader="dot" w:pos="4310"/>
        </w:tabs>
        <w:rPr>
          <w:noProof/>
        </w:rPr>
      </w:pPr>
      <w:r>
        <w:rPr>
          <w:noProof/>
        </w:rPr>
        <w:t>Access code, 203</w:t>
      </w:r>
    </w:p>
    <w:p w14:paraId="623831CF" w14:textId="77777777" w:rsidR="00056AF4" w:rsidRDefault="00056AF4">
      <w:pPr>
        <w:pStyle w:val="Index1"/>
        <w:tabs>
          <w:tab w:val="right" w:leader="dot" w:pos="4310"/>
        </w:tabs>
        <w:rPr>
          <w:noProof/>
        </w:rPr>
      </w:pPr>
      <w:r>
        <w:rPr>
          <w:noProof/>
        </w:rPr>
        <w:t>annotation, 249</w:t>
      </w:r>
    </w:p>
    <w:p w14:paraId="20DBC55E" w14:textId="77777777" w:rsidR="00056AF4" w:rsidRDefault="00056AF4">
      <w:pPr>
        <w:pStyle w:val="Index1"/>
        <w:tabs>
          <w:tab w:val="right" w:leader="dot" w:pos="4310"/>
        </w:tabs>
        <w:rPr>
          <w:noProof/>
        </w:rPr>
      </w:pPr>
      <w:r>
        <w:rPr>
          <w:noProof/>
        </w:rPr>
        <w:t>Application Entity, 32</w:t>
      </w:r>
    </w:p>
    <w:p w14:paraId="2A2F6198" w14:textId="77777777" w:rsidR="00056AF4" w:rsidRDefault="00056AF4">
      <w:pPr>
        <w:pStyle w:val="Index1"/>
        <w:tabs>
          <w:tab w:val="right" w:leader="dot" w:pos="4310"/>
        </w:tabs>
        <w:rPr>
          <w:noProof/>
        </w:rPr>
      </w:pPr>
      <w:r>
        <w:rPr>
          <w:noProof/>
        </w:rPr>
        <w:t>architecture, 249</w:t>
      </w:r>
    </w:p>
    <w:p w14:paraId="76BFD1C4" w14:textId="77777777" w:rsidR="00056AF4" w:rsidRDefault="00056AF4">
      <w:pPr>
        <w:pStyle w:val="Index1"/>
        <w:tabs>
          <w:tab w:val="right" w:leader="dot" w:pos="4310"/>
        </w:tabs>
        <w:rPr>
          <w:noProof/>
        </w:rPr>
      </w:pPr>
      <w:r>
        <w:rPr>
          <w:noProof/>
        </w:rPr>
        <w:t>archive, 249</w:t>
      </w:r>
    </w:p>
    <w:p w14:paraId="37DF4C55" w14:textId="77777777" w:rsidR="00056AF4" w:rsidRDefault="00056AF4">
      <w:pPr>
        <w:pStyle w:val="Index1"/>
        <w:tabs>
          <w:tab w:val="right" w:leader="dot" w:pos="4310"/>
        </w:tabs>
        <w:rPr>
          <w:noProof/>
        </w:rPr>
      </w:pPr>
      <w:r>
        <w:rPr>
          <w:noProof/>
        </w:rPr>
        <w:t>audit trail, 249</w:t>
      </w:r>
    </w:p>
    <w:p w14:paraId="0C8023BC" w14:textId="77777777" w:rsidR="00056AF4" w:rsidRDefault="00056AF4">
      <w:pPr>
        <w:pStyle w:val="IndexHeading"/>
        <w:keepNext/>
        <w:tabs>
          <w:tab w:val="right" w:leader="dot" w:pos="4310"/>
        </w:tabs>
        <w:rPr>
          <w:rFonts w:ascii="Calibri" w:hAnsi="Calibri"/>
          <w:b w:val="0"/>
          <w:bCs w:val="0"/>
          <w:noProof/>
        </w:rPr>
      </w:pPr>
      <w:r>
        <w:rPr>
          <w:noProof/>
        </w:rPr>
        <w:t>B</w:t>
      </w:r>
    </w:p>
    <w:p w14:paraId="2AE7A862" w14:textId="77777777" w:rsidR="00056AF4" w:rsidRDefault="00056AF4">
      <w:pPr>
        <w:pStyle w:val="Index1"/>
        <w:tabs>
          <w:tab w:val="right" w:leader="dot" w:pos="4310"/>
        </w:tabs>
        <w:rPr>
          <w:noProof/>
        </w:rPr>
      </w:pPr>
      <w:r>
        <w:rPr>
          <w:noProof/>
        </w:rPr>
        <w:t>background processing, 249</w:t>
      </w:r>
    </w:p>
    <w:p w14:paraId="14337D37" w14:textId="77777777" w:rsidR="00056AF4" w:rsidRDefault="00056AF4">
      <w:pPr>
        <w:pStyle w:val="Index1"/>
        <w:tabs>
          <w:tab w:val="right" w:leader="dot" w:pos="4310"/>
        </w:tabs>
        <w:rPr>
          <w:noProof/>
        </w:rPr>
      </w:pPr>
      <w:r>
        <w:rPr>
          <w:noProof/>
        </w:rPr>
        <w:t>batch export, 91</w:t>
      </w:r>
    </w:p>
    <w:p w14:paraId="165750A5" w14:textId="77777777" w:rsidR="00056AF4" w:rsidRDefault="00056AF4">
      <w:pPr>
        <w:pStyle w:val="Index1"/>
        <w:tabs>
          <w:tab w:val="right" w:leader="dot" w:pos="4310"/>
        </w:tabs>
        <w:rPr>
          <w:noProof/>
        </w:rPr>
      </w:pPr>
      <w:r>
        <w:rPr>
          <w:noProof/>
        </w:rPr>
        <w:t>BLOB, 249</w:t>
      </w:r>
    </w:p>
    <w:p w14:paraId="2EBD7D1E" w14:textId="77777777" w:rsidR="00056AF4" w:rsidRDefault="00056AF4">
      <w:pPr>
        <w:pStyle w:val="Index1"/>
        <w:tabs>
          <w:tab w:val="right" w:leader="dot" w:pos="4310"/>
        </w:tabs>
        <w:rPr>
          <w:noProof/>
        </w:rPr>
      </w:pPr>
      <w:r>
        <w:rPr>
          <w:noProof/>
        </w:rPr>
        <w:t>Brightness, 249</w:t>
      </w:r>
    </w:p>
    <w:p w14:paraId="3675C410" w14:textId="77777777" w:rsidR="00056AF4" w:rsidRDefault="00056AF4">
      <w:pPr>
        <w:pStyle w:val="IndexHeading"/>
        <w:keepNext/>
        <w:tabs>
          <w:tab w:val="right" w:leader="dot" w:pos="4310"/>
        </w:tabs>
        <w:rPr>
          <w:rFonts w:ascii="Calibri" w:hAnsi="Calibri"/>
          <w:b w:val="0"/>
          <w:bCs w:val="0"/>
          <w:noProof/>
        </w:rPr>
      </w:pPr>
      <w:r>
        <w:rPr>
          <w:noProof/>
        </w:rPr>
        <w:t>C</w:t>
      </w:r>
    </w:p>
    <w:p w14:paraId="5EEF5D52" w14:textId="77777777" w:rsidR="00056AF4" w:rsidRDefault="00056AF4">
      <w:pPr>
        <w:pStyle w:val="Index1"/>
        <w:tabs>
          <w:tab w:val="right" w:leader="dot" w:pos="4310"/>
        </w:tabs>
        <w:rPr>
          <w:noProof/>
        </w:rPr>
      </w:pPr>
      <w:r>
        <w:rPr>
          <w:noProof/>
        </w:rPr>
        <w:t>Composite Video, 249</w:t>
      </w:r>
    </w:p>
    <w:p w14:paraId="1FDC05E2" w14:textId="77777777" w:rsidR="00056AF4" w:rsidRDefault="00056AF4">
      <w:pPr>
        <w:pStyle w:val="Index1"/>
        <w:tabs>
          <w:tab w:val="right" w:leader="dot" w:pos="4310"/>
        </w:tabs>
        <w:rPr>
          <w:noProof/>
        </w:rPr>
      </w:pPr>
      <w:r>
        <w:rPr>
          <w:noProof/>
        </w:rPr>
        <w:t>contrast, 249</w:t>
      </w:r>
    </w:p>
    <w:p w14:paraId="56DA6294" w14:textId="77777777" w:rsidR="00056AF4" w:rsidRDefault="00056AF4">
      <w:pPr>
        <w:pStyle w:val="IndexHeading"/>
        <w:keepNext/>
        <w:tabs>
          <w:tab w:val="right" w:leader="dot" w:pos="4310"/>
        </w:tabs>
        <w:rPr>
          <w:rFonts w:ascii="Calibri" w:hAnsi="Calibri"/>
          <w:b w:val="0"/>
          <w:bCs w:val="0"/>
          <w:noProof/>
        </w:rPr>
      </w:pPr>
      <w:r>
        <w:rPr>
          <w:noProof/>
        </w:rPr>
        <w:t>D</w:t>
      </w:r>
    </w:p>
    <w:p w14:paraId="13049971" w14:textId="77777777" w:rsidR="00056AF4" w:rsidRDefault="00056AF4">
      <w:pPr>
        <w:pStyle w:val="Index1"/>
        <w:tabs>
          <w:tab w:val="right" w:leader="dot" w:pos="4310"/>
        </w:tabs>
        <w:rPr>
          <w:noProof/>
        </w:rPr>
      </w:pPr>
      <w:r>
        <w:rPr>
          <w:noProof/>
        </w:rPr>
        <w:t>density, 249</w:t>
      </w:r>
    </w:p>
    <w:p w14:paraId="327F3714" w14:textId="77777777" w:rsidR="00056AF4" w:rsidRDefault="00056AF4">
      <w:pPr>
        <w:pStyle w:val="Index1"/>
        <w:tabs>
          <w:tab w:val="right" w:leader="dot" w:pos="4310"/>
        </w:tabs>
        <w:rPr>
          <w:noProof/>
        </w:rPr>
      </w:pPr>
      <w:r>
        <w:rPr>
          <w:noProof/>
        </w:rPr>
        <w:t>DHCP, 249</w:t>
      </w:r>
    </w:p>
    <w:p w14:paraId="5570C87D" w14:textId="77777777" w:rsidR="00056AF4" w:rsidRDefault="00056AF4">
      <w:pPr>
        <w:pStyle w:val="Index1"/>
        <w:tabs>
          <w:tab w:val="right" w:leader="dot" w:pos="4310"/>
        </w:tabs>
        <w:rPr>
          <w:noProof/>
        </w:rPr>
      </w:pPr>
      <w:r>
        <w:rPr>
          <w:noProof/>
        </w:rPr>
        <w:t>DICOM, 249</w:t>
      </w:r>
    </w:p>
    <w:p w14:paraId="62C85586" w14:textId="77777777" w:rsidR="00056AF4" w:rsidRDefault="00056AF4">
      <w:pPr>
        <w:pStyle w:val="Index1"/>
        <w:tabs>
          <w:tab w:val="right" w:leader="dot" w:pos="4310"/>
        </w:tabs>
        <w:rPr>
          <w:noProof/>
        </w:rPr>
      </w:pPr>
      <w:r>
        <w:rPr>
          <w:noProof/>
        </w:rPr>
        <w:t>DICOM Undefined Modalities, 76</w:t>
      </w:r>
    </w:p>
    <w:p w14:paraId="3A85E805" w14:textId="77777777" w:rsidR="00056AF4" w:rsidRDefault="00056AF4">
      <w:pPr>
        <w:pStyle w:val="Index1"/>
        <w:tabs>
          <w:tab w:val="right" w:leader="dot" w:pos="4310"/>
        </w:tabs>
        <w:rPr>
          <w:noProof/>
        </w:rPr>
      </w:pPr>
      <w:r>
        <w:rPr>
          <w:noProof/>
        </w:rPr>
        <w:t>DICOM_Echo, 225</w:t>
      </w:r>
    </w:p>
    <w:p w14:paraId="3E22E8B3" w14:textId="77777777" w:rsidR="00056AF4" w:rsidRDefault="00056AF4">
      <w:pPr>
        <w:pStyle w:val="Index1"/>
        <w:tabs>
          <w:tab w:val="right" w:leader="dot" w:pos="4310"/>
        </w:tabs>
        <w:rPr>
          <w:noProof/>
        </w:rPr>
      </w:pPr>
      <w:r>
        <w:rPr>
          <w:noProof/>
        </w:rPr>
        <w:t>Digital camera, 249</w:t>
      </w:r>
    </w:p>
    <w:p w14:paraId="5C45EF8C" w14:textId="77777777" w:rsidR="00056AF4" w:rsidRDefault="00056AF4">
      <w:pPr>
        <w:pStyle w:val="IndexHeading"/>
        <w:keepNext/>
        <w:tabs>
          <w:tab w:val="right" w:leader="dot" w:pos="4310"/>
        </w:tabs>
        <w:rPr>
          <w:rFonts w:ascii="Calibri" w:hAnsi="Calibri"/>
          <w:b w:val="0"/>
          <w:bCs w:val="0"/>
          <w:noProof/>
        </w:rPr>
      </w:pPr>
      <w:r>
        <w:rPr>
          <w:noProof/>
        </w:rPr>
        <w:t>E</w:t>
      </w:r>
    </w:p>
    <w:p w14:paraId="0203A382" w14:textId="77777777" w:rsidR="00056AF4" w:rsidRDefault="00056AF4">
      <w:pPr>
        <w:pStyle w:val="Index1"/>
        <w:tabs>
          <w:tab w:val="right" w:leader="dot" w:pos="4310"/>
        </w:tabs>
        <w:rPr>
          <w:noProof/>
        </w:rPr>
      </w:pPr>
      <w:r>
        <w:rPr>
          <w:noProof/>
        </w:rPr>
        <w:t>export radiology studies, 91</w:t>
      </w:r>
    </w:p>
    <w:p w14:paraId="60A456F1" w14:textId="77777777" w:rsidR="00056AF4" w:rsidRDefault="00056AF4">
      <w:pPr>
        <w:pStyle w:val="IndexHeading"/>
        <w:keepNext/>
        <w:tabs>
          <w:tab w:val="right" w:leader="dot" w:pos="4310"/>
        </w:tabs>
        <w:rPr>
          <w:rFonts w:ascii="Calibri" w:hAnsi="Calibri"/>
          <w:b w:val="0"/>
          <w:bCs w:val="0"/>
          <w:noProof/>
        </w:rPr>
      </w:pPr>
      <w:r>
        <w:rPr>
          <w:noProof/>
        </w:rPr>
        <w:t>F</w:t>
      </w:r>
    </w:p>
    <w:p w14:paraId="1BA8358B" w14:textId="77777777" w:rsidR="00056AF4" w:rsidRDefault="00056AF4">
      <w:pPr>
        <w:pStyle w:val="Index1"/>
        <w:tabs>
          <w:tab w:val="right" w:leader="dot" w:pos="4310"/>
        </w:tabs>
        <w:rPr>
          <w:noProof/>
        </w:rPr>
      </w:pPr>
      <w:r>
        <w:rPr>
          <w:noProof/>
        </w:rPr>
        <w:t>file, 249</w:t>
      </w:r>
    </w:p>
    <w:p w14:paraId="1F1AE5BF" w14:textId="77777777" w:rsidR="00056AF4" w:rsidRDefault="00056AF4">
      <w:pPr>
        <w:pStyle w:val="Index1"/>
        <w:tabs>
          <w:tab w:val="right" w:leader="dot" w:pos="4310"/>
        </w:tabs>
        <w:rPr>
          <w:noProof/>
        </w:rPr>
      </w:pPr>
      <w:r>
        <w:rPr>
          <w:noProof/>
        </w:rPr>
        <w:t>File 2005.2, 180</w:t>
      </w:r>
    </w:p>
    <w:p w14:paraId="65EC9877" w14:textId="77777777" w:rsidR="00056AF4" w:rsidRDefault="00056AF4">
      <w:pPr>
        <w:pStyle w:val="Index1"/>
        <w:tabs>
          <w:tab w:val="right" w:leader="dot" w:pos="4310"/>
        </w:tabs>
        <w:rPr>
          <w:noProof/>
        </w:rPr>
      </w:pPr>
      <w:r>
        <w:rPr>
          <w:noProof/>
        </w:rPr>
        <w:t>File 2006.1, 179</w:t>
      </w:r>
    </w:p>
    <w:p w14:paraId="40A20365" w14:textId="77777777" w:rsidR="00056AF4" w:rsidRDefault="00056AF4">
      <w:pPr>
        <w:pStyle w:val="Index1"/>
        <w:tabs>
          <w:tab w:val="right" w:leader="dot" w:pos="4310"/>
        </w:tabs>
        <w:rPr>
          <w:noProof/>
        </w:rPr>
      </w:pPr>
      <w:r>
        <w:rPr>
          <w:noProof/>
        </w:rPr>
        <w:t>File number 2005, 77</w:t>
      </w:r>
    </w:p>
    <w:p w14:paraId="2268FE54" w14:textId="77777777" w:rsidR="00056AF4" w:rsidRDefault="00056AF4">
      <w:pPr>
        <w:pStyle w:val="Index1"/>
        <w:tabs>
          <w:tab w:val="right" w:leader="dot" w:pos="4310"/>
        </w:tabs>
        <w:rPr>
          <w:noProof/>
        </w:rPr>
      </w:pPr>
      <w:r>
        <w:rPr>
          <w:noProof/>
        </w:rPr>
        <w:t>File number 2006.1, 54, 57</w:t>
      </w:r>
    </w:p>
    <w:p w14:paraId="30F19EAE" w14:textId="77777777" w:rsidR="00056AF4" w:rsidRDefault="00056AF4">
      <w:pPr>
        <w:pStyle w:val="Index1"/>
        <w:tabs>
          <w:tab w:val="right" w:leader="dot" w:pos="4310"/>
        </w:tabs>
        <w:rPr>
          <w:noProof/>
        </w:rPr>
      </w:pPr>
      <w:r>
        <w:rPr>
          <w:noProof/>
        </w:rPr>
        <w:t>File number 2006.574, 89</w:t>
      </w:r>
    </w:p>
    <w:p w14:paraId="40613B99" w14:textId="77777777" w:rsidR="00056AF4" w:rsidRDefault="00056AF4">
      <w:pPr>
        <w:pStyle w:val="Index1"/>
        <w:tabs>
          <w:tab w:val="right" w:leader="dot" w:pos="4310"/>
        </w:tabs>
        <w:rPr>
          <w:noProof/>
        </w:rPr>
      </w:pPr>
      <w:r>
        <w:rPr>
          <w:noProof/>
        </w:rPr>
        <w:t>File number 2006.575, 77</w:t>
      </w:r>
    </w:p>
    <w:p w14:paraId="6D3833DF" w14:textId="77777777" w:rsidR="00056AF4" w:rsidRDefault="00056AF4">
      <w:pPr>
        <w:pStyle w:val="Index1"/>
        <w:tabs>
          <w:tab w:val="right" w:leader="dot" w:pos="4310"/>
        </w:tabs>
        <w:rPr>
          <w:noProof/>
        </w:rPr>
      </w:pPr>
      <w:r>
        <w:rPr>
          <w:noProof/>
        </w:rPr>
        <w:t>File number 2006.592, 76</w:t>
      </w:r>
    </w:p>
    <w:p w14:paraId="202AE34E" w14:textId="77777777" w:rsidR="00056AF4" w:rsidRDefault="00056AF4">
      <w:pPr>
        <w:pStyle w:val="Index1"/>
        <w:tabs>
          <w:tab w:val="right" w:leader="dot" w:pos="4310"/>
        </w:tabs>
        <w:rPr>
          <w:noProof/>
        </w:rPr>
      </w:pPr>
      <w:r>
        <w:rPr>
          <w:noProof/>
        </w:rPr>
        <w:t>File number 2006.593, 76, 77</w:t>
      </w:r>
    </w:p>
    <w:p w14:paraId="285EF364" w14:textId="77777777" w:rsidR="00056AF4" w:rsidRDefault="00056AF4">
      <w:pPr>
        <w:pStyle w:val="Index1"/>
        <w:tabs>
          <w:tab w:val="right" w:leader="dot" w:pos="4310"/>
        </w:tabs>
        <w:rPr>
          <w:noProof/>
        </w:rPr>
      </w:pPr>
      <w:r>
        <w:rPr>
          <w:noProof/>
        </w:rPr>
        <w:t>File number 4, 213</w:t>
      </w:r>
    </w:p>
    <w:p w14:paraId="5DAC04D0" w14:textId="77777777" w:rsidR="00056AF4" w:rsidRDefault="00056AF4">
      <w:pPr>
        <w:pStyle w:val="Index1"/>
        <w:tabs>
          <w:tab w:val="right" w:leader="dot" w:pos="4310"/>
        </w:tabs>
        <w:rPr>
          <w:noProof/>
        </w:rPr>
      </w:pPr>
      <w:r w:rsidRPr="00B345F0">
        <w:rPr>
          <w:rFonts w:ascii="Courier New" w:hAnsi="Courier New" w:cs="Courier New"/>
          <w:noProof/>
        </w:rPr>
        <w:t>FOR-LOOP</w:t>
      </w:r>
      <w:r>
        <w:rPr>
          <w:noProof/>
        </w:rPr>
        <w:t>, 228</w:t>
      </w:r>
    </w:p>
    <w:p w14:paraId="2B419653" w14:textId="77777777" w:rsidR="00056AF4" w:rsidRDefault="00056AF4">
      <w:pPr>
        <w:pStyle w:val="Index1"/>
        <w:tabs>
          <w:tab w:val="right" w:leader="dot" w:pos="4310"/>
        </w:tabs>
        <w:rPr>
          <w:noProof/>
        </w:rPr>
      </w:pPr>
      <w:r>
        <w:rPr>
          <w:noProof/>
        </w:rPr>
        <w:t>Frame Grabber, 249</w:t>
      </w:r>
    </w:p>
    <w:p w14:paraId="0E30C42C" w14:textId="77777777" w:rsidR="00056AF4" w:rsidRDefault="00056AF4">
      <w:pPr>
        <w:pStyle w:val="IndexHeading"/>
        <w:keepNext/>
        <w:tabs>
          <w:tab w:val="right" w:leader="dot" w:pos="4310"/>
        </w:tabs>
        <w:rPr>
          <w:rFonts w:ascii="Calibri" w:hAnsi="Calibri"/>
          <w:b w:val="0"/>
          <w:bCs w:val="0"/>
          <w:noProof/>
        </w:rPr>
      </w:pPr>
      <w:r>
        <w:rPr>
          <w:noProof/>
        </w:rPr>
        <w:t>H</w:t>
      </w:r>
    </w:p>
    <w:p w14:paraId="7FE2938A" w14:textId="77777777" w:rsidR="00056AF4" w:rsidRDefault="00056AF4">
      <w:pPr>
        <w:pStyle w:val="Index1"/>
        <w:tabs>
          <w:tab w:val="right" w:leader="dot" w:pos="4310"/>
        </w:tabs>
        <w:rPr>
          <w:noProof/>
        </w:rPr>
      </w:pPr>
      <w:r>
        <w:rPr>
          <w:noProof/>
        </w:rPr>
        <w:t>Hot spot, 250</w:t>
      </w:r>
    </w:p>
    <w:p w14:paraId="324300E2" w14:textId="77777777" w:rsidR="00056AF4" w:rsidRDefault="00056AF4">
      <w:pPr>
        <w:pStyle w:val="IndexHeading"/>
        <w:keepNext/>
        <w:tabs>
          <w:tab w:val="right" w:leader="dot" w:pos="4310"/>
        </w:tabs>
        <w:rPr>
          <w:rFonts w:ascii="Calibri" w:hAnsi="Calibri"/>
          <w:b w:val="0"/>
          <w:bCs w:val="0"/>
          <w:noProof/>
        </w:rPr>
      </w:pPr>
      <w:r>
        <w:rPr>
          <w:noProof/>
        </w:rPr>
        <w:t>I</w:t>
      </w:r>
    </w:p>
    <w:p w14:paraId="4F85995F" w14:textId="77777777" w:rsidR="00056AF4" w:rsidRDefault="00056AF4">
      <w:pPr>
        <w:pStyle w:val="Index1"/>
        <w:tabs>
          <w:tab w:val="right" w:leader="dot" w:pos="4310"/>
        </w:tabs>
        <w:rPr>
          <w:noProof/>
        </w:rPr>
      </w:pPr>
      <w:r>
        <w:rPr>
          <w:noProof/>
        </w:rPr>
        <w:t>Imaging Site Parameters, 54, 57, 179</w:t>
      </w:r>
    </w:p>
    <w:p w14:paraId="53599EFD" w14:textId="77777777" w:rsidR="00056AF4" w:rsidRDefault="00056AF4">
      <w:pPr>
        <w:pStyle w:val="Index1"/>
        <w:tabs>
          <w:tab w:val="right" w:leader="dot" w:pos="4310"/>
        </w:tabs>
        <w:rPr>
          <w:noProof/>
        </w:rPr>
      </w:pPr>
      <w:r>
        <w:rPr>
          <w:noProof/>
        </w:rPr>
        <w:t>Institution file, 213</w:t>
      </w:r>
    </w:p>
    <w:p w14:paraId="303522B5" w14:textId="77777777" w:rsidR="00056AF4" w:rsidRDefault="00056AF4">
      <w:pPr>
        <w:pStyle w:val="Index1"/>
        <w:tabs>
          <w:tab w:val="right" w:leader="dot" w:pos="4310"/>
        </w:tabs>
        <w:rPr>
          <w:noProof/>
        </w:rPr>
      </w:pPr>
      <w:r>
        <w:rPr>
          <w:noProof/>
        </w:rPr>
        <w:t>INSTRUMENT.DIC, 232, 235</w:t>
      </w:r>
    </w:p>
    <w:p w14:paraId="01814895" w14:textId="77777777" w:rsidR="00056AF4" w:rsidRDefault="00056AF4">
      <w:pPr>
        <w:pStyle w:val="Index1"/>
        <w:tabs>
          <w:tab w:val="right" w:leader="dot" w:pos="4310"/>
        </w:tabs>
        <w:rPr>
          <w:noProof/>
        </w:rPr>
      </w:pPr>
      <w:r>
        <w:rPr>
          <w:noProof/>
        </w:rPr>
        <w:t>INSTRUMENT.DIC, 80, 169, 211, 214, 231</w:t>
      </w:r>
    </w:p>
    <w:p w14:paraId="57CA32E6" w14:textId="77777777" w:rsidR="00056AF4" w:rsidRDefault="00056AF4">
      <w:pPr>
        <w:pStyle w:val="IndexHeading"/>
        <w:keepNext/>
        <w:tabs>
          <w:tab w:val="right" w:leader="dot" w:pos="4310"/>
        </w:tabs>
        <w:rPr>
          <w:rFonts w:ascii="Calibri" w:hAnsi="Calibri"/>
          <w:b w:val="0"/>
          <w:bCs w:val="0"/>
          <w:noProof/>
        </w:rPr>
      </w:pPr>
      <w:r>
        <w:rPr>
          <w:noProof/>
        </w:rPr>
        <w:t>J</w:t>
      </w:r>
    </w:p>
    <w:p w14:paraId="030F994C" w14:textId="77777777" w:rsidR="00056AF4" w:rsidRDefault="00056AF4">
      <w:pPr>
        <w:pStyle w:val="Index1"/>
        <w:tabs>
          <w:tab w:val="right" w:leader="dot" w:pos="4310"/>
        </w:tabs>
        <w:rPr>
          <w:noProof/>
        </w:rPr>
      </w:pPr>
      <w:r>
        <w:rPr>
          <w:noProof/>
        </w:rPr>
        <w:t>Jitter, 250</w:t>
      </w:r>
    </w:p>
    <w:p w14:paraId="08789B3B" w14:textId="77777777" w:rsidR="00056AF4" w:rsidRDefault="00056AF4">
      <w:pPr>
        <w:pStyle w:val="Index1"/>
        <w:tabs>
          <w:tab w:val="right" w:leader="dot" w:pos="4310"/>
        </w:tabs>
        <w:rPr>
          <w:noProof/>
        </w:rPr>
      </w:pPr>
      <w:r>
        <w:rPr>
          <w:noProof/>
        </w:rPr>
        <w:t>Jukebox, 250</w:t>
      </w:r>
    </w:p>
    <w:p w14:paraId="15E7D6C5" w14:textId="77777777" w:rsidR="00056AF4" w:rsidRDefault="00056AF4">
      <w:pPr>
        <w:pStyle w:val="IndexHeading"/>
        <w:keepNext/>
        <w:tabs>
          <w:tab w:val="right" w:leader="dot" w:pos="4310"/>
        </w:tabs>
        <w:rPr>
          <w:rFonts w:ascii="Calibri" w:hAnsi="Calibri"/>
          <w:b w:val="0"/>
          <w:bCs w:val="0"/>
          <w:noProof/>
        </w:rPr>
      </w:pPr>
      <w:r>
        <w:rPr>
          <w:noProof/>
        </w:rPr>
        <w:t>M</w:t>
      </w:r>
    </w:p>
    <w:p w14:paraId="7A26EDBD" w14:textId="77777777" w:rsidR="00056AF4" w:rsidRDefault="00056AF4">
      <w:pPr>
        <w:pStyle w:val="Index1"/>
        <w:tabs>
          <w:tab w:val="right" w:leader="dot" w:pos="4310"/>
        </w:tabs>
        <w:rPr>
          <w:noProof/>
        </w:rPr>
      </w:pPr>
      <w:r>
        <w:rPr>
          <w:noProof/>
        </w:rPr>
        <w:t>Master file, 26, 30, 32, 34, 80</w:t>
      </w:r>
    </w:p>
    <w:p w14:paraId="427B66BB" w14:textId="77777777" w:rsidR="00056AF4" w:rsidRDefault="00056AF4">
      <w:pPr>
        <w:pStyle w:val="Index1"/>
        <w:tabs>
          <w:tab w:val="right" w:leader="dot" w:pos="4310"/>
        </w:tabs>
        <w:rPr>
          <w:noProof/>
        </w:rPr>
      </w:pPr>
      <w:r>
        <w:rPr>
          <w:noProof/>
        </w:rPr>
        <w:t>MODALITY.DIC, 80</w:t>
      </w:r>
    </w:p>
    <w:p w14:paraId="1320E7EE" w14:textId="77777777" w:rsidR="00056AF4" w:rsidRDefault="00056AF4">
      <w:pPr>
        <w:pStyle w:val="Index1"/>
        <w:tabs>
          <w:tab w:val="right" w:leader="dot" w:pos="4310"/>
        </w:tabs>
        <w:rPr>
          <w:noProof/>
        </w:rPr>
      </w:pPr>
      <w:r>
        <w:rPr>
          <w:noProof/>
        </w:rPr>
        <w:t>MODALITY.DIC, 76</w:t>
      </w:r>
    </w:p>
    <w:p w14:paraId="706E60B0" w14:textId="77777777" w:rsidR="00056AF4" w:rsidRDefault="00056AF4">
      <w:pPr>
        <w:pStyle w:val="Index1"/>
        <w:tabs>
          <w:tab w:val="right" w:leader="dot" w:pos="4310"/>
        </w:tabs>
        <w:rPr>
          <w:noProof/>
        </w:rPr>
      </w:pPr>
      <w:r>
        <w:rPr>
          <w:noProof/>
        </w:rPr>
        <w:t>MODALITY.DIC, 81</w:t>
      </w:r>
    </w:p>
    <w:p w14:paraId="558027DD" w14:textId="77777777" w:rsidR="00056AF4" w:rsidRDefault="00056AF4">
      <w:pPr>
        <w:pStyle w:val="Index1"/>
        <w:tabs>
          <w:tab w:val="right" w:leader="dot" w:pos="4310"/>
        </w:tabs>
        <w:rPr>
          <w:noProof/>
        </w:rPr>
      </w:pPr>
      <w:r>
        <w:rPr>
          <w:noProof/>
        </w:rPr>
        <w:t>MODALITY.DIC, 170</w:t>
      </w:r>
    </w:p>
    <w:p w14:paraId="308620BA" w14:textId="77777777" w:rsidR="00056AF4" w:rsidRDefault="00056AF4">
      <w:pPr>
        <w:pStyle w:val="Index1"/>
        <w:tabs>
          <w:tab w:val="right" w:leader="dot" w:pos="4310"/>
        </w:tabs>
        <w:rPr>
          <w:noProof/>
        </w:rPr>
      </w:pPr>
      <w:r w:rsidRPr="00B345F0">
        <w:rPr>
          <w:rFonts w:ascii="Lucida Console" w:hAnsi="Lucida Console"/>
          <w:noProof/>
        </w:rPr>
        <w:t>MODALITY.DIC</w:t>
      </w:r>
      <w:r>
        <w:rPr>
          <w:noProof/>
        </w:rPr>
        <w:t>, 215</w:t>
      </w:r>
    </w:p>
    <w:p w14:paraId="24A25870" w14:textId="77777777" w:rsidR="00056AF4" w:rsidRDefault="00056AF4">
      <w:pPr>
        <w:pStyle w:val="Index1"/>
        <w:tabs>
          <w:tab w:val="right" w:leader="dot" w:pos="4310"/>
        </w:tabs>
        <w:rPr>
          <w:noProof/>
        </w:rPr>
      </w:pPr>
      <w:r>
        <w:rPr>
          <w:noProof/>
        </w:rPr>
        <w:t>MODALITY.DIC, 215</w:t>
      </w:r>
    </w:p>
    <w:p w14:paraId="03278480" w14:textId="77777777" w:rsidR="00056AF4" w:rsidRDefault="00056AF4">
      <w:pPr>
        <w:pStyle w:val="IndexHeading"/>
        <w:keepNext/>
        <w:tabs>
          <w:tab w:val="right" w:leader="dot" w:pos="4310"/>
        </w:tabs>
        <w:rPr>
          <w:rFonts w:ascii="Calibri" w:hAnsi="Calibri"/>
          <w:b w:val="0"/>
          <w:bCs w:val="0"/>
          <w:noProof/>
        </w:rPr>
      </w:pPr>
      <w:r>
        <w:rPr>
          <w:noProof/>
        </w:rPr>
        <w:t>N</w:t>
      </w:r>
    </w:p>
    <w:p w14:paraId="1E12E4BD" w14:textId="77777777" w:rsidR="00056AF4" w:rsidRDefault="00056AF4">
      <w:pPr>
        <w:pStyle w:val="Index1"/>
        <w:tabs>
          <w:tab w:val="right" w:leader="dot" w:pos="4310"/>
        </w:tabs>
        <w:rPr>
          <w:noProof/>
        </w:rPr>
      </w:pPr>
      <w:r>
        <w:rPr>
          <w:noProof/>
        </w:rPr>
        <w:t>Notepad, 48</w:t>
      </w:r>
    </w:p>
    <w:p w14:paraId="55DDF004" w14:textId="77777777" w:rsidR="00056AF4" w:rsidRDefault="00056AF4">
      <w:pPr>
        <w:pStyle w:val="IndexHeading"/>
        <w:keepNext/>
        <w:tabs>
          <w:tab w:val="right" w:leader="dot" w:pos="4310"/>
        </w:tabs>
        <w:rPr>
          <w:rFonts w:ascii="Calibri" w:hAnsi="Calibri"/>
          <w:b w:val="0"/>
          <w:bCs w:val="0"/>
          <w:noProof/>
        </w:rPr>
      </w:pPr>
      <w:r>
        <w:rPr>
          <w:noProof/>
        </w:rPr>
        <w:t>O</w:t>
      </w:r>
    </w:p>
    <w:p w14:paraId="3E4DB3A0" w14:textId="77777777" w:rsidR="00056AF4" w:rsidRDefault="00056AF4">
      <w:pPr>
        <w:pStyle w:val="Index1"/>
        <w:tabs>
          <w:tab w:val="right" w:leader="dot" w:pos="4310"/>
        </w:tabs>
        <w:rPr>
          <w:noProof/>
        </w:rPr>
      </w:pPr>
      <w:r>
        <w:rPr>
          <w:noProof/>
        </w:rPr>
        <w:t>optical disc, 251</w:t>
      </w:r>
    </w:p>
    <w:p w14:paraId="45F0E9BA" w14:textId="77777777" w:rsidR="00056AF4" w:rsidRDefault="00056AF4">
      <w:pPr>
        <w:pStyle w:val="IndexHeading"/>
        <w:keepNext/>
        <w:tabs>
          <w:tab w:val="right" w:leader="dot" w:pos="4310"/>
        </w:tabs>
        <w:rPr>
          <w:rFonts w:ascii="Calibri" w:hAnsi="Calibri"/>
          <w:b w:val="0"/>
          <w:bCs w:val="0"/>
          <w:noProof/>
        </w:rPr>
      </w:pPr>
      <w:r>
        <w:rPr>
          <w:noProof/>
        </w:rPr>
        <w:t>P</w:t>
      </w:r>
    </w:p>
    <w:p w14:paraId="46434DED" w14:textId="77777777" w:rsidR="00056AF4" w:rsidRDefault="00056AF4">
      <w:pPr>
        <w:pStyle w:val="Index1"/>
        <w:tabs>
          <w:tab w:val="right" w:leader="dot" w:pos="4310"/>
        </w:tabs>
        <w:rPr>
          <w:noProof/>
        </w:rPr>
      </w:pPr>
      <w:r>
        <w:rPr>
          <w:noProof/>
        </w:rPr>
        <w:t>Panning, 251</w:t>
      </w:r>
    </w:p>
    <w:p w14:paraId="1F115045" w14:textId="77777777" w:rsidR="00056AF4" w:rsidRDefault="00056AF4">
      <w:pPr>
        <w:pStyle w:val="Index1"/>
        <w:tabs>
          <w:tab w:val="right" w:leader="dot" w:pos="4310"/>
        </w:tabs>
        <w:rPr>
          <w:noProof/>
        </w:rPr>
      </w:pPr>
      <w:r>
        <w:rPr>
          <w:noProof/>
        </w:rPr>
        <w:t>PORTLIST.DIC, 26, 30, 172</w:t>
      </w:r>
    </w:p>
    <w:p w14:paraId="7641325E" w14:textId="77777777" w:rsidR="00056AF4" w:rsidRDefault="00056AF4">
      <w:pPr>
        <w:pStyle w:val="IndexHeading"/>
        <w:keepNext/>
        <w:tabs>
          <w:tab w:val="right" w:leader="dot" w:pos="4310"/>
        </w:tabs>
        <w:rPr>
          <w:rFonts w:ascii="Calibri" w:hAnsi="Calibri"/>
          <w:b w:val="0"/>
          <w:bCs w:val="0"/>
          <w:noProof/>
        </w:rPr>
      </w:pPr>
      <w:r>
        <w:rPr>
          <w:noProof/>
        </w:rPr>
        <w:t>R</w:t>
      </w:r>
    </w:p>
    <w:p w14:paraId="3E362F0B" w14:textId="77777777" w:rsidR="00056AF4" w:rsidRDefault="00056AF4">
      <w:pPr>
        <w:pStyle w:val="Index1"/>
        <w:tabs>
          <w:tab w:val="right" w:leader="dot" w:pos="4310"/>
        </w:tabs>
        <w:rPr>
          <w:noProof/>
        </w:rPr>
      </w:pPr>
      <w:r>
        <w:rPr>
          <w:noProof/>
        </w:rPr>
        <w:t>Rad/Nuc Med Patient, 38</w:t>
      </w:r>
    </w:p>
    <w:p w14:paraId="3FB78C3E" w14:textId="77777777" w:rsidR="00056AF4" w:rsidRDefault="00056AF4">
      <w:pPr>
        <w:pStyle w:val="Index1"/>
        <w:tabs>
          <w:tab w:val="right" w:leader="dot" w:pos="4310"/>
        </w:tabs>
        <w:rPr>
          <w:noProof/>
        </w:rPr>
      </w:pPr>
      <w:r>
        <w:rPr>
          <w:noProof/>
        </w:rPr>
        <w:t>RGB, 251</w:t>
      </w:r>
    </w:p>
    <w:p w14:paraId="7F8BF8CB" w14:textId="77777777" w:rsidR="00056AF4" w:rsidRDefault="00056AF4">
      <w:pPr>
        <w:pStyle w:val="IndexHeading"/>
        <w:keepNext/>
        <w:tabs>
          <w:tab w:val="right" w:leader="dot" w:pos="4310"/>
        </w:tabs>
        <w:rPr>
          <w:rFonts w:ascii="Calibri" w:hAnsi="Calibri"/>
          <w:b w:val="0"/>
          <w:bCs w:val="0"/>
          <w:noProof/>
        </w:rPr>
      </w:pPr>
      <w:r>
        <w:rPr>
          <w:noProof/>
        </w:rPr>
        <w:t>S</w:t>
      </w:r>
    </w:p>
    <w:p w14:paraId="37D46E85" w14:textId="77777777" w:rsidR="00056AF4" w:rsidRDefault="00056AF4">
      <w:pPr>
        <w:pStyle w:val="Index1"/>
        <w:tabs>
          <w:tab w:val="right" w:leader="dot" w:pos="4310"/>
        </w:tabs>
        <w:rPr>
          <w:noProof/>
        </w:rPr>
      </w:pPr>
      <w:r>
        <w:rPr>
          <w:noProof/>
        </w:rPr>
        <w:t>Scaling, 251</w:t>
      </w:r>
    </w:p>
    <w:p w14:paraId="6BA0B802" w14:textId="77777777" w:rsidR="00056AF4" w:rsidRDefault="00056AF4">
      <w:pPr>
        <w:pStyle w:val="Index1"/>
        <w:tabs>
          <w:tab w:val="right" w:leader="dot" w:pos="4310"/>
        </w:tabs>
        <w:rPr>
          <w:noProof/>
        </w:rPr>
      </w:pPr>
      <w:r>
        <w:rPr>
          <w:noProof/>
        </w:rPr>
        <w:t>Scanner, 251</w:t>
      </w:r>
    </w:p>
    <w:p w14:paraId="0FC020D0" w14:textId="77777777" w:rsidR="00056AF4" w:rsidRDefault="00056AF4">
      <w:pPr>
        <w:pStyle w:val="Index1"/>
        <w:tabs>
          <w:tab w:val="right" w:leader="dot" w:pos="4310"/>
        </w:tabs>
        <w:rPr>
          <w:noProof/>
        </w:rPr>
      </w:pPr>
      <w:r>
        <w:rPr>
          <w:noProof/>
        </w:rPr>
        <w:t>SCU_LIST.DIC, 34, 84, 155, 172</w:t>
      </w:r>
    </w:p>
    <w:p w14:paraId="58B7773F" w14:textId="77777777" w:rsidR="00056AF4" w:rsidRDefault="00056AF4">
      <w:pPr>
        <w:pStyle w:val="Index1"/>
        <w:tabs>
          <w:tab w:val="right" w:leader="dot" w:pos="4310"/>
        </w:tabs>
        <w:rPr>
          <w:noProof/>
        </w:rPr>
      </w:pPr>
      <w:r w:rsidRPr="00B345F0">
        <w:rPr>
          <w:rFonts w:ascii="Courier New" w:hAnsi="Courier New"/>
          <w:noProof/>
        </w:rPr>
        <w:t>Send_Image</w:t>
      </w:r>
      <w:r>
        <w:rPr>
          <w:noProof/>
        </w:rPr>
        <w:t>, 226, 228</w:t>
      </w:r>
    </w:p>
    <w:p w14:paraId="116681C2" w14:textId="77777777" w:rsidR="00056AF4" w:rsidRDefault="00056AF4">
      <w:pPr>
        <w:pStyle w:val="Index1"/>
        <w:tabs>
          <w:tab w:val="right" w:leader="dot" w:pos="4310"/>
        </w:tabs>
        <w:rPr>
          <w:noProof/>
        </w:rPr>
      </w:pPr>
      <w:r>
        <w:rPr>
          <w:noProof/>
        </w:rPr>
        <w:t>Servers, 251</w:t>
      </w:r>
    </w:p>
    <w:p w14:paraId="248CA919" w14:textId="77777777" w:rsidR="00056AF4" w:rsidRDefault="00056AF4">
      <w:pPr>
        <w:pStyle w:val="IndexHeading"/>
        <w:keepNext/>
        <w:tabs>
          <w:tab w:val="right" w:leader="dot" w:pos="4310"/>
        </w:tabs>
        <w:rPr>
          <w:rFonts w:ascii="Calibri" w:hAnsi="Calibri"/>
          <w:b w:val="0"/>
          <w:bCs w:val="0"/>
          <w:noProof/>
        </w:rPr>
      </w:pPr>
      <w:r>
        <w:rPr>
          <w:noProof/>
        </w:rPr>
        <w:t>T</w:t>
      </w:r>
    </w:p>
    <w:p w14:paraId="433FF1B5" w14:textId="77777777" w:rsidR="00056AF4" w:rsidRDefault="00056AF4">
      <w:pPr>
        <w:pStyle w:val="Index1"/>
        <w:tabs>
          <w:tab w:val="right" w:leader="dot" w:pos="4310"/>
        </w:tabs>
        <w:rPr>
          <w:noProof/>
        </w:rPr>
      </w:pPr>
      <w:r>
        <w:rPr>
          <w:noProof/>
        </w:rPr>
        <w:t>TWAIN, 251</w:t>
      </w:r>
    </w:p>
    <w:p w14:paraId="07288D7D" w14:textId="77777777" w:rsidR="00056AF4" w:rsidRDefault="00056AF4">
      <w:pPr>
        <w:pStyle w:val="IndexHeading"/>
        <w:keepNext/>
        <w:tabs>
          <w:tab w:val="right" w:leader="dot" w:pos="4310"/>
        </w:tabs>
        <w:rPr>
          <w:rFonts w:ascii="Calibri" w:hAnsi="Calibri"/>
          <w:b w:val="0"/>
          <w:bCs w:val="0"/>
          <w:noProof/>
        </w:rPr>
      </w:pPr>
      <w:r>
        <w:rPr>
          <w:noProof/>
        </w:rPr>
        <w:t>V</w:t>
      </w:r>
    </w:p>
    <w:p w14:paraId="39C8BAFE" w14:textId="77777777" w:rsidR="00056AF4" w:rsidRDefault="00056AF4">
      <w:pPr>
        <w:pStyle w:val="Index1"/>
        <w:tabs>
          <w:tab w:val="right" w:leader="dot" w:pos="4310"/>
        </w:tabs>
        <w:rPr>
          <w:noProof/>
        </w:rPr>
      </w:pPr>
      <w:r>
        <w:rPr>
          <w:noProof/>
        </w:rPr>
        <w:t>Verify code, 203</w:t>
      </w:r>
    </w:p>
    <w:p w14:paraId="64BA8028" w14:textId="77777777" w:rsidR="00056AF4" w:rsidRDefault="00056AF4">
      <w:pPr>
        <w:pStyle w:val="Index1"/>
        <w:tabs>
          <w:tab w:val="right" w:leader="dot" w:pos="4310"/>
        </w:tabs>
        <w:rPr>
          <w:noProof/>
        </w:rPr>
      </w:pPr>
      <w:r>
        <w:rPr>
          <w:noProof/>
        </w:rPr>
        <w:t>Video Camera, 252</w:t>
      </w:r>
    </w:p>
    <w:p w14:paraId="61D36F39" w14:textId="77777777" w:rsidR="00056AF4" w:rsidRDefault="00056AF4">
      <w:pPr>
        <w:pStyle w:val="Index1"/>
        <w:tabs>
          <w:tab w:val="right" w:leader="dot" w:pos="4310"/>
        </w:tabs>
        <w:rPr>
          <w:noProof/>
        </w:rPr>
      </w:pPr>
      <w:r>
        <w:rPr>
          <w:noProof/>
        </w:rPr>
        <w:t>VistA, 252</w:t>
      </w:r>
    </w:p>
    <w:p w14:paraId="075EBEBE" w14:textId="77777777" w:rsidR="00056AF4" w:rsidRDefault="00056AF4">
      <w:pPr>
        <w:pStyle w:val="IndexHeading"/>
        <w:keepNext/>
        <w:tabs>
          <w:tab w:val="right" w:leader="dot" w:pos="4310"/>
        </w:tabs>
        <w:rPr>
          <w:rFonts w:ascii="Calibri" w:hAnsi="Calibri"/>
          <w:b w:val="0"/>
          <w:bCs w:val="0"/>
          <w:noProof/>
        </w:rPr>
      </w:pPr>
      <w:r>
        <w:rPr>
          <w:noProof/>
        </w:rPr>
        <w:t>W</w:t>
      </w:r>
    </w:p>
    <w:p w14:paraId="58C83B1D" w14:textId="77777777" w:rsidR="00056AF4" w:rsidRDefault="00056AF4">
      <w:pPr>
        <w:pStyle w:val="Index1"/>
        <w:tabs>
          <w:tab w:val="right" w:leader="dot" w:pos="4310"/>
        </w:tabs>
        <w:rPr>
          <w:noProof/>
        </w:rPr>
      </w:pPr>
      <w:r>
        <w:rPr>
          <w:noProof/>
        </w:rPr>
        <w:t>WORKLIST.DIC, 32, 34, 174</w:t>
      </w:r>
    </w:p>
    <w:p w14:paraId="1490BB4D" w14:textId="77777777" w:rsidR="00056AF4" w:rsidRDefault="00056AF4">
      <w:pPr>
        <w:pStyle w:val="Index1"/>
        <w:tabs>
          <w:tab w:val="right" w:leader="dot" w:pos="4310"/>
        </w:tabs>
        <w:rPr>
          <w:noProof/>
        </w:rPr>
      </w:pPr>
      <w:r>
        <w:rPr>
          <w:noProof/>
        </w:rPr>
        <w:t>Workstation, 252</w:t>
      </w:r>
    </w:p>
    <w:p w14:paraId="0F6E44CE" w14:textId="77777777" w:rsidR="00056AF4" w:rsidRDefault="00056AF4">
      <w:pPr>
        <w:pStyle w:val="Index1"/>
        <w:tabs>
          <w:tab w:val="right" w:leader="dot" w:pos="4310"/>
        </w:tabs>
        <w:rPr>
          <w:noProof/>
        </w:rPr>
      </w:pPr>
      <w:r>
        <w:rPr>
          <w:noProof/>
        </w:rPr>
        <w:t>WORM, 252</w:t>
      </w:r>
    </w:p>
    <w:p w14:paraId="14523F6C" w14:textId="77777777" w:rsidR="00056AF4" w:rsidRDefault="00056AF4">
      <w:pPr>
        <w:pStyle w:val="IndexHeading"/>
        <w:keepNext/>
        <w:tabs>
          <w:tab w:val="right" w:leader="dot" w:pos="4310"/>
        </w:tabs>
        <w:rPr>
          <w:rFonts w:ascii="Calibri" w:hAnsi="Calibri"/>
          <w:b w:val="0"/>
          <w:bCs w:val="0"/>
          <w:noProof/>
        </w:rPr>
      </w:pPr>
      <w:r>
        <w:rPr>
          <w:noProof/>
        </w:rPr>
        <w:t>Z</w:t>
      </w:r>
    </w:p>
    <w:p w14:paraId="3257C8A2" w14:textId="77777777" w:rsidR="00056AF4" w:rsidRDefault="00056AF4">
      <w:pPr>
        <w:pStyle w:val="Index1"/>
        <w:tabs>
          <w:tab w:val="right" w:leader="dot" w:pos="4310"/>
        </w:tabs>
        <w:rPr>
          <w:noProof/>
        </w:rPr>
      </w:pPr>
      <w:r>
        <w:rPr>
          <w:noProof/>
        </w:rPr>
        <w:t>Zoom, 252</w:t>
      </w:r>
    </w:p>
    <w:p w14:paraId="6CB8C3BE" w14:textId="77777777" w:rsidR="00056AF4" w:rsidRDefault="00056AF4" w:rsidP="00D760B3">
      <w:pPr>
        <w:rPr>
          <w:b/>
          <w:bCs/>
          <w:i/>
          <w:iCs/>
          <w:noProof/>
          <w:szCs w:val="31"/>
        </w:rPr>
        <w:sectPr w:rsidR="00056AF4" w:rsidSect="00056AF4">
          <w:type w:val="continuous"/>
          <w:pgSz w:w="12240" w:h="15840"/>
          <w:pgMar w:top="1440" w:right="1440" w:bottom="1440" w:left="1440" w:header="720" w:footer="720" w:gutter="0"/>
          <w:cols w:num="2" w:space="720"/>
          <w:docGrid w:linePitch="360"/>
        </w:sectPr>
      </w:pPr>
    </w:p>
    <w:p w14:paraId="073A4883" w14:textId="77777777" w:rsidR="0039364E" w:rsidRDefault="00691C2C" w:rsidP="00D760B3">
      <w:r>
        <w:rPr>
          <w:b/>
          <w:bCs/>
          <w:i/>
          <w:iCs/>
          <w:szCs w:val="31"/>
        </w:rPr>
        <w:fldChar w:fldCharType="end"/>
      </w:r>
    </w:p>
    <w:p w14:paraId="61FC8010" w14:textId="77777777" w:rsidR="0039364E" w:rsidRPr="0039364E" w:rsidRDefault="0039364E" w:rsidP="0039364E"/>
    <w:p w14:paraId="2EC9C1AD" w14:textId="77777777" w:rsidR="0039364E" w:rsidRPr="0039364E" w:rsidRDefault="0039364E" w:rsidP="0039364E"/>
    <w:p w14:paraId="0D17D7DA" w14:textId="77777777" w:rsidR="0039364E" w:rsidRPr="0039364E" w:rsidRDefault="0039364E" w:rsidP="0039364E"/>
    <w:p w14:paraId="66C07D0A" w14:textId="77777777" w:rsidR="0039364E" w:rsidRPr="0039364E" w:rsidRDefault="0039364E" w:rsidP="0039364E"/>
    <w:p w14:paraId="0189E757" w14:textId="77777777" w:rsidR="0039364E" w:rsidRPr="0039364E" w:rsidRDefault="0039364E" w:rsidP="0039364E"/>
    <w:p w14:paraId="227CAE01" w14:textId="77777777" w:rsidR="0039364E" w:rsidRPr="0039364E" w:rsidRDefault="0039364E" w:rsidP="0039364E"/>
    <w:p w14:paraId="242C1516" w14:textId="77777777" w:rsidR="0039364E" w:rsidRDefault="0039364E" w:rsidP="0039364E"/>
    <w:p w14:paraId="4A31BF3A" w14:textId="77777777" w:rsidR="0039364E" w:rsidRDefault="0039364E" w:rsidP="0039364E"/>
    <w:p w14:paraId="7181E82D" w14:textId="059F7C2D" w:rsidR="006C09E9" w:rsidRPr="0039364E" w:rsidRDefault="006C09E9" w:rsidP="0039364E">
      <w:pPr>
        <w:tabs>
          <w:tab w:val="left" w:pos="6963"/>
        </w:tabs>
      </w:pPr>
    </w:p>
    <w:sectPr w:rsidR="006C09E9" w:rsidRPr="0039364E" w:rsidSect="00056AF4">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152C9A" w14:textId="77777777" w:rsidR="00EF2041" w:rsidRDefault="00EF2041" w:rsidP="00D760B3">
      <w:r>
        <w:separator/>
      </w:r>
    </w:p>
  </w:endnote>
  <w:endnote w:type="continuationSeparator" w:id="0">
    <w:p w14:paraId="0284F819" w14:textId="77777777" w:rsidR="00EF2041" w:rsidRDefault="00EF2041" w:rsidP="00D760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G Times (WN)">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n-ea">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5C21A" w14:textId="07D60306" w:rsidR="00006483" w:rsidRPr="0026466F" w:rsidRDefault="00006483" w:rsidP="001A0804">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ii</w:t>
    </w:r>
    <w:r>
      <w:rPr>
        <w:rStyle w:val="PageNumber"/>
      </w:rPr>
      <w:fldChar w:fldCharType="end"/>
    </w:r>
    <w:r>
      <w:tab/>
      <w:t>VistA Imaging System</w:t>
    </w:r>
    <w:r w:rsidRPr="00492C8B">
      <w:rPr>
        <w:sz w:val="24"/>
      </w:rPr>
      <w:t xml:space="preserve"> </w:t>
    </w:r>
    <w:r w:rsidRPr="00492C8B">
      <w:t>MAG*3.0*</w:t>
    </w:r>
    <w:r w:rsidR="00004684">
      <w:rPr>
        <w:lang w:val="en-US"/>
      </w:rPr>
      <w:t>218</w:t>
    </w:r>
    <w:r>
      <w:rPr>
        <w:rStyle w:val="PageNumber"/>
      </w:rPr>
      <w:tab/>
    </w:r>
    <w:r w:rsidR="00004684">
      <w:rPr>
        <w:lang w:val="en-US"/>
      </w:rPr>
      <w:t>February</w:t>
    </w:r>
    <w:r>
      <w:rPr>
        <w:lang w:val="en-US"/>
      </w:rPr>
      <w:t xml:space="preserve"> 201</w:t>
    </w:r>
    <w:r w:rsidR="00004684">
      <w:rPr>
        <w:lang w:val="en-US"/>
      </w:rPr>
      <w:t>9</w:t>
    </w:r>
  </w:p>
  <w:p w14:paraId="44441BC3" w14:textId="24568527" w:rsidR="00006483" w:rsidRPr="00004684" w:rsidRDefault="00006483" w:rsidP="001A0804">
    <w:pPr>
      <w:pStyle w:val="Footer"/>
      <w:tabs>
        <w:tab w:val="clear" w:pos="4320"/>
        <w:tab w:val="center" w:pos="4680"/>
      </w:tabs>
      <w:jc w:val="center"/>
      <w:rPr>
        <w:lang w:val="en-US"/>
      </w:rPr>
    </w:pPr>
    <w:r>
      <w:t>DICOM Gateway User Manual – Rev. 1</w:t>
    </w:r>
    <w:r>
      <w:rPr>
        <w:lang w:val="en-US"/>
      </w:rPr>
      <w:t>6</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B3C9F" w14:textId="3D15B3C4" w:rsidR="00006483" w:rsidRDefault="00006483">
    <w:pPr>
      <w:pStyle w:val="Footer"/>
      <w:tabs>
        <w:tab w:val="clear" w:pos="4320"/>
        <w:tab w:val="center" w:pos="6480"/>
      </w:tabs>
      <w:rPr>
        <w:rStyle w:val="PageNumber"/>
      </w:rPr>
    </w:pPr>
    <w:r>
      <w:rPr>
        <w:lang w:val="en-US"/>
      </w:rPr>
      <w:t>April 2017</w:t>
    </w:r>
    <w:r>
      <w:tab/>
      <w:t xml:space="preserve">VistA Imaging System </w:t>
    </w:r>
    <w:r w:rsidRPr="00901274">
      <w:t>MAG*3.0*</w:t>
    </w:r>
    <w:r>
      <w:t>1</w:t>
    </w:r>
    <w:r>
      <w:rPr>
        <w:lang w:val="en-US"/>
      </w:rPr>
      <w:t>76</w:t>
    </w:r>
    <w: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69</w:t>
    </w:r>
    <w:r>
      <w:rPr>
        <w:rStyle w:val="PageNumber"/>
      </w:rPr>
      <w:fldChar w:fldCharType="end"/>
    </w:r>
  </w:p>
  <w:p w14:paraId="28A19C4B" w14:textId="1487BFAC" w:rsidR="00006483" w:rsidRPr="009B65E8" w:rsidRDefault="00006483">
    <w:pPr>
      <w:pStyle w:val="Footer"/>
      <w:tabs>
        <w:tab w:val="clear" w:pos="4320"/>
        <w:tab w:val="center" w:pos="4680"/>
      </w:tabs>
      <w:jc w:val="center"/>
      <w:rPr>
        <w:rStyle w:val="PageNumber"/>
        <w:lang w:val="en-US"/>
      </w:rPr>
    </w:pPr>
    <w:r>
      <w:t>DICOM Gateway User Manual – Rev. 1</w:t>
    </w:r>
    <w:r>
      <w:rPr>
        <w:lang w:val="en-US"/>
      </w:rPr>
      <w:t>6</w:t>
    </w:r>
  </w:p>
  <w:p w14:paraId="5AF5BEE3" w14:textId="77777777" w:rsidR="00006483" w:rsidRDefault="00006483">
    <w:pPr>
      <w:pStyle w:val="Footer"/>
      <w:rPr>
        <w:rStyle w:val="PageNumber"/>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750FF" w14:textId="61242548" w:rsidR="00006483" w:rsidRPr="0026466F" w:rsidRDefault="00006483">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0</w:t>
    </w:r>
    <w:r>
      <w:rPr>
        <w:rStyle w:val="PageNumber"/>
      </w:rPr>
      <w:fldChar w:fldCharType="end"/>
    </w:r>
    <w:r>
      <w:tab/>
      <w:t xml:space="preserve">VistA Imaging System </w:t>
    </w:r>
    <w:r w:rsidRPr="00901274">
      <w:t>MAG*3.0*</w:t>
    </w:r>
    <w:r>
      <w:t>1</w:t>
    </w:r>
    <w:r>
      <w:rPr>
        <w:lang w:val="en-US"/>
      </w:rPr>
      <w:t>76</w:t>
    </w:r>
    <w:r>
      <w:rPr>
        <w:rStyle w:val="PageNumber"/>
      </w:rPr>
      <w:tab/>
    </w:r>
    <w:r>
      <w:rPr>
        <w:lang w:val="en-US"/>
      </w:rPr>
      <w:t>April 2017</w:t>
    </w:r>
  </w:p>
  <w:p w14:paraId="66BB159C" w14:textId="189D5822" w:rsidR="00006483" w:rsidRPr="009B65E8" w:rsidRDefault="00006483">
    <w:pPr>
      <w:pStyle w:val="Footer"/>
      <w:tabs>
        <w:tab w:val="clear" w:pos="4320"/>
        <w:tab w:val="center" w:pos="4680"/>
      </w:tabs>
      <w:jc w:val="center"/>
      <w:rPr>
        <w:lang w:val="en-US"/>
      </w:rPr>
    </w:pPr>
    <w:r>
      <w:t>DICOM Gateway User Manual – Rev. 1</w:t>
    </w:r>
    <w:r>
      <w:rPr>
        <w:lang w:val="en-US"/>
      </w:rPr>
      <w:t>6</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DF2484" w14:textId="708A41CB" w:rsidR="00006483" w:rsidRDefault="00006483">
    <w:pPr>
      <w:pStyle w:val="Footer"/>
      <w:tabs>
        <w:tab w:val="clear" w:pos="4320"/>
        <w:tab w:val="center" w:pos="4680"/>
      </w:tabs>
      <w:rPr>
        <w:rStyle w:val="PageNumber"/>
      </w:rPr>
    </w:pPr>
    <w:fldSimple w:instr=" DOCPROPERTY  _Date  \* MERGEFORMAT ">
      <w:r w:rsidR="001349E0">
        <w:t>September 2013</w:t>
      </w:r>
    </w:fldSimple>
    <w:r>
      <w:tab/>
      <w:t xml:space="preserve">VistA Imaging System </w:t>
    </w:r>
    <w:r w:rsidRPr="00901274">
      <w:t>MAG*3.0*</w:t>
    </w:r>
    <w:r>
      <w:t>34,116,118</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31</w:t>
    </w:r>
    <w:r>
      <w:rPr>
        <w:rStyle w:val="PageNumber"/>
      </w:rPr>
      <w:fldChar w:fldCharType="end"/>
    </w:r>
  </w:p>
  <w:p w14:paraId="2788C095" w14:textId="77777777" w:rsidR="00006483" w:rsidRDefault="00006483">
    <w:pPr>
      <w:pStyle w:val="Footer"/>
      <w:tabs>
        <w:tab w:val="clear" w:pos="4320"/>
        <w:tab w:val="center" w:pos="4680"/>
      </w:tabs>
      <w:jc w:val="center"/>
      <w:rPr>
        <w:rStyle w:val="PageNumber"/>
      </w:rPr>
    </w:pPr>
    <w:r>
      <w:t>DICOM Gateway User Manual – Rev. 13</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CF878" w14:textId="43615847" w:rsidR="00006483" w:rsidRDefault="00006483" w:rsidP="00374B60">
    <w:pPr>
      <w:pStyle w:val="Footer"/>
      <w:tabs>
        <w:tab w:val="clear" w:pos="4320"/>
        <w:tab w:val="clear" w:pos="9360"/>
        <w:tab w:val="center" w:pos="648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32</w:t>
    </w:r>
    <w:r>
      <w:rPr>
        <w:rStyle w:val="PageNumber"/>
      </w:rPr>
      <w:fldChar w:fldCharType="end"/>
    </w:r>
    <w:r>
      <w:tab/>
      <w:t xml:space="preserve">VistA Imaging System </w:t>
    </w:r>
    <w:r w:rsidRPr="00901274">
      <w:t>MAG*3.0*</w:t>
    </w:r>
    <w:r>
      <w:t>34,116,118</w:t>
    </w:r>
    <w:r>
      <w:rPr>
        <w:rStyle w:val="PageNumber"/>
      </w:rPr>
      <w:tab/>
    </w:r>
    <w:r w:rsidR="00EF2041">
      <w:fldChar w:fldCharType="begin"/>
    </w:r>
    <w:r w:rsidR="00EF2041">
      <w:instrText xml:space="preserve"> DOCPROPERTY  _Date  \* MERGEFORMAT </w:instrText>
    </w:r>
    <w:r w:rsidR="00EF2041">
      <w:fldChar w:fldCharType="separate"/>
    </w:r>
    <w:r w:rsidR="001349E0">
      <w:t>September 2013</w:t>
    </w:r>
    <w:r w:rsidR="00EF2041">
      <w:fldChar w:fldCharType="end"/>
    </w:r>
  </w:p>
  <w:p w14:paraId="0E04CF51" w14:textId="77777777" w:rsidR="00006483" w:rsidRDefault="00006483">
    <w:pPr>
      <w:pStyle w:val="Footer"/>
      <w:tabs>
        <w:tab w:val="clear" w:pos="4320"/>
        <w:tab w:val="center" w:pos="4680"/>
      </w:tabs>
      <w:jc w:val="center"/>
      <w:rPr>
        <w:rStyle w:val="PageNumber"/>
      </w:rPr>
    </w:pPr>
    <w:r>
      <w:t>DICOM Gateway User Manual – Rev. 13</w:t>
    </w:r>
  </w:p>
  <w:p w14:paraId="699200FC" w14:textId="77777777" w:rsidR="00006483" w:rsidRDefault="00006483">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BA542" w14:textId="29F3B38A" w:rsidR="00006483" w:rsidRDefault="00006483">
    <w:pPr>
      <w:pStyle w:val="Footer"/>
      <w:tabs>
        <w:tab w:val="clear" w:pos="4320"/>
        <w:tab w:val="center" w:pos="6480"/>
      </w:tabs>
      <w:rPr>
        <w:rStyle w:val="PageNumber"/>
      </w:rPr>
    </w:pPr>
    <w:r>
      <w:rPr>
        <w:lang w:val="en-US"/>
      </w:rPr>
      <w:t>April 2017</w:t>
    </w:r>
    <w:r>
      <w:tab/>
      <w:t xml:space="preserve">VistA Imaging System </w:t>
    </w:r>
    <w:r w:rsidRPr="00901274">
      <w:t>MAG*3.0*</w:t>
    </w:r>
    <w:r>
      <w:t>1</w:t>
    </w:r>
    <w:r>
      <w:rPr>
        <w:lang w:val="en-US"/>
      </w:rPr>
      <w:t>76</w:t>
    </w:r>
    <w: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1</w:t>
    </w:r>
    <w:r>
      <w:rPr>
        <w:rStyle w:val="PageNumber"/>
      </w:rPr>
      <w:fldChar w:fldCharType="end"/>
    </w:r>
  </w:p>
  <w:p w14:paraId="72AF9CFB" w14:textId="669CF317" w:rsidR="00006483" w:rsidRPr="009B65E8" w:rsidRDefault="00006483">
    <w:pPr>
      <w:pStyle w:val="Footer"/>
      <w:tabs>
        <w:tab w:val="clear" w:pos="4320"/>
        <w:tab w:val="center" w:pos="4680"/>
      </w:tabs>
      <w:jc w:val="center"/>
      <w:rPr>
        <w:rStyle w:val="PageNumber"/>
        <w:lang w:val="en-US"/>
      </w:rPr>
    </w:pPr>
    <w:r>
      <w:t>DICOM Gateway User Manual – Rev. 1</w:t>
    </w:r>
    <w:r>
      <w:rPr>
        <w:lang w:val="en-US"/>
      </w:rPr>
      <w:t>6</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FE482" w14:textId="00287638" w:rsidR="00006483" w:rsidRPr="0026466F" w:rsidRDefault="00006483" w:rsidP="00541B0F">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2</w:t>
    </w:r>
    <w:r>
      <w:rPr>
        <w:rStyle w:val="PageNumber"/>
      </w:rPr>
      <w:fldChar w:fldCharType="end"/>
    </w:r>
    <w:r>
      <w:tab/>
      <w:t xml:space="preserve">VistA Imaging System </w:t>
    </w:r>
    <w:r w:rsidRPr="005D2915">
      <w:t>MAG*3.0*</w:t>
    </w:r>
    <w:r>
      <w:t>1</w:t>
    </w:r>
    <w:r>
      <w:rPr>
        <w:lang w:val="en-US"/>
      </w:rPr>
      <w:t>76</w:t>
    </w:r>
    <w:r>
      <w:rPr>
        <w:rStyle w:val="PageNumber"/>
      </w:rPr>
      <w:tab/>
    </w:r>
    <w:r>
      <w:rPr>
        <w:lang w:val="en-US"/>
      </w:rPr>
      <w:t>April 2017</w:t>
    </w:r>
  </w:p>
  <w:p w14:paraId="225E14C3" w14:textId="3E79202A" w:rsidR="00006483" w:rsidRPr="009B65E8" w:rsidRDefault="00006483">
    <w:pPr>
      <w:pStyle w:val="Footer"/>
      <w:tabs>
        <w:tab w:val="clear" w:pos="4320"/>
        <w:tab w:val="center" w:pos="4680"/>
      </w:tabs>
      <w:jc w:val="center"/>
      <w:rPr>
        <w:rStyle w:val="PageNumber"/>
        <w:lang w:val="en-US"/>
      </w:rPr>
    </w:pPr>
    <w:r>
      <w:t>DICOM Gateway User Manual – Rev. 1</w:t>
    </w:r>
    <w:r>
      <w:rPr>
        <w:lang w:val="en-US"/>
      </w:rPr>
      <w:t>6</w:t>
    </w:r>
  </w:p>
  <w:p w14:paraId="0E4F45E6" w14:textId="77777777" w:rsidR="00006483" w:rsidRDefault="00006483">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369FC" w14:textId="3FB902B8" w:rsidR="00006483" w:rsidRDefault="00006483" w:rsidP="00374B60">
    <w:pPr>
      <w:pStyle w:val="Footer"/>
      <w:tabs>
        <w:tab w:val="clear" w:pos="4320"/>
        <w:tab w:val="left" w:pos="3060"/>
        <w:tab w:val="center" w:pos="648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33</w:t>
    </w:r>
    <w:r>
      <w:rPr>
        <w:rStyle w:val="PageNumber"/>
      </w:rPr>
      <w:fldChar w:fldCharType="end"/>
    </w:r>
    <w:r>
      <w:tab/>
      <w:t xml:space="preserve">VistA Imaging System </w:t>
    </w:r>
    <w:r w:rsidRPr="00901274">
      <w:t>MAG*3.0*</w:t>
    </w:r>
    <w:r>
      <w:t>34,116,118</w:t>
    </w:r>
    <w:r>
      <w:tab/>
    </w:r>
    <w:r>
      <w:rPr>
        <w:rStyle w:val="PageNumber"/>
      </w:rPr>
      <w:tab/>
    </w:r>
    <w:r w:rsidR="00EF2041">
      <w:fldChar w:fldCharType="begin"/>
    </w:r>
    <w:r w:rsidR="00EF2041">
      <w:instrText xml:space="preserve"> DOCPROPERTY  _Date  \* MERGEFORMAT </w:instrText>
    </w:r>
    <w:r w:rsidR="00EF2041">
      <w:fldChar w:fldCharType="separate"/>
    </w:r>
    <w:r w:rsidR="001349E0">
      <w:t>September 2013</w:t>
    </w:r>
    <w:r w:rsidR="00EF2041">
      <w:fldChar w:fldCharType="end"/>
    </w:r>
  </w:p>
  <w:p w14:paraId="5015AF94" w14:textId="77777777" w:rsidR="00006483" w:rsidRDefault="00006483">
    <w:pPr>
      <w:pStyle w:val="Footer"/>
      <w:tabs>
        <w:tab w:val="clear" w:pos="4320"/>
        <w:tab w:val="center" w:pos="4680"/>
      </w:tabs>
      <w:jc w:val="center"/>
      <w:rPr>
        <w:rStyle w:val="PageNumber"/>
      </w:rPr>
    </w:pPr>
    <w:r>
      <w:t>DICOM Gateway User Manual – Rev. 13</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06CA6" w14:textId="77777777" w:rsidR="00006483" w:rsidRDefault="00006483" w:rsidP="00C350B7">
    <w:pPr>
      <w:pStyle w:val="Footer"/>
      <w:tabs>
        <w:tab w:val="clear" w:pos="4320"/>
        <w:tab w:val="center" w:pos="4590"/>
      </w:tabs>
      <w:rPr>
        <w:rStyle w:val="PageNumber"/>
      </w:rPr>
    </w:pPr>
  </w:p>
  <w:p w14:paraId="1ED4D8ED" w14:textId="0053DAED" w:rsidR="00006483" w:rsidRDefault="00006483" w:rsidP="005D5AFB">
    <w:pPr>
      <w:pStyle w:val="Footer"/>
      <w:tabs>
        <w:tab w:val="clear" w:pos="4320"/>
        <w:tab w:val="clear" w:pos="9360"/>
        <w:tab w:val="center" w:pos="6480"/>
        <w:tab w:val="left" w:pos="801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48</w:t>
    </w:r>
    <w:r>
      <w:rPr>
        <w:rStyle w:val="PageNumber"/>
      </w:rPr>
      <w:fldChar w:fldCharType="end"/>
    </w:r>
    <w:r>
      <w:tab/>
      <w:t xml:space="preserve">VistA Imaging System </w:t>
    </w:r>
    <w:r w:rsidRPr="006B3B1B">
      <w:t>MAG*3.0*</w:t>
    </w:r>
    <w:r>
      <w:t>34,116,118</w:t>
    </w:r>
    <w:r>
      <w:rPr>
        <w:rStyle w:val="PageNumber"/>
      </w:rPr>
      <w:tab/>
    </w:r>
    <w:r w:rsidR="00EF2041">
      <w:fldChar w:fldCharType="begin"/>
    </w:r>
    <w:r w:rsidR="00EF2041">
      <w:instrText xml:space="preserve"> DOCPROPERTY  _Date  \* MERGEFORMAT </w:instrText>
    </w:r>
    <w:r w:rsidR="00EF2041">
      <w:fldChar w:fldCharType="separate"/>
    </w:r>
    <w:r w:rsidR="001349E0">
      <w:t>September 2013</w:t>
    </w:r>
    <w:r w:rsidR="00EF2041">
      <w:fldChar w:fldCharType="end"/>
    </w:r>
  </w:p>
  <w:p w14:paraId="6692AD8C" w14:textId="77777777" w:rsidR="00006483" w:rsidRDefault="00006483" w:rsidP="005D5AFB">
    <w:pPr>
      <w:pStyle w:val="Footer"/>
      <w:tabs>
        <w:tab w:val="clear" w:pos="4320"/>
        <w:tab w:val="center" w:pos="5760"/>
      </w:tabs>
      <w:jc w:val="center"/>
      <w:rPr>
        <w:rStyle w:val="PageNumber"/>
      </w:rPr>
    </w:pPr>
    <w:r>
      <w:t>DICOM Gateway User Manual – Rev. 13</w:t>
    </w:r>
  </w:p>
  <w:p w14:paraId="2418CF91" w14:textId="77777777" w:rsidR="00006483" w:rsidRDefault="00006483">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20BFF" w14:textId="1268B327" w:rsidR="00006483" w:rsidRDefault="00006483" w:rsidP="009B65E8">
    <w:pPr>
      <w:pStyle w:val="Footer"/>
      <w:tabs>
        <w:tab w:val="clear" w:pos="4320"/>
        <w:tab w:val="clear" w:pos="9360"/>
        <w:tab w:val="left" w:pos="4860"/>
      </w:tabs>
      <w:rPr>
        <w:rStyle w:val="PageNumber"/>
      </w:rPr>
    </w:pPr>
    <w:r>
      <w:rPr>
        <w:lang w:val="en-US"/>
      </w:rPr>
      <w:t>April 2017</w:t>
    </w:r>
    <w:r>
      <w:tab/>
      <w:t xml:space="preserve">VistA Imaging System </w:t>
    </w:r>
    <w:r w:rsidRPr="005D2915">
      <w:t>MAG*3.0*</w:t>
    </w:r>
    <w:r>
      <w:t>1</w:t>
    </w:r>
    <w:r>
      <w:rPr>
        <w:lang w:val="en-US"/>
      </w:rPr>
      <w:t>76</w:t>
    </w:r>
    <w:r>
      <w:tab/>
    </w: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3</w:t>
    </w:r>
    <w:r>
      <w:rPr>
        <w:rStyle w:val="PageNumber"/>
      </w:rPr>
      <w:fldChar w:fldCharType="end"/>
    </w:r>
  </w:p>
  <w:p w14:paraId="33A313BF" w14:textId="5D3754D9" w:rsidR="00006483" w:rsidRPr="009B65E8" w:rsidRDefault="00006483" w:rsidP="005D741C">
    <w:pPr>
      <w:pStyle w:val="Footer"/>
      <w:tabs>
        <w:tab w:val="clear" w:pos="4320"/>
        <w:tab w:val="clear" w:pos="9360"/>
        <w:tab w:val="clear" w:pos="12960"/>
      </w:tabs>
      <w:jc w:val="center"/>
      <w:rPr>
        <w:rStyle w:val="PageNumber"/>
        <w:lang w:val="en-US"/>
      </w:rPr>
    </w:pPr>
    <w:r>
      <w:t>DICOM Gateway User Manual – Rev. 1</w:t>
    </w:r>
    <w:r>
      <w:rPr>
        <w:lang w:val="en-US"/>
      </w:rPr>
      <w:t>6</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060484" w14:textId="77777777" w:rsidR="00006483" w:rsidRDefault="00006483" w:rsidP="00C350B7">
    <w:pPr>
      <w:pStyle w:val="Footer"/>
      <w:tabs>
        <w:tab w:val="clear" w:pos="4320"/>
        <w:tab w:val="center" w:pos="4590"/>
      </w:tabs>
      <w:rPr>
        <w:rStyle w:val="PageNumber"/>
      </w:rPr>
    </w:pPr>
  </w:p>
  <w:p w14:paraId="24E82A8D" w14:textId="433CCFFF" w:rsidR="00006483" w:rsidRPr="0026466F" w:rsidRDefault="00006483" w:rsidP="009B65E8">
    <w:pPr>
      <w:pStyle w:val="Footer"/>
      <w:tabs>
        <w:tab w:val="clear" w:pos="4320"/>
        <w:tab w:val="clear" w:pos="9360"/>
        <w:tab w:val="center" w:pos="4680"/>
        <w:tab w:val="left" w:pos="801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4</w:t>
    </w:r>
    <w:r>
      <w:rPr>
        <w:rStyle w:val="PageNumber"/>
      </w:rPr>
      <w:fldChar w:fldCharType="end"/>
    </w:r>
    <w:r>
      <w:tab/>
      <w:t xml:space="preserve">VistA Imaging System </w:t>
    </w:r>
    <w:r w:rsidRPr="006B3B1B">
      <w:t>MAG*3.0*</w:t>
    </w:r>
    <w:r>
      <w:rPr>
        <w:lang w:val="en-US"/>
      </w:rPr>
      <w:t>176</w:t>
    </w:r>
    <w:r>
      <w:rPr>
        <w:rStyle w:val="PageNumber"/>
      </w:rPr>
      <w:tab/>
    </w:r>
    <w:r>
      <w:rPr>
        <w:lang w:val="en-US"/>
      </w:rPr>
      <w:t>April 2017</w:t>
    </w:r>
  </w:p>
  <w:p w14:paraId="79B51A97" w14:textId="1BB51FD7" w:rsidR="00006483" w:rsidRPr="009B65E8" w:rsidRDefault="00006483" w:rsidP="009B65E8">
    <w:pPr>
      <w:pStyle w:val="Footer"/>
      <w:tabs>
        <w:tab w:val="clear" w:pos="4320"/>
        <w:tab w:val="center" w:pos="5040"/>
      </w:tabs>
      <w:jc w:val="center"/>
      <w:rPr>
        <w:rStyle w:val="PageNumber"/>
        <w:lang w:val="en-US"/>
      </w:rPr>
    </w:pPr>
    <w:r>
      <w:t>DICOM Gateway User Manual – Rev. 1</w:t>
    </w:r>
    <w:r>
      <w:rPr>
        <w:lang w:val="en-US"/>
      </w:rPr>
      <w:t>6</w:t>
    </w:r>
  </w:p>
  <w:p w14:paraId="33CA1BFA" w14:textId="77777777" w:rsidR="00006483" w:rsidRDefault="000064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87345" w14:textId="77777777" w:rsidR="00006483" w:rsidRDefault="00006483">
    <w:pPr>
      <w:pStyle w:val="Footer"/>
    </w:pPr>
    <w:r>
      <w:t>October  2009</w:t>
    </w:r>
    <w:r>
      <w:tab/>
      <w:t>VistA Imaging DICOM Gateway V. 3.0 User Manual - Revision</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18F61" w14:textId="63953C3B" w:rsidR="00006483" w:rsidRDefault="00006483" w:rsidP="00B43AD3">
    <w:pPr>
      <w:pStyle w:val="Footer"/>
      <w:tabs>
        <w:tab w:val="clear" w:pos="4320"/>
        <w:tab w:val="clear" w:pos="12960"/>
        <w:tab w:val="center" w:pos="4680"/>
      </w:tabs>
      <w:rPr>
        <w:rStyle w:val="PageNumber"/>
      </w:rPr>
    </w:pPr>
    <w:r>
      <w:rPr>
        <w:lang w:val="en-US"/>
      </w:rPr>
      <w:t>April 2017</w:t>
    </w:r>
    <w:r>
      <w:tab/>
      <w:t xml:space="preserve">VistA Imaging System </w:t>
    </w:r>
    <w:r w:rsidRPr="005D2915">
      <w:t>MAG*3.0*</w:t>
    </w:r>
    <w:r>
      <w:rPr>
        <w:lang w:val="en-US"/>
      </w:rPr>
      <w:t>176</w:t>
    </w:r>
    <w:r>
      <w:tab/>
    </w: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7</w:t>
    </w:r>
    <w:r>
      <w:rPr>
        <w:rStyle w:val="PageNumber"/>
      </w:rPr>
      <w:fldChar w:fldCharType="end"/>
    </w:r>
  </w:p>
  <w:p w14:paraId="06666EF5" w14:textId="65159573" w:rsidR="00006483" w:rsidRPr="009B65E8" w:rsidRDefault="00006483" w:rsidP="005D741C">
    <w:pPr>
      <w:pStyle w:val="Footer"/>
      <w:tabs>
        <w:tab w:val="clear" w:pos="4320"/>
        <w:tab w:val="clear" w:pos="9360"/>
        <w:tab w:val="clear" w:pos="12960"/>
      </w:tabs>
      <w:jc w:val="center"/>
      <w:rPr>
        <w:rStyle w:val="PageNumber"/>
        <w:lang w:val="en-US"/>
      </w:rPr>
    </w:pPr>
    <w:r>
      <w:t xml:space="preserve">DICOM Gateway User Manual – Rev. </w:t>
    </w:r>
    <w:r>
      <w:rPr>
        <w:lang w:val="en-US"/>
      </w:rPr>
      <w:t>16</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B1378" w14:textId="4BED55A5" w:rsidR="00006483" w:rsidRPr="0026466F" w:rsidRDefault="00006483" w:rsidP="00B42265">
    <w:pPr>
      <w:pStyle w:val="Footer"/>
      <w:tabs>
        <w:tab w:val="clear" w:pos="4320"/>
        <w:tab w:val="center" w:pos="4680"/>
        <w:tab w:val="left" w:pos="8010"/>
        <w:tab w:val="left" w:pos="9360"/>
        <w:tab w:val="left" w:pos="1152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8</w:t>
    </w:r>
    <w:r>
      <w:rPr>
        <w:rStyle w:val="PageNumber"/>
      </w:rPr>
      <w:fldChar w:fldCharType="end"/>
    </w:r>
    <w:r>
      <w:tab/>
      <w:t xml:space="preserve">VistA Imaging System </w:t>
    </w:r>
    <w:r w:rsidRPr="00492C8B">
      <w:t>MAG*3.0*</w:t>
    </w:r>
    <w:r>
      <w:t>1</w:t>
    </w:r>
    <w:r>
      <w:rPr>
        <w:lang w:val="en-US"/>
      </w:rPr>
      <w:t>76</w:t>
    </w:r>
    <w:r>
      <w:tab/>
    </w:r>
    <w:r>
      <w:rPr>
        <w:lang w:val="en-US"/>
      </w:rPr>
      <w:t>April 2017</w:t>
    </w:r>
  </w:p>
  <w:p w14:paraId="72B6F0A8" w14:textId="3D5F766A" w:rsidR="00006483" w:rsidRPr="009B65E8" w:rsidRDefault="00006483" w:rsidP="00665884">
    <w:pPr>
      <w:pStyle w:val="Footer"/>
      <w:tabs>
        <w:tab w:val="clear" w:pos="4320"/>
        <w:tab w:val="clear" w:pos="9360"/>
        <w:tab w:val="center" w:pos="6480"/>
      </w:tabs>
      <w:jc w:val="center"/>
      <w:rPr>
        <w:lang w:val="en-US"/>
      </w:rPr>
    </w:pPr>
    <w:r>
      <w:t>DICOM Gateway User Manual – Rev. 1</w:t>
    </w:r>
    <w:r>
      <w:rPr>
        <w:lang w:val="en-US"/>
      </w:rPr>
      <w:t>6</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FB384" w14:textId="77777777" w:rsidR="00006483" w:rsidRDefault="00006483" w:rsidP="00C350B7">
    <w:pPr>
      <w:pStyle w:val="Footer"/>
      <w:tabs>
        <w:tab w:val="clear" w:pos="4320"/>
        <w:tab w:val="center" w:pos="4590"/>
      </w:tabs>
      <w:rPr>
        <w:rStyle w:val="PageNumber"/>
      </w:rPr>
    </w:pPr>
  </w:p>
  <w:p w14:paraId="3E36B0BC" w14:textId="773FC2EB" w:rsidR="00006483" w:rsidRPr="0026466F" w:rsidRDefault="00006483" w:rsidP="00400594">
    <w:pPr>
      <w:pStyle w:val="Footer"/>
      <w:tabs>
        <w:tab w:val="clear" w:pos="4320"/>
        <w:tab w:val="clear" w:pos="9360"/>
        <w:tab w:val="center" w:pos="4680"/>
        <w:tab w:val="left" w:pos="801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84</w:t>
    </w:r>
    <w:r>
      <w:rPr>
        <w:rStyle w:val="PageNumber"/>
      </w:rPr>
      <w:fldChar w:fldCharType="end"/>
    </w:r>
    <w:r>
      <w:tab/>
      <w:t xml:space="preserve">VistA Imaging System </w:t>
    </w:r>
    <w:r w:rsidRPr="006B3B1B">
      <w:t>MAG*3.0*</w:t>
    </w:r>
    <w:r>
      <w:t>1</w:t>
    </w:r>
    <w:r>
      <w:rPr>
        <w:lang w:val="en-US"/>
      </w:rPr>
      <w:t>76</w:t>
    </w:r>
    <w:r>
      <w:rPr>
        <w:rStyle w:val="PageNumber"/>
      </w:rPr>
      <w:tab/>
    </w:r>
    <w:r>
      <w:rPr>
        <w:lang w:val="en-US"/>
      </w:rPr>
      <w:t>April 2017</w:t>
    </w:r>
  </w:p>
  <w:p w14:paraId="5326F7B5" w14:textId="68630E35" w:rsidR="00006483" w:rsidRPr="009B65E8" w:rsidRDefault="00006483" w:rsidP="005D5AFB">
    <w:pPr>
      <w:pStyle w:val="Footer"/>
      <w:tabs>
        <w:tab w:val="clear" w:pos="4320"/>
        <w:tab w:val="center" w:pos="5760"/>
      </w:tabs>
      <w:jc w:val="center"/>
      <w:rPr>
        <w:rStyle w:val="PageNumber"/>
        <w:lang w:val="en-US"/>
      </w:rPr>
    </w:pPr>
    <w:r>
      <w:t>DICOM Gateway User Manual – Rev. 1</w:t>
    </w:r>
    <w:r>
      <w:rPr>
        <w:lang w:val="en-US"/>
      </w:rPr>
      <w:t>6</w:t>
    </w:r>
  </w:p>
  <w:p w14:paraId="18F9CBAC" w14:textId="77777777" w:rsidR="00006483" w:rsidRDefault="00006483">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F68B" w14:textId="368815B7" w:rsidR="00006483" w:rsidRDefault="00006483" w:rsidP="003760DA">
    <w:pPr>
      <w:pStyle w:val="Footer"/>
      <w:tabs>
        <w:tab w:val="clear" w:pos="4320"/>
        <w:tab w:val="clear" w:pos="9360"/>
        <w:tab w:val="center" w:pos="4680"/>
        <w:tab w:val="left" w:pos="8010"/>
        <w:tab w:val="left" w:pos="9000"/>
      </w:tabs>
      <w:rPr>
        <w:rStyle w:val="PageNumber"/>
      </w:rPr>
    </w:pPr>
    <w:r>
      <w:rPr>
        <w:lang w:val="en-US"/>
      </w:rPr>
      <w:t>April 2017</w:t>
    </w:r>
    <w:r>
      <w:tab/>
      <w:t xml:space="preserve">VistA Imaging System </w:t>
    </w:r>
    <w:r w:rsidRPr="005D2915">
      <w:t>MAG*3.0*</w:t>
    </w:r>
    <w:r>
      <w:t>1</w:t>
    </w:r>
    <w:r>
      <w:rPr>
        <w:lang w:val="en-US"/>
      </w:rPr>
      <w:t>7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81</w:t>
    </w:r>
    <w:r>
      <w:rPr>
        <w:rStyle w:val="PageNumber"/>
      </w:rPr>
      <w:fldChar w:fldCharType="end"/>
    </w:r>
  </w:p>
  <w:p w14:paraId="593D0105" w14:textId="0E655C83" w:rsidR="00006483" w:rsidRPr="009B65E8" w:rsidRDefault="00006483">
    <w:pPr>
      <w:pStyle w:val="Footer"/>
      <w:tabs>
        <w:tab w:val="clear" w:pos="4320"/>
        <w:tab w:val="center" w:pos="4680"/>
      </w:tabs>
      <w:jc w:val="center"/>
      <w:rPr>
        <w:rStyle w:val="PageNumber"/>
        <w:lang w:val="en-US"/>
      </w:rPr>
    </w:pPr>
    <w:r>
      <w:t>DICOM Gateway User Manual – Rev. 1</w:t>
    </w:r>
    <w:r>
      <w:rPr>
        <w:lang w:val="en-US"/>
      </w:rPr>
      <w:t>6</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6B76F" w14:textId="657E55D9" w:rsidR="00006483" w:rsidRPr="0026466F" w:rsidRDefault="00006483">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viii</w:t>
    </w:r>
    <w:r>
      <w:rPr>
        <w:rStyle w:val="PageNumber"/>
      </w:rPr>
      <w:fldChar w:fldCharType="end"/>
    </w:r>
    <w:r>
      <w:tab/>
      <w:t>VistA Imaging System</w:t>
    </w:r>
    <w:r w:rsidRPr="00492C8B">
      <w:rPr>
        <w:sz w:val="24"/>
      </w:rPr>
      <w:t xml:space="preserve"> </w:t>
    </w:r>
    <w:r w:rsidRPr="00492C8B">
      <w:t>MAG*3.0*</w:t>
    </w:r>
    <w:r w:rsidR="00004684">
      <w:rPr>
        <w:lang w:val="en-US"/>
      </w:rPr>
      <w:t>218</w:t>
    </w:r>
    <w:r>
      <w:rPr>
        <w:rStyle w:val="PageNumber"/>
      </w:rPr>
      <w:tab/>
    </w:r>
    <w:r w:rsidR="00004684">
      <w:rPr>
        <w:lang w:val="en-US"/>
      </w:rPr>
      <w:t>February</w:t>
    </w:r>
    <w:r>
      <w:rPr>
        <w:lang w:val="en-US"/>
      </w:rPr>
      <w:t xml:space="preserve"> 201</w:t>
    </w:r>
    <w:r w:rsidR="00004684">
      <w:rPr>
        <w:lang w:val="en-US"/>
      </w:rPr>
      <w:t>9</w:t>
    </w:r>
  </w:p>
  <w:p w14:paraId="1EA7C3B1" w14:textId="137A02F2" w:rsidR="00006483" w:rsidRPr="00004684" w:rsidRDefault="00006483">
    <w:pPr>
      <w:pStyle w:val="Footer"/>
      <w:tabs>
        <w:tab w:val="clear" w:pos="4320"/>
        <w:tab w:val="center" w:pos="4680"/>
      </w:tabs>
      <w:jc w:val="center"/>
      <w:rPr>
        <w:lang w:val="en-US"/>
      </w:rPr>
    </w:pPr>
    <w:r>
      <w:t>DICOM Gateway User Manual – Rev. 1</w:t>
    </w:r>
    <w:r w:rsidR="00004684">
      <w:rPr>
        <w:lang w:val="en-US"/>
      </w:rPr>
      <w:t>7</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F73F7" w14:textId="1819E90E" w:rsidR="00006483" w:rsidRDefault="00004684">
    <w:pPr>
      <w:pStyle w:val="Footer"/>
      <w:tabs>
        <w:tab w:val="clear" w:pos="4320"/>
        <w:tab w:val="center" w:pos="4680"/>
      </w:tabs>
      <w:rPr>
        <w:rStyle w:val="PageNumber"/>
      </w:rPr>
    </w:pPr>
    <w:r>
      <w:rPr>
        <w:lang w:val="en-US"/>
      </w:rPr>
      <w:t>February</w:t>
    </w:r>
    <w:r w:rsidR="00006483">
      <w:rPr>
        <w:lang w:val="en-US"/>
      </w:rPr>
      <w:t xml:space="preserve"> 201</w:t>
    </w:r>
    <w:r>
      <w:rPr>
        <w:lang w:val="en-US"/>
      </w:rPr>
      <w:t>9</w:t>
    </w:r>
    <w:r w:rsidR="00006483">
      <w:tab/>
      <w:t xml:space="preserve">VistA Imaging System </w:t>
    </w:r>
    <w:r w:rsidR="00006483" w:rsidRPr="00492C8B">
      <w:t>MAG*3.0*</w:t>
    </w:r>
    <w:r>
      <w:rPr>
        <w:lang w:val="en-US"/>
      </w:rPr>
      <w:t>218</w:t>
    </w:r>
    <w:r w:rsidR="00006483">
      <w:rPr>
        <w:rStyle w:val="PageNumber"/>
      </w:rPr>
      <w:tab/>
    </w:r>
    <w:r w:rsidR="00006483">
      <w:rPr>
        <w:rStyle w:val="PageNumber"/>
      </w:rPr>
      <w:fldChar w:fldCharType="begin"/>
    </w:r>
    <w:r w:rsidR="00006483">
      <w:rPr>
        <w:rStyle w:val="PageNumber"/>
      </w:rPr>
      <w:instrText xml:space="preserve"> PAGE </w:instrText>
    </w:r>
    <w:r w:rsidR="00006483">
      <w:rPr>
        <w:rStyle w:val="PageNumber"/>
      </w:rPr>
      <w:fldChar w:fldCharType="separate"/>
    </w:r>
    <w:r>
      <w:rPr>
        <w:rStyle w:val="PageNumber"/>
        <w:noProof/>
      </w:rPr>
      <w:t>ix</w:t>
    </w:r>
    <w:r w:rsidR="00006483">
      <w:rPr>
        <w:rStyle w:val="PageNumber"/>
      </w:rPr>
      <w:fldChar w:fldCharType="end"/>
    </w:r>
  </w:p>
  <w:p w14:paraId="7E60A41E" w14:textId="0A0AE4F7" w:rsidR="00006483" w:rsidRPr="00004684" w:rsidRDefault="00006483">
    <w:pPr>
      <w:pStyle w:val="Footer"/>
      <w:tabs>
        <w:tab w:val="clear" w:pos="4320"/>
        <w:tab w:val="center" w:pos="4680"/>
      </w:tabs>
      <w:jc w:val="center"/>
      <w:rPr>
        <w:lang w:val="en-US"/>
      </w:rPr>
    </w:pPr>
    <w:r>
      <w:t>DICOM Gateway User Manual – Rev. 1</w:t>
    </w:r>
    <w:r w:rsidR="00004684">
      <w:rPr>
        <w:lang w:val="en-US"/>
      </w:rPr>
      <w:t>7</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D1229" w14:textId="1776093B" w:rsidR="00006483" w:rsidRDefault="00E726F8" w:rsidP="002C0CE9">
    <w:pPr>
      <w:pStyle w:val="Footer"/>
      <w:tabs>
        <w:tab w:val="clear" w:pos="4320"/>
        <w:tab w:val="center" w:pos="4680"/>
      </w:tabs>
      <w:rPr>
        <w:rStyle w:val="PageNumber"/>
      </w:rPr>
    </w:pPr>
    <w:r>
      <w:rPr>
        <w:lang w:val="en-US"/>
      </w:rPr>
      <w:fldChar w:fldCharType="begin"/>
    </w:r>
    <w:r>
      <w:rPr>
        <w:lang w:val="en-US"/>
      </w:rPr>
      <w:instrText xml:space="preserve"> DOCPROPERTY  _Date  \* MERGEFORMAT </w:instrText>
    </w:r>
    <w:r>
      <w:rPr>
        <w:lang w:val="en-US"/>
      </w:rPr>
      <w:fldChar w:fldCharType="separate"/>
    </w:r>
    <w:r w:rsidR="001349E0">
      <w:rPr>
        <w:lang w:val="en-US"/>
      </w:rPr>
      <w:t>September</w:t>
    </w:r>
    <w:r w:rsidR="001349E0" w:rsidRPr="001349E0">
      <w:t xml:space="preserve"> 2013</w:t>
    </w:r>
    <w:r>
      <w:fldChar w:fldCharType="end"/>
    </w:r>
    <w:r w:rsidR="00004684">
      <w:rPr>
        <w:lang w:val="en-US"/>
      </w:rPr>
      <w:t>9</w:t>
    </w:r>
    <w:r w:rsidR="00006483">
      <w:tab/>
      <w:t xml:space="preserve">VistA Imaging System </w:t>
    </w:r>
    <w:r w:rsidR="00006483" w:rsidRPr="00492C8B">
      <w:t>MAG*3.0*</w:t>
    </w:r>
    <w:r w:rsidR="00004684">
      <w:rPr>
        <w:lang w:val="en-US"/>
      </w:rPr>
      <w:t>218</w:t>
    </w:r>
    <w:r w:rsidR="00006483">
      <w:rPr>
        <w:rStyle w:val="PageNumber"/>
      </w:rPr>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4684">
      <w:rPr>
        <w:rStyle w:val="PageNumber"/>
        <w:noProof/>
      </w:rPr>
      <w:t>17</w:t>
    </w:r>
    <w:r w:rsidR="00006483">
      <w:rPr>
        <w:rStyle w:val="PageNumber"/>
      </w:rPr>
      <w:fldChar w:fldCharType="end"/>
    </w:r>
  </w:p>
  <w:p w14:paraId="372EA13C" w14:textId="54AAD3E4" w:rsidR="00006483" w:rsidRPr="00004684" w:rsidRDefault="00006483">
    <w:pPr>
      <w:pStyle w:val="Footer"/>
      <w:tabs>
        <w:tab w:val="clear" w:pos="4320"/>
        <w:tab w:val="center" w:pos="4680"/>
      </w:tabs>
      <w:jc w:val="center"/>
      <w:rPr>
        <w:rStyle w:val="PageNumber"/>
        <w:lang w:val="en-US"/>
      </w:rPr>
    </w:pPr>
    <w:r>
      <w:t xml:space="preserve">DICOM Gateway User Manual – Rev. </w:t>
    </w:r>
    <w:r>
      <w:rPr>
        <w:lang w:val="en-US"/>
      </w:rPr>
      <w:t>1</w:t>
    </w:r>
    <w:r w:rsidR="00004684">
      <w:rPr>
        <w:lang w:val="en-US"/>
      </w:rPr>
      <w:t>7</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11B01" w14:textId="7827F6D9" w:rsidR="00006483" w:rsidRPr="0026466F" w:rsidRDefault="00006483" w:rsidP="00C500C4">
    <w:pPr>
      <w:pStyle w:val="Footer"/>
      <w:tabs>
        <w:tab w:val="clear" w:pos="4320"/>
        <w:tab w:val="clear" w:pos="9360"/>
        <w:tab w:val="center" w:pos="4680"/>
        <w:tab w:val="left" w:pos="792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18</w:t>
    </w:r>
    <w:r>
      <w:rPr>
        <w:rStyle w:val="PageNumber"/>
      </w:rPr>
      <w:fldChar w:fldCharType="end"/>
    </w:r>
    <w:r>
      <w:tab/>
      <w:t xml:space="preserve">VistA Imaging System </w:t>
    </w:r>
    <w:r w:rsidRPr="00492C8B">
      <w:t>MAG*3.0*</w:t>
    </w:r>
    <w:r w:rsidR="00004684">
      <w:rPr>
        <w:lang w:val="en-US"/>
      </w:rPr>
      <w:t>218</w:t>
    </w:r>
    <w:r>
      <w:rPr>
        <w:rStyle w:val="PageNumber"/>
      </w:rPr>
      <w:tab/>
    </w:r>
    <w:r w:rsidR="00004684">
      <w:rPr>
        <w:lang w:val="en-US"/>
      </w:rPr>
      <w:t>February</w:t>
    </w:r>
    <w:r>
      <w:rPr>
        <w:lang w:val="en-US"/>
      </w:rPr>
      <w:t xml:space="preserve"> 201</w:t>
    </w:r>
    <w:r w:rsidR="00004684">
      <w:rPr>
        <w:lang w:val="en-US"/>
      </w:rPr>
      <w:t>9</w:t>
    </w:r>
  </w:p>
  <w:p w14:paraId="0E25AADE" w14:textId="651441E2" w:rsidR="00006483" w:rsidRPr="00004684" w:rsidRDefault="00006483" w:rsidP="00665884">
    <w:pPr>
      <w:pStyle w:val="Footer"/>
      <w:tabs>
        <w:tab w:val="clear" w:pos="4320"/>
        <w:tab w:val="clear" w:pos="9360"/>
        <w:tab w:val="center" w:pos="6480"/>
      </w:tabs>
      <w:jc w:val="center"/>
      <w:rPr>
        <w:lang w:val="en-US"/>
      </w:rPr>
    </w:pPr>
    <w:r>
      <w:t>DICOM Gateway User Manual – Rev. 1</w:t>
    </w:r>
    <w:r w:rsidR="00004684">
      <w:rPr>
        <w:lang w:val="en-US"/>
      </w:rPr>
      <w:t>7</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30F3C" w14:textId="1B45C532" w:rsidR="00006483" w:rsidRDefault="00004684" w:rsidP="001A0804">
    <w:pPr>
      <w:pStyle w:val="Footer"/>
      <w:tabs>
        <w:tab w:val="clear" w:pos="4320"/>
        <w:tab w:val="clear" w:pos="9360"/>
        <w:tab w:val="left" w:pos="0"/>
        <w:tab w:val="center" w:pos="4680"/>
        <w:tab w:val="left" w:pos="9000"/>
      </w:tabs>
      <w:rPr>
        <w:rStyle w:val="PageNumber"/>
      </w:rPr>
    </w:pPr>
    <w:r>
      <w:rPr>
        <w:lang w:val="en-US"/>
      </w:rPr>
      <w:t>February</w:t>
    </w:r>
    <w:r w:rsidR="00006483">
      <w:rPr>
        <w:lang w:val="en-US"/>
      </w:rPr>
      <w:t xml:space="preserve"> 201</w:t>
    </w:r>
    <w:r>
      <w:rPr>
        <w:lang w:val="en-US"/>
      </w:rPr>
      <w:t>9</w:t>
    </w:r>
    <w:r w:rsidR="00006483">
      <w:tab/>
      <w:t>VistA Imaging System</w:t>
    </w:r>
    <w:r w:rsidR="00006483" w:rsidRPr="00910D4B">
      <w:rPr>
        <w:sz w:val="24"/>
      </w:rPr>
      <w:t xml:space="preserve"> </w:t>
    </w:r>
    <w:r w:rsidR="00006483" w:rsidRPr="00910D4B">
      <w:t>MAG*3.0*</w:t>
    </w:r>
    <w:r>
      <w:rPr>
        <w:lang w:val="en-US"/>
      </w:rPr>
      <w:t>218</w:t>
    </w:r>
    <w:r w:rsidR="00006483">
      <w:tab/>
    </w:r>
    <w:r w:rsidR="00006483">
      <w:rPr>
        <w:rStyle w:val="PageNumber"/>
      </w:rPr>
      <w:fldChar w:fldCharType="begin"/>
    </w:r>
    <w:r w:rsidR="00006483">
      <w:rPr>
        <w:rStyle w:val="PageNumber"/>
      </w:rPr>
      <w:instrText xml:space="preserve"> PAGE </w:instrText>
    </w:r>
    <w:r w:rsidR="00006483">
      <w:rPr>
        <w:rStyle w:val="PageNumber"/>
      </w:rPr>
      <w:fldChar w:fldCharType="separate"/>
    </w:r>
    <w:r>
      <w:rPr>
        <w:rStyle w:val="PageNumber"/>
        <w:noProof/>
      </w:rPr>
      <w:t>19</w:t>
    </w:r>
    <w:r w:rsidR="00006483">
      <w:rPr>
        <w:rStyle w:val="PageNumber"/>
      </w:rPr>
      <w:fldChar w:fldCharType="end"/>
    </w:r>
  </w:p>
  <w:p w14:paraId="20CC3163" w14:textId="329DD0DD" w:rsidR="00006483" w:rsidRPr="00004684" w:rsidRDefault="00006483" w:rsidP="00EA2B13">
    <w:pPr>
      <w:pStyle w:val="Footer"/>
      <w:tabs>
        <w:tab w:val="clear" w:pos="4320"/>
        <w:tab w:val="center" w:pos="4680"/>
      </w:tabs>
      <w:jc w:val="center"/>
      <w:rPr>
        <w:lang w:val="en-US"/>
      </w:rPr>
    </w:pPr>
    <w:r>
      <w:t>DICOM Gateway User Manual – Rev. 1</w:t>
    </w:r>
    <w:r w:rsidR="00004684">
      <w:rPr>
        <w:lang w:val="en-US"/>
      </w:rPr>
      <w:t>7</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A5766" w14:textId="11E6D594" w:rsidR="00006483" w:rsidRPr="0026466F" w:rsidRDefault="00006483" w:rsidP="00B42265">
    <w:pPr>
      <w:pStyle w:val="Footer"/>
      <w:tabs>
        <w:tab w:val="clear" w:pos="4320"/>
        <w:tab w:val="center" w:pos="4680"/>
        <w:tab w:val="left" w:pos="8010"/>
        <w:tab w:val="left" w:pos="9360"/>
        <w:tab w:val="left" w:pos="1152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68</w:t>
    </w:r>
    <w:r>
      <w:rPr>
        <w:rStyle w:val="PageNumber"/>
      </w:rPr>
      <w:fldChar w:fldCharType="end"/>
    </w:r>
    <w:r>
      <w:tab/>
      <w:t xml:space="preserve">VistA Imaging System </w:t>
    </w:r>
    <w:r w:rsidRPr="00492C8B">
      <w:t>MAG*3.0*</w:t>
    </w:r>
    <w:r>
      <w:t>1</w:t>
    </w:r>
    <w:r>
      <w:rPr>
        <w:lang w:val="en-US"/>
      </w:rPr>
      <w:t>76</w:t>
    </w:r>
    <w:r>
      <w:tab/>
    </w:r>
    <w:r>
      <w:rPr>
        <w:lang w:val="en-US"/>
      </w:rPr>
      <w:t>April 2017</w:t>
    </w:r>
  </w:p>
  <w:p w14:paraId="16C7B26F" w14:textId="712B1645" w:rsidR="00006483" w:rsidRPr="009B65E8" w:rsidRDefault="00006483" w:rsidP="00665884">
    <w:pPr>
      <w:pStyle w:val="Footer"/>
      <w:tabs>
        <w:tab w:val="clear" w:pos="4320"/>
        <w:tab w:val="clear" w:pos="9360"/>
        <w:tab w:val="center" w:pos="6480"/>
      </w:tabs>
      <w:jc w:val="center"/>
      <w:rPr>
        <w:lang w:val="en-US"/>
      </w:rPr>
    </w:pPr>
    <w:r>
      <w:t>DICOM Gateway User Manual – Rev. 1</w:t>
    </w:r>
    <w:r>
      <w:rPr>
        <w:lang w:val="en-US"/>
      </w:rPr>
      <w:t>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D77FE" w14:textId="33CF8047" w:rsidR="00006483" w:rsidRDefault="00006483">
    <w:pPr>
      <w:pStyle w:val="Footer"/>
      <w:tabs>
        <w:tab w:val="clear" w:pos="4320"/>
        <w:tab w:val="center" w:pos="6480"/>
      </w:tabs>
      <w:rPr>
        <w:rStyle w:val="PageNumber"/>
      </w:rPr>
    </w:pPr>
    <w:r>
      <w:fldChar w:fldCharType="begin"/>
    </w:r>
    <w:r>
      <w:instrText xml:space="preserve"> PAGE </w:instrText>
    </w:r>
    <w:r>
      <w:fldChar w:fldCharType="separate"/>
    </w:r>
    <w:r>
      <w:rPr>
        <w:noProof/>
      </w:rPr>
      <w:t>230</w:t>
    </w:r>
    <w:r>
      <w:fldChar w:fldCharType="end"/>
    </w:r>
    <w:r>
      <w:tab/>
      <w:t xml:space="preserve">VistA Imaging System  </w:t>
    </w:r>
    <w:r w:rsidRPr="00901274">
      <w:t>MAG*3.0*</w:t>
    </w:r>
    <w:r>
      <w:t>34,116,118</w:t>
    </w:r>
    <w:r>
      <w:tab/>
    </w:r>
    <w:r>
      <w:rPr>
        <w:rStyle w:val="PageNumber"/>
      </w:rPr>
      <w:tab/>
    </w:r>
    <w:r w:rsidR="00EF2041">
      <w:fldChar w:fldCharType="begin"/>
    </w:r>
    <w:r w:rsidR="00EF2041">
      <w:instrText xml:space="preserve"> DOCPROPERTY  _Date  \* MERGEFORMAT </w:instrText>
    </w:r>
    <w:r w:rsidR="00EF2041">
      <w:fldChar w:fldCharType="separate"/>
    </w:r>
    <w:r w:rsidR="001349E0">
      <w:t>September 2013</w:t>
    </w:r>
    <w:r w:rsidR="00EF2041">
      <w:fldChar w:fldCharType="end"/>
    </w:r>
  </w:p>
  <w:p w14:paraId="60E144BB" w14:textId="77777777" w:rsidR="00006483" w:rsidRDefault="00006483">
    <w:pPr>
      <w:pStyle w:val="Footer"/>
      <w:tabs>
        <w:tab w:val="clear" w:pos="4320"/>
        <w:tab w:val="center" w:pos="4680"/>
      </w:tabs>
      <w:jc w:val="center"/>
      <w:rPr>
        <w:rStyle w:val="PageNumber"/>
      </w:rPr>
    </w:pPr>
    <w:r>
      <w:t>DICOM Gateway User Manual – Rev. 13</w:t>
    </w:r>
  </w:p>
  <w:p w14:paraId="3D16A4B5" w14:textId="77777777" w:rsidR="00006483" w:rsidRDefault="000064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C8FC69" w14:textId="77777777" w:rsidR="00EF2041" w:rsidRDefault="00EF2041" w:rsidP="00D760B3">
      <w:r>
        <w:separator/>
      </w:r>
    </w:p>
  </w:footnote>
  <w:footnote w:type="continuationSeparator" w:id="0">
    <w:p w14:paraId="0A84A0A6" w14:textId="77777777" w:rsidR="00EF2041" w:rsidRDefault="00EF2041" w:rsidP="00D760B3">
      <w:r>
        <w:continuationSeparator/>
      </w:r>
    </w:p>
  </w:footnote>
  <w:footnote w:id="1">
    <w:p w14:paraId="2D8DE6E0" w14:textId="77777777" w:rsidR="00006483" w:rsidRPr="007839C2" w:rsidRDefault="00006483" w:rsidP="00733D0E">
      <w:pPr>
        <w:pStyle w:val="FootnoteText"/>
        <w:rPr>
          <w:lang w:val="en-US"/>
        </w:rPr>
      </w:pPr>
      <w:r>
        <w:rPr>
          <w:rStyle w:val="FootnoteReference"/>
        </w:rPr>
        <w:footnoteRef/>
      </w:r>
      <w:r>
        <w:t xml:space="preserve">For more information, go to </w:t>
      </w:r>
      <w:r w:rsidRPr="007839C2">
        <w:t>http://www.ihe.net/Technical_Fram</w:t>
      </w:r>
      <w:r>
        <w:t>ework/</w:t>
      </w:r>
      <w:r>
        <w:rPr>
          <w:lang w:val="en-US"/>
        </w:rPr>
        <w:t>#anatomic.</w:t>
      </w:r>
    </w:p>
    <w:p w14:paraId="37DEE403" w14:textId="77777777" w:rsidR="00006483" w:rsidRDefault="00006483" w:rsidP="00733D0E">
      <w:pPr>
        <w:pStyle w:val="FootnoteText"/>
      </w:pPr>
    </w:p>
  </w:footnote>
  <w:footnote w:id="2">
    <w:p w14:paraId="7CDE0940" w14:textId="77777777" w:rsidR="00006483" w:rsidRDefault="00006483" w:rsidP="00D760B3">
      <w:pPr>
        <w:pStyle w:val="FootnoteText"/>
      </w:pPr>
      <w:r>
        <w:rPr>
          <w:rStyle w:val="FootnoteReference"/>
        </w:rPr>
        <w:footnoteRef/>
      </w:r>
      <w:r>
        <w:t xml:space="preserve"> The term “Application Entity” is from the DICOM standard and refers to any provider or user of a DICOM service.</w:t>
      </w:r>
    </w:p>
  </w:footnote>
  <w:footnote w:id="3">
    <w:p w14:paraId="6D15C4FF" w14:textId="77777777" w:rsidR="00006483" w:rsidRDefault="00006483" w:rsidP="00D760B3">
      <w:pPr>
        <w:pStyle w:val="FootnoteText"/>
        <w:tabs>
          <w:tab w:val="left" w:pos="-720"/>
        </w:tabs>
        <w:suppressAutoHyphens/>
        <w:spacing w:after="240"/>
        <w:jc w:val="both"/>
      </w:pPr>
      <w:r>
        <w:rPr>
          <w:rStyle w:val="FootnoteReference"/>
          <w:spacing w:val="-3"/>
        </w:rPr>
        <w:footnoteRef/>
      </w:r>
      <w:r>
        <w:rPr>
          <w:spacing w:val="-3"/>
        </w:rPr>
        <w:t>The numbers are in the inclusive range of 0-9999999.  The increment step must reset the counter at the end of the ran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68F07" w14:textId="77777777" w:rsidR="00006483" w:rsidRDefault="00006483">
    <w:pPr>
      <w:pStyle w:val="Header"/>
      <w:tabs>
        <w:tab w:val="clear" w:pos="4320"/>
        <w:tab w:val="clear" w:pos="8640"/>
        <w:tab w:val="right" w:pos="9360"/>
      </w:tabs>
    </w:pPr>
    <w:r>
      <w:tab/>
      <w:t>Table of 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FB1C5" w14:textId="77777777" w:rsidR="00006483" w:rsidRDefault="00006483">
    <w:pPr>
      <w:pStyle w:val="Header"/>
      <w:tabs>
        <w:tab w:val="clear" w:pos="4320"/>
        <w:tab w:val="clear" w:pos="8640"/>
      </w:tabs>
      <w:jc w:val="left"/>
    </w:pPr>
    <w:r>
      <w:t xml:space="preserve">Chapter </w:t>
    </w:r>
    <w:r>
      <w:rPr>
        <w:lang w:val="en-US"/>
      </w:rPr>
      <w:t>2</w:t>
    </w:r>
    <w:r>
      <w:t xml:space="preserve"> – </w:t>
    </w:r>
    <w:r>
      <w:rPr>
        <w:lang w:val="en-US"/>
      </w:rPr>
      <w:t>General Opera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D2F26" w14:textId="77777777" w:rsidR="00006483" w:rsidRDefault="00006483" w:rsidP="007E5CF9">
    <w:pPr>
      <w:pStyle w:val="Header"/>
      <w:tabs>
        <w:tab w:val="clear" w:pos="4320"/>
        <w:tab w:val="clear" w:pos="8640"/>
      </w:tabs>
    </w:pPr>
    <w:r>
      <w:t xml:space="preserve">Chapter </w:t>
    </w:r>
    <w:r>
      <w:rPr>
        <w:lang w:val="en-US"/>
      </w:rPr>
      <w:t>2</w:t>
    </w:r>
    <w:r>
      <w:t xml:space="preserve"> – </w:t>
    </w:r>
    <w:r>
      <w:rPr>
        <w:lang w:val="en-US"/>
      </w:rPr>
      <w:t>General Operation</w:t>
    </w:r>
  </w:p>
  <w:p w14:paraId="4886A35D" w14:textId="77777777" w:rsidR="00006483" w:rsidRDefault="00006483" w:rsidP="000D75E5">
    <w:pPr>
      <w:pStyle w:val="Header"/>
      <w:tabs>
        <w:tab w:val="clear" w:pos="4320"/>
        <w:tab w:val="clear" w:pos="8640"/>
      </w:tabs>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15FC89" w14:textId="77777777" w:rsidR="00006483" w:rsidRDefault="00006483">
    <w:pPr>
      <w:pStyle w:val="Header"/>
      <w:jc w:val="left"/>
    </w:pPr>
    <w:r>
      <w:t xml:space="preserve">Chapter </w:t>
    </w:r>
    <w:r>
      <w:rPr>
        <w:lang w:val="en-US"/>
      </w:rPr>
      <w:t>3</w:t>
    </w:r>
    <w:r>
      <w:t xml:space="preserve"> – </w:t>
    </w:r>
    <w:r w:rsidRPr="00F5624E">
      <w:t>Text Gateway</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536A7" w14:textId="77777777" w:rsidR="00006483" w:rsidRPr="007E5CF9" w:rsidRDefault="00006483" w:rsidP="007E5CF9">
    <w:pPr>
      <w:pStyle w:val="Header"/>
      <w:rPr>
        <w:lang w:val="en-US"/>
      </w:rPr>
    </w:pPr>
    <w:r>
      <w:tab/>
    </w:r>
    <w:r>
      <w:tab/>
      <w:t xml:space="preserve">Chapter </w:t>
    </w:r>
    <w:r>
      <w:rPr>
        <w:lang w:val="en-US"/>
      </w:rPr>
      <w:t xml:space="preserve">3 </w:t>
    </w:r>
    <w:r>
      <w:t xml:space="preserve">– </w:t>
    </w:r>
    <w:r w:rsidRPr="00F5624E">
      <w:t>Text Gateway</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B2E017" w14:textId="77777777" w:rsidR="00006483" w:rsidRDefault="00006483" w:rsidP="0051666B">
    <w:pPr>
      <w:pStyle w:val="Header"/>
      <w:tabs>
        <w:tab w:val="clear" w:pos="8640"/>
        <w:tab w:val="right" w:pos="9360"/>
      </w:tabs>
    </w:pPr>
    <w:r>
      <w:tab/>
    </w:r>
  </w:p>
  <w:p w14:paraId="104BAA1A" w14:textId="77777777" w:rsidR="00006483" w:rsidRDefault="00006483">
    <w:pPr>
      <w:pStyle w:val="Header"/>
      <w:tabs>
        <w:tab w:val="clear" w:pos="4320"/>
        <w:tab w:val="clear" w:pos="8640"/>
        <w:tab w:val="right" w:pos="12960"/>
      </w:tabs>
      <w:jc w:val="lef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A1531" w14:textId="77777777" w:rsidR="00006483" w:rsidRDefault="00006483">
    <w:pPr>
      <w:pStyle w:val="Header"/>
      <w:jc w:val="left"/>
    </w:pPr>
    <w:r>
      <w:t xml:space="preserve">Chapter </w:t>
    </w:r>
    <w:r>
      <w:rPr>
        <w:lang w:val="en-US"/>
      </w:rPr>
      <w:t>4</w:t>
    </w:r>
    <w:r>
      <w:t xml:space="preserve"> – </w:t>
    </w:r>
    <w:r w:rsidRPr="00EE585C">
      <w:t>Image Gateway</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0C732F" w14:textId="77777777" w:rsidR="00006483" w:rsidRDefault="00006483" w:rsidP="00E047CD">
    <w:pPr>
      <w:pStyle w:val="Header"/>
    </w:pPr>
    <w:r>
      <w:tab/>
    </w:r>
    <w:r>
      <w:tab/>
      <w:t xml:space="preserve">Chapter </w:t>
    </w:r>
    <w:r>
      <w:rPr>
        <w:lang w:val="en-US"/>
      </w:rPr>
      <w:t>4</w:t>
    </w:r>
    <w:r>
      <w:t xml:space="preserve"> – </w:t>
    </w:r>
    <w:r w:rsidRPr="00EE585C">
      <w:t>Image Gateway</w:t>
    </w:r>
  </w:p>
  <w:p w14:paraId="56ABC5EA" w14:textId="77777777" w:rsidR="00006483" w:rsidRDefault="00006483">
    <w:pPr>
      <w:pStyle w:val="Header"/>
      <w:tabs>
        <w:tab w:val="clear" w:pos="8640"/>
        <w:tab w:val="right" w:pos="9360"/>
      </w:tabs>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79166" w14:textId="77777777" w:rsidR="00006483" w:rsidRPr="007E5CF9" w:rsidRDefault="00006483">
    <w:pPr>
      <w:pStyle w:val="Header"/>
      <w:jc w:val="left"/>
      <w:rPr>
        <w:lang w:val="en-US"/>
      </w:rPr>
    </w:pPr>
    <w:r>
      <w:t xml:space="preserve">Chapter </w:t>
    </w:r>
    <w:r>
      <w:rPr>
        <w:lang w:val="en-US"/>
      </w:rPr>
      <w:t>5</w:t>
    </w:r>
    <w:r>
      <w:t xml:space="preserve"> – </w:t>
    </w:r>
    <w:r>
      <w:rPr>
        <w:lang w:val="en-US"/>
      </w:rPr>
      <w:t>The Hybrid DICOM Image Gateway</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35C42" w14:textId="77777777" w:rsidR="00006483" w:rsidRPr="007E5CF9" w:rsidRDefault="00006483" w:rsidP="007E5CF9">
    <w:pPr>
      <w:pStyle w:val="Header"/>
      <w:rPr>
        <w:lang w:val="en-US"/>
      </w:rPr>
    </w:pPr>
    <w:r>
      <w:t xml:space="preserve">Chapter </w:t>
    </w:r>
    <w:r>
      <w:rPr>
        <w:lang w:val="en-US"/>
      </w:rPr>
      <w:t>5</w:t>
    </w:r>
    <w:r>
      <w:t xml:space="preserve"> – </w:t>
    </w:r>
    <w:r>
      <w:rPr>
        <w:lang w:val="en-US"/>
      </w:rPr>
      <w:t>The Hybrid DICOM Image Gateway</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06D67" w14:textId="77777777" w:rsidR="00006483" w:rsidRDefault="00006483">
    <w:pPr>
      <w:pStyle w:val="Header"/>
      <w:jc w:val="left"/>
    </w:pPr>
    <w:r>
      <w:t xml:space="preserve">Chapter </w:t>
    </w:r>
    <w:r>
      <w:rPr>
        <w:lang w:val="en-US"/>
      </w:rPr>
      <w:t>6</w:t>
    </w:r>
    <w:r>
      <w:t xml:space="preserve"> – </w:t>
    </w:r>
    <w:r>
      <w:rPr>
        <w:lang w:val="en-US"/>
      </w:rPr>
      <w:t>Rou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FB6FE" w14:textId="77777777" w:rsidR="00006483" w:rsidRDefault="00006483">
    <w:pPr>
      <w:pStyle w:val="Header"/>
      <w:jc w:val="left"/>
    </w:pPr>
    <w:r>
      <w:t>Preface</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CC246" w14:textId="77777777" w:rsidR="00006483" w:rsidRDefault="00006483" w:rsidP="00E047CD">
    <w:pPr>
      <w:pStyle w:val="Header"/>
    </w:pPr>
    <w:r>
      <w:tab/>
    </w:r>
    <w:r>
      <w:tab/>
      <w:t xml:space="preserve">Chapter </w:t>
    </w:r>
    <w:r>
      <w:rPr>
        <w:lang w:val="en-US"/>
      </w:rPr>
      <w:t>8</w:t>
    </w:r>
    <w:r>
      <w:t xml:space="preserve"> – </w:t>
    </w:r>
    <w:r w:rsidRPr="00AE1846">
      <w:t>VistA Imaging Query/Retrieve Application</w:t>
    </w:r>
  </w:p>
  <w:p w14:paraId="1545D132" w14:textId="77777777" w:rsidR="00006483" w:rsidRDefault="00006483">
    <w:pPr>
      <w:pStyle w:val="Header"/>
      <w:tabs>
        <w:tab w:val="clear" w:pos="8640"/>
        <w:tab w:val="right" w:pos="9360"/>
      </w:tabs>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A6329" w14:textId="77777777" w:rsidR="00006483" w:rsidRDefault="00006483">
    <w:pPr>
      <w:pStyle w:val="Header"/>
      <w:jc w:val="left"/>
    </w:pPr>
    <w:r>
      <w:t xml:space="preserve">Chapter </w:t>
    </w:r>
    <w:r>
      <w:rPr>
        <w:lang w:val="en-US"/>
      </w:rPr>
      <w:t>7</w:t>
    </w:r>
    <w:r>
      <w:t xml:space="preserve"> – </w:t>
    </w:r>
    <w:r w:rsidRPr="00AE1846">
      <w:t>VistA Imaging Query/Retrieve Application</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613A9" w14:textId="77777777" w:rsidR="00006483" w:rsidRDefault="00006483" w:rsidP="00E047CD">
    <w:pPr>
      <w:pStyle w:val="Header"/>
    </w:pPr>
    <w:r>
      <w:tab/>
    </w:r>
    <w:r>
      <w:tab/>
      <w:t xml:space="preserve">Chapter </w:t>
    </w:r>
    <w:r>
      <w:rPr>
        <w:lang w:val="en-US"/>
      </w:rPr>
      <w:t>7</w:t>
    </w:r>
    <w:r>
      <w:t xml:space="preserve"> – </w:t>
    </w:r>
    <w:r w:rsidRPr="00AE1846">
      <w:t>VistA Imaging Query/Retrieve Application</w:t>
    </w:r>
  </w:p>
  <w:p w14:paraId="4E2D1AFA" w14:textId="77777777" w:rsidR="00006483" w:rsidRDefault="00006483">
    <w:pPr>
      <w:pStyle w:val="Header"/>
      <w:tabs>
        <w:tab w:val="clear" w:pos="8640"/>
        <w:tab w:val="right" w:pos="9360"/>
      </w:tabs>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6C25C" w14:textId="77777777" w:rsidR="00006483" w:rsidRDefault="00006483">
    <w:pPr>
      <w:pStyle w:val="Header"/>
      <w:jc w:val="left"/>
    </w:pPr>
    <w:r>
      <w:t xml:space="preserve">Chapter </w:t>
    </w:r>
    <w:r>
      <w:rPr>
        <w:lang w:val="en-US"/>
      </w:rPr>
      <w:t>8</w:t>
    </w:r>
    <w:r>
      <w:t xml:space="preserve"> – </w:t>
    </w:r>
    <w:r>
      <w:rPr>
        <w:lang w:val="en-US"/>
      </w:rPr>
      <w:t>Legacy Gateway S</w:t>
    </w:r>
    <w:r w:rsidRPr="00DC3E62">
      <w:t>ystem Maintenance</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ED9DEB" w14:textId="77777777" w:rsidR="00006483" w:rsidRDefault="00006483" w:rsidP="007E5CF9">
    <w:pPr>
      <w:pStyle w:val="Header"/>
    </w:pPr>
    <w:r>
      <w:t xml:space="preserve">Chapter </w:t>
    </w:r>
    <w:r>
      <w:rPr>
        <w:lang w:val="en-US"/>
      </w:rPr>
      <w:t>8</w:t>
    </w:r>
    <w:r>
      <w:t xml:space="preserve"> – </w:t>
    </w:r>
    <w:r>
      <w:rPr>
        <w:lang w:val="en-US"/>
      </w:rPr>
      <w:t>Legacy Gateway S</w:t>
    </w:r>
    <w:r w:rsidRPr="00DC3E62">
      <w:t>ystem Maintenance</w:t>
    </w:r>
  </w:p>
  <w:p w14:paraId="3ECFFD97" w14:textId="77777777" w:rsidR="00006483" w:rsidRPr="007E5CF9" w:rsidRDefault="00006483" w:rsidP="007E5CF9">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AFD0A" w14:textId="77777777" w:rsidR="00006483" w:rsidRDefault="00006483">
    <w:pPr>
      <w:pStyle w:val="Header"/>
      <w:jc w:val="left"/>
    </w:pPr>
    <w:r>
      <w:t xml:space="preserve">Chapter </w:t>
    </w:r>
    <w:r>
      <w:rPr>
        <w:lang w:val="en-US"/>
      </w:rPr>
      <w:t>9</w:t>
    </w:r>
    <w:r>
      <w:t xml:space="preserve"> – </w:t>
    </w:r>
    <w:r w:rsidRPr="00DC3E62">
      <w:t>Menu Options on VistA</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40FD4" w14:textId="77777777" w:rsidR="00006483" w:rsidRDefault="00006483" w:rsidP="00E047CD">
    <w:pPr>
      <w:pStyle w:val="Header"/>
    </w:pPr>
    <w:r>
      <w:t xml:space="preserve">Chapter </w:t>
    </w:r>
    <w:r>
      <w:rPr>
        <w:lang w:val="en-US"/>
      </w:rPr>
      <w:t>9</w:t>
    </w:r>
    <w:r>
      <w:t xml:space="preserve"> – </w:t>
    </w:r>
    <w:r w:rsidRPr="00DC3E62">
      <w:t>Menu Options on VistA</w:t>
    </w:r>
  </w:p>
  <w:p w14:paraId="55600ABC" w14:textId="77777777" w:rsidR="00006483" w:rsidRPr="00E047CD" w:rsidRDefault="00006483" w:rsidP="00E047CD">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B4F535" w14:textId="77777777" w:rsidR="00006483" w:rsidRDefault="00006483">
    <w:pPr>
      <w:pStyle w:val="Header"/>
      <w:jc w:val="left"/>
    </w:pPr>
    <w:r>
      <w:t>Chapter 1</w:t>
    </w:r>
    <w:r>
      <w:rPr>
        <w:lang w:val="en-US"/>
      </w:rPr>
      <w:t>0</w:t>
    </w:r>
    <w:r>
      <w:t xml:space="preserve"> – </w:t>
    </w:r>
    <w:r w:rsidRPr="00DC3E62">
      <w:t>Re-Define Access and Verify Code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221383" w14:textId="77777777" w:rsidR="00006483" w:rsidRDefault="00006483">
    <w:pPr>
      <w:pStyle w:val="Header"/>
      <w:tabs>
        <w:tab w:val="clear" w:pos="8640"/>
        <w:tab w:val="right" w:pos="9360"/>
      </w:tabs>
    </w:pPr>
    <w:r>
      <w:t xml:space="preserve"> Chapter 11 – Text Gateway File Modes of Operation</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0D1DA" w14:textId="77777777" w:rsidR="00006483" w:rsidRDefault="00006483" w:rsidP="0051666B">
    <w:pPr>
      <w:pStyle w:val="Header"/>
      <w:tabs>
        <w:tab w:val="clear" w:pos="8640"/>
        <w:tab w:val="right" w:pos="9360"/>
      </w:tabs>
    </w:pPr>
    <w:r>
      <w:tab/>
    </w:r>
  </w:p>
  <w:p w14:paraId="294F5DE1" w14:textId="77777777" w:rsidR="00006483" w:rsidRDefault="00006483">
    <w:pPr>
      <w:pStyle w:val="Header"/>
      <w:tabs>
        <w:tab w:val="clear" w:pos="4320"/>
        <w:tab w:val="clear" w:pos="8640"/>
        <w:tab w:val="right" w:pos="12960"/>
      </w:tabs>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0185B" w14:textId="77777777" w:rsidR="00006483" w:rsidRDefault="00006483">
    <w:pPr>
      <w:pStyle w:val="Header"/>
      <w:tabs>
        <w:tab w:val="clear" w:pos="4320"/>
        <w:tab w:val="clear" w:pos="8640"/>
        <w:tab w:val="right" w:pos="9360"/>
      </w:tabs>
    </w:pPr>
    <w:r>
      <w:tab/>
      <w:t>Preface</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F765A" w14:textId="77777777" w:rsidR="00006483" w:rsidRDefault="00006483">
    <w:pPr>
      <w:pStyle w:val="Header"/>
      <w:jc w:val="left"/>
    </w:pPr>
    <w:r>
      <w:t>Chapter 1</w:t>
    </w:r>
    <w:r>
      <w:rPr>
        <w:lang w:val="en-US"/>
      </w:rPr>
      <w:t>1</w:t>
    </w:r>
    <w:r>
      <w:t xml:space="preserve"> – Text Gateway File Modes of Operation</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FB8C8" w14:textId="77777777" w:rsidR="00006483" w:rsidRDefault="00006483">
    <w:pPr>
      <w:pStyle w:val="Header"/>
      <w:tabs>
        <w:tab w:val="clear" w:pos="8640"/>
        <w:tab w:val="right" w:pos="9360"/>
      </w:tabs>
    </w:pPr>
    <w:r>
      <w:t xml:space="preserve"> Chapter 1</w:t>
    </w:r>
    <w:r>
      <w:rPr>
        <w:lang w:val="en-US"/>
      </w:rPr>
      <w:t>1</w:t>
    </w:r>
    <w:r>
      <w:t xml:space="preserve"> – Text Gateway File Modes of Operation</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B91A6" w14:textId="77777777" w:rsidR="00006483" w:rsidRDefault="00006483" w:rsidP="0051666B">
    <w:pPr>
      <w:pStyle w:val="Header"/>
      <w:tabs>
        <w:tab w:val="clear" w:pos="8640"/>
        <w:tab w:val="right" w:pos="9360"/>
      </w:tabs>
    </w:pPr>
    <w:r>
      <w:tab/>
    </w:r>
  </w:p>
  <w:p w14:paraId="57AF7AB3" w14:textId="77777777" w:rsidR="00006483" w:rsidRDefault="00006483">
    <w:pPr>
      <w:pStyle w:val="Header"/>
      <w:tabs>
        <w:tab w:val="clear" w:pos="4320"/>
        <w:tab w:val="clear" w:pos="8640"/>
        <w:tab w:val="right" w:pos="12960"/>
      </w:tabs>
      <w:jc w:val="left"/>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7CF63" w14:textId="77777777" w:rsidR="00006483" w:rsidRDefault="00006483">
    <w:pPr>
      <w:pStyle w:val="Header"/>
      <w:jc w:val="left"/>
    </w:pPr>
    <w:r>
      <w:t>Chapter 1</w:t>
    </w:r>
    <w:r>
      <w:rPr>
        <w:lang w:val="en-US"/>
      </w:rPr>
      <w:t>2</w:t>
    </w:r>
    <w:r>
      <w:t xml:space="preserve"> – Image Acquisition Devices - Modalitie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31136" w14:textId="77777777" w:rsidR="00006483" w:rsidRDefault="00006483">
    <w:pPr>
      <w:pStyle w:val="Header"/>
      <w:tabs>
        <w:tab w:val="clear" w:pos="8640"/>
        <w:tab w:val="right" w:pos="9360"/>
      </w:tabs>
    </w:pPr>
    <w:r>
      <w:t xml:space="preserve"> Chapter 1</w:t>
    </w:r>
    <w:r>
      <w:rPr>
        <w:lang w:val="en-US"/>
      </w:rPr>
      <w:t>2</w:t>
    </w:r>
    <w:r>
      <w:t xml:space="preserve"> – Image Acquisition Devices - Modalities</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40FC2" w14:textId="77777777" w:rsidR="00006483" w:rsidRDefault="00006483" w:rsidP="0051666B">
    <w:pPr>
      <w:pStyle w:val="Header"/>
      <w:tabs>
        <w:tab w:val="clear" w:pos="8640"/>
        <w:tab w:val="right" w:pos="9360"/>
      </w:tabs>
    </w:pPr>
    <w:r>
      <w:tab/>
    </w:r>
  </w:p>
  <w:p w14:paraId="272D495D" w14:textId="77777777" w:rsidR="00006483" w:rsidRDefault="00006483">
    <w:pPr>
      <w:pStyle w:val="Header"/>
      <w:tabs>
        <w:tab w:val="clear" w:pos="4320"/>
        <w:tab w:val="clear" w:pos="8640"/>
        <w:tab w:val="right" w:pos="12960"/>
      </w:tabs>
      <w:jc w:val="left"/>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AFE83" w14:textId="77777777" w:rsidR="00006483" w:rsidRDefault="00006483">
    <w:pPr>
      <w:pStyle w:val="Header"/>
      <w:jc w:val="left"/>
    </w:pPr>
    <w:r>
      <w:t>Chapter 1</w:t>
    </w:r>
    <w:r>
      <w:rPr>
        <w:lang w:val="en-US"/>
      </w:rPr>
      <w:t>3</w:t>
    </w:r>
    <w:r>
      <w:t xml:space="preserve"> – Diagnostic Tests</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237B5" w14:textId="77777777" w:rsidR="00006483" w:rsidRDefault="00006483">
    <w:pPr>
      <w:pStyle w:val="Header"/>
      <w:tabs>
        <w:tab w:val="clear" w:pos="8640"/>
        <w:tab w:val="right" w:pos="9360"/>
      </w:tabs>
    </w:pPr>
    <w:r>
      <w:t xml:space="preserve"> Chapter 1</w:t>
    </w:r>
    <w:r>
      <w:rPr>
        <w:lang w:val="en-US"/>
      </w:rPr>
      <w:t>3</w:t>
    </w:r>
    <w:r>
      <w:t xml:space="preserve"> – Diagnostic Tests</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839FA" w14:textId="77777777" w:rsidR="00006483" w:rsidRDefault="00006483" w:rsidP="0051666B">
    <w:pPr>
      <w:pStyle w:val="Header"/>
      <w:tabs>
        <w:tab w:val="clear" w:pos="8640"/>
        <w:tab w:val="right" w:pos="9360"/>
      </w:tabs>
    </w:pPr>
    <w:r>
      <w:tab/>
    </w:r>
  </w:p>
  <w:p w14:paraId="49A4F387" w14:textId="77777777" w:rsidR="00006483" w:rsidRDefault="00006483">
    <w:pPr>
      <w:pStyle w:val="Header"/>
      <w:tabs>
        <w:tab w:val="clear" w:pos="4320"/>
        <w:tab w:val="clear" w:pos="8640"/>
        <w:tab w:val="right" w:pos="12960"/>
      </w:tabs>
      <w:jc w:val="left"/>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AAA06" w14:textId="77777777" w:rsidR="00006483" w:rsidRDefault="00006483">
    <w:pPr>
      <w:pStyle w:val="Header"/>
      <w:jc w:val="left"/>
    </w:pPr>
    <w:r>
      <w:t>Chapter 1</w:t>
    </w:r>
    <w:r>
      <w:rPr>
        <w:lang w:val="en-US"/>
      </w:rPr>
      <w:t>4</w:t>
    </w:r>
    <w:r>
      <w:t xml:space="preserve"> – Image Transfer from Commercial PACS – DICOM Exam Complet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8BB67A" w14:textId="77777777" w:rsidR="00006483" w:rsidRDefault="00006483">
    <w:pPr>
      <w:pStyle w:val="Header"/>
      <w:tabs>
        <w:tab w:val="clear" w:pos="8640"/>
      </w:tabs>
      <w:jc w:val="left"/>
    </w:pPr>
    <w:r>
      <w:t>Table of 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95560" w14:textId="77777777" w:rsidR="00006483" w:rsidRDefault="00006483">
    <w:pPr>
      <w:pStyle w:val="Header"/>
    </w:pPr>
    <w:r>
      <w:t>Chapter 1</w:t>
    </w:r>
    <w:r>
      <w:rPr>
        <w:lang w:val="en-US"/>
      </w:rPr>
      <w:t>4</w:t>
    </w:r>
    <w:r>
      <w:t xml:space="preserve"> – Image Transfer from Commercial PACS – DICOM Exam Complete</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9405F" w14:textId="77777777" w:rsidR="00006483" w:rsidRDefault="00006483">
    <w:pPr>
      <w:pStyle w:val="Header"/>
      <w:tabs>
        <w:tab w:val="clear" w:pos="4320"/>
      </w:tabs>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9B0A2" w14:textId="77777777" w:rsidR="00006483" w:rsidRDefault="00006483">
    <w:pPr>
      <w:pStyle w:val="Header"/>
      <w:jc w:val="left"/>
    </w:pPr>
    <w:r>
      <w:t>Chapter 1</w:t>
    </w:r>
    <w:r>
      <w:rPr>
        <w:lang w:val="en-US"/>
      </w:rPr>
      <w:t>5</w:t>
    </w:r>
    <w:r>
      <w:t xml:space="preserve"> – </w:t>
    </w:r>
    <w:r w:rsidRPr="00DC3E62">
      <w:t>Autorouting Images from PACS to VistA</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E4AA" w14:textId="77777777" w:rsidR="00006483" w:rsidRDefault="00006483">
    <w:pPr>
      <w:pStyle w:val="Header"/>
      <w:tabs>
        <w:tab w:val="clear" w:pos="8640"/>
        <w:tab w:val="right" w:pos="9360"/>
      </w:tabs>
    </w:pPr>
    <w:r>
      <w:t>Chapter 13 – Autorouting Images from PACS to VistA</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E5E69" w14:textId="77777777" w:rsidR="00006483" w:rsidRDefault="00006483">
    <w:pPr>
      <w:pStyle w:val="Header"/>
      <w:tabs>
        <w:tab w:val="clear" w:pos="4320"/>
      </w:tabs>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8ABE54" w14:textId="1DC47FA6" w:rsidR="00006483" w:rsidRPr="002E4B54" w:rsidRDefault="00006483" w:rsidP="002E4B54">
    <w:pPr>
      <w:pStyle w:val="Header"/>
      <w:jc w:val="left"/>
    </w:pPr>
    <w:r>
      <w:rPr>
        <w:noProof/>
      </w:rPr>
      <w:fldChar w:fldCharType="begin"/>
    </w:r>
    <w:r>
      <w:rPr>
        <w:noProof/>
      </w:rPr>
      <w:instrText xml:space="preserve"> STYLEREF  "Heading 1" \n \w  \* MERGEFORMAT </w:instrText>
    </w:r>
    <w:r>
      <w:rPr>
        <w:noProof/>
      </w:rPr>
      <w:fldChar w:fldCharType="separate"/>
    </w:r>
    <w:r w:rsidR="001349E0">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1349E0">
      <w:rPr>
        <w:noProof/>
      </w:rPr>
      <w:t>VistA Interface for Clinical Specialty DICOM &amp; HL7 Operation</w:t>
    </w:r>
    <w:r>
      <w:rPr>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192EF" w14:textId="3F9DBCFE" w:rsidR="00006483" w:rsidRPr="002E4B54" w:rsidRDefault="00006483" w:rsidP="00B67BD5">
    <w:pPr>
      <w:pStyle w:val="Header"/>
    </w:pPr>
    <w:r>
      <w:rPr>
        <w:noProof/>
      </w:rPr>
      <w:fldChar w:fldCharType="begin"/>
    </w:r>
    <w:r>
      <w:rPr>
        <w:noProof/>
      </w:rPr>
      <w:instrText xml:space="preserve"> STYLEREF  "Heading 1" \n \w  \* MERGEFORMAT </w:instrText>
    </w:r>
    <w:r>
      <w:rPr>
        <w:noProof/>
      </w:rPr>
      <w:fldChar w:fldCharType="separate"/>
    </w:r>
    <w:r w:rsidR="001349E0">
      <w:rPr>
        <w:noProof/>
      </w:rPr>
      <w:t>Chapter 15</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1349E0">
      <w:rPr>
        <w:noProof/>
      </w:rPr>
      <w:t>Autorouting Images from PACS to VistA</w:t>
    </w:r>
    <w:r>
      <w:rPr>
        <w:noProof/>
      </w:rPr>
      <w:fldChar w:fldCharType="end"/>
    </w:r>
  </w:p>
  <w:p w14:paraId="094EAA8D" w14:textId="77777777" w:rsidR="00006483" w:rsidRPr="002E4B54" w:rsidRDefault="00006483" w:rsidP="002E4B54">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6111D" w14:textId="77777777" w:rsidR="00006483" w:rsidRDefault="00006483">
    <w:pPr>
      <w:pStyle w:val="Header"/>
      <w:tabs>
        <w:tab w:val="clear" w:pos="4320"/>
      </w:tabs>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4A0AC" w14:textId="0FF02C4B" w:rsidR="00006483" w:rsidRPr="002E4B54" w:rsidRDefault="00006483" w:rsidP="002E4B54">
    <w:pPr>
      <w:pStyle w:val="Header"/>
    </w:pPr>
    <w:r>
      <w:rPr>
        <w:noProof/>
      </w:rPr>
      <w:fldChar w:fldCharType="begin"/>
    </w:r>
    <w:r>
      <w:rPr>
        <w:noProof/>
      </w:rPr>
      <w:instrText xml:space="preserve"> STYLEREF  "Heading 1" \n \w  \* MERGEFORMAT </w:instrText>
    </w:r>
    <w:r>
      <w:rPr>
        <w:noProof/>
      </w:rPr>
      <w:fldChar w:fldCharType="separate"/>
    </w:r>
    <w:r w:rsidR="001349E0">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1349E0">
      <w:rPr>
        <w:noProof/>
      </w:rPr>
      <w:t>VistA Interface for Clinical Specialty DICOM &amp; HL7 Operation</w:t>
    </w:r>
    <w:r>
      <w:rPr>
        <w:noProof/>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4CD46" w14:textId="00FDD647" w:rsidR="00006483" w:rsidRPr="002E4B54" w:rsidRDefault="00006483" w:rsidP="002E4B54">
    <w:pPr>
      <w:pStyle w:val="Header"/>
      <w:jc w:val="left"/>
    </w:pPr>
    <w:r>
      <w:rPr>
        <w:noProof/>
      </w:rPr>
      <w:fldChar w:fldCharType="begin"/>
    </w:r>
    <w:r>
      <w:rPr>
        <w:noProof/>
      </w:rPr>
      <w:instrText xml:space="preserve"> STYLEREF  "Heading 1" \n \w  \* MERGEFORMAT </w:instrText>
    </w:r>
    <w:r>
      <w:rPr>
        <w:noProof/>
      </w:rPr>
      <w:fldChar w:fldCharType="separate"/>
    </w:r>
    <w:r w:rsidR="001349E0">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1349E0">
      <w:rPr>
        <w:noProof/>
      </w:rPr>
      <w:t>VistA Interface for Clinical Specialty DICOM &amp; HL7 Operation</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14E3F" w14:textId="77777777" w:rsidR="00006483" w:rsidRDefault="00006483">
    <w:pPr>
      <w:pStyle w:val="Header"/>
      <w:tabs>
        <w:tab w:val="clear" w:pos="4320"/>
        <w:tab w:val="clear" w:pos="8640"/>
        <w:tab w:val="right" w:pos="9360"/>
      </w:tabs>
    </w:pPr>
    <w:r>
      <w:tab/>
      <w:t>Table of Cont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2B883" w14:textId="7C566A89" w:rsidR="00006483" w:rsidRPr="002E4B54" w:rsidRDefault="00006483" w:rsidP="00B67BD5">
    <w:pPr>
      <w:pStyle w:val="Header"/>
    </w:pPr>
    <w:r>
      <w:rPr>
        <w:noProof/>
      </w:rPr>
      <w:fldChar w:fldCharType="begin"/>
    </w:r>
    <w:r>
      <w:rPr>
        <w:noProof/>
      </w:rPr>
      <w:instrText xml:space="preserve"> STYLEREF  "Heading 1" \n \w  \* MERGEFORMAT </w:instrText>
    </w:r>
    <w:r>
      <w:rPr>
        <w:noProof/>
      </w:rPr>
      <w:fldChar w:fldCharType="separate"/>
    </w:r>
    <w:r w:rsidR="001349E0">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1349E0">
      <w:rPr>
        <w:noProof/>
      </w:rPr>
      <w:t>VistA Interface for Clinical Specialty DICOM &amp; HL7 Operation</w:t>
    </w:r>
    <w:r>
      <w:rPr>
        <w:noProof/>
      </w:rPr>
      <w:fldChar w:fldCharType="end"/>
    </w:r>
  </w:p>
  <w:p w14:paraId="1F1D7DC4" w14:textId="77777777" w:rsidR="00006483" w:rsidRPr="002E4B54" w:rsidRDefault="00006483" w:rsidP="002E4B54">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DA9FF" w14:textId="198384A1" w:rsidR="00006483" w:rsidRPr="002E4B54" w:rsidRDefault="00006483" w:rsidP="002E4B54">
    <w:pPr>
      <w:pStyle w:val="Header"/>
      <w:jc w:val="left"/>
    </w:pPr>
    <w:r>
      <w:rPr>
        <w:noProof/>
      </w:rPr>
      <w:fldChar w:fldCharType="begin"/>
    </w:r>
    <w:r>
      <w:rPr>
        <w:noProof/>
      </w:rPr>
      <w:instrText xml:space="preserve"> STYLEREF  "Heading 1" \n \w  \* MERGEFORMAT </w:instrText>
    </w:r>
    <w:r>
      <w:rPr>
        <w:noProof/>
      </w:rPr>
      <w:fldChar w:fldCharType="separate"/>
    </w:r>
    <w:r w:rsidR="001349E0">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1349E0">
      <w:rPr>
        <w:noProof/>
      </w:rPr>
      <w:t>VistA Interface for Clinical Specialty DICOM &amp; HL7 Operation</w:t>
    </w:r>
    <w:r>
      <w:rPr>
        <w:noProof/>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0710D" w14:textId="5A9B25FC" w:rsidR="00006483" w:rsidRPr="002E4B54" w:rsidRDefault="00006483" w:rsidP="002E4B54">
    <w:pPr>
      <w:pStyle w:val="Header"/>
    </w:pPr>
    <w:r>
      <w:rPr>
        <w:noProof/>
      </w:rPr>
      <w:fldChar w:fldCharType="begin"/>
    </w:r>
    <w:r>
      <w:rPr>
        <w:noProof/>
      </w:rPr>
      <w:instrText xml:space="preserve"> STYLEREF  "Heading 1" \n \w  \* MERGEFORMAT </w:instrText>
    </w:r>
    <w:r>
      <w:rPr>
        <w:noProof/>
      </w:rPr>
      <w:fldChar w:fldCharType="separate"/>
    </w:r>
    <w:r w:rsidR="001349E0">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1349E0">
      <w:rPr>
        <w:noProof/>
      </w:rPr>
      <w:t>VistA Interface for Clinical Specialty DICOM &amp; HL7 Operation</w:t>
    </w:r>
    <w:r>
      <w:rPr>
        <w:noProof/>
      </w:rPr>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C596E" w14:textId="2FFDFB9D" w:rsidR="00006483" w:rsidRPr="002E4B54" w:rsidRDefault="00006483" w:rsidP="00D80E9B">
    <w:pPr>
      <w:pStyle w:val="Header"/>
      <w:jc w:val="left"/>
    </w:pPr>
    <w:r>
      <w:rPr>
        <w:noProof/>
      </w:rPr>
      <w:fldChar w:fldCharType="begin"/>
    </w:r>
    <w:r>
      <w:rPr>
        <w:noProof/>
      </w:rPr>
      <w:instrText xml:space="preserve"> STYLEREF  "Heading 1" \n \w  \* MERGEFORMAT </w:instrText>
    </w:r>
    <w:r>
      <w:rPr>
        <w:noProof/>
      </w:rPr>
      <w:fldChar w:fldCharType="separate"/>
    </w:r>
    <w:r w:rsidR="001349E0">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1349E0">
      <w:rPr>
        <w:noProof/>
      </w:rPr>
      <w:t>VistA Interface for Clinical Specialty DICOM &amp; HL7 Operation</w:t>
    </w:r>
    <w:r>
      <w:rPr>
        <w:noProof/>
      </w:rPr>
      <w:fldChar w:fldCharType="end"/>
    </w:r>
  </w:p>
  <w:p w14:paraId="71FFB48A" w14:textId="77777777" w:rsidR="00006483" w:rsidRPr="00D80E9B" w:rsidRDefault="00006483" w:rsidP="00D80E9B">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FC69F" w14:textId="482A01B0" w:rsidR="00006483" w:rsidRPr="005D741C" w:rsidRDefault="00006483" w:rsidP="005D741C">
    <w:pPr>
      <w:pStyle w:val="Header"/>
      <w:tabs>
        <w:tab w:val="clear" w:pos="4320"/>
        <w:tab w:val="clear" w:pos="8640"/>
        <w:tab w:val="right" w:pos="9360"/>
      </w:tabs>
    </w:pPr>
    <w:r>
      <w:tab/>
    </w:r>
    <w:r>
      <w:rPr>
        <w:noProof/>
      </w:rPr>
      <w:fldChar w:fldCharType="begin"/>
    </w:r>
    <w:r>
      <w:rPr>
        <w:noProof/>
      </w:rPr>
      <w:instrText xml:space="preserve"> STYLEREF  "Heading 1" \n \w  \* MERGEFORMAT </w:instrText>
    </w:r>
    <w:r>
      <w:rPr>
        <w:noProof/>
      </w:rPr>
      <w:fldChar w:fldCharType="separate"/>
    </w:r>
    <w:r w:rsidR="001349E0">
      <w:rPr>
        <w:noProof/>
      </w:rPr>
      <w:t>Chapter 16</w:t>
    </w:r>
    <w:r>
      <w:rPr>
        <w:noProof/>
      </w:rPr>
      <w:fldChar w:fldCharType="end"/>
    </w:r>
    <w:r w:rsidRPr="005D741C">
      <w:t xml:space="preserve"> – </w:t>
    </w:r>
    <w:r>
      <w:rPr>
        <w:noProof/>
      </w:rPr>
      <w:fldChar w:fldCharType="begin"/>
    </w:r>
    <w:r>
      <w:rPr>
        <w:noProof/>
      </w:rPr>
      <w:instrText xml:space="preserve"> STYLEREF  "Heading 1"  \* MERGEFORMAT </w:instrText>
    </w:r>
    <w:r>
      <w:rPr>
        <w:noProof/>
      </w:rPr>
      <w:fldChar w:fldCharType="separate"/>
    </w:r>
    <w:r w:rsidR="001349E0">
      <w:rPr>
        <w:noProof/>
      </w:rPr>
      <w:t>VistA Interface for Clinical Specialty DICOM &amp; HL7 Operation</w:t>
    </w:r>
    <w:r>
      <w:rPr>
        <w:noProof/>
      </w:rPr>
      <w:fldChar w:fldCharType="end"/>
    </w:r>
  </w:p>
  <w:p w14:paraId="5D53740A" w14:textId="77777777" w:rsidR="00006483" w:rsidRDefault="00006483">
    <w:pPr>
      <w:pStyle w:val="Header"/>
      <w:tabs>
        <w:tab w:val="clear" w:pos="4320"/>
        <w:tab w:val="clear" w:pos="8640"/>
        <w:tab w:val="right" w:pos="9360"/>
      </w:tabs>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B1A27" w14:textId="68374DF7" w:rsidR="00006483" w:rsidRPr="00CB7782" w:rsidRDefault="00006483" w:rsidP="00CB7782">
    <w:pPr>
      <w:pStyle w:val="Header"/>
      <w:tabs>
        <w:tab w:val="clear" w:pos="4320"/>
      </w:tabs>
    </w:pPr>
    <w:r>
      <w:rPr>
        <w:noProof/>
      </w:rPr>
      <w:fldChar w:fldCharType="begin"/>
    </w:r>
    <w:r>
      <w:rPr>
        <w:noProof/>
      </w:rPr>
      <w:instrText xml:space="preserve"> STYLEREF  "Heading 1" \n \w  \* MERGEFORMAT </w:instrText>
    </w:r>
    <w:r>
      <w:rPr>
        <w:noProof/>
      </w:rPr>
      <w:fldChar w:fldCharType="separate"/>
    </w:r>
    <w:r w:rsidR="001349E0">
      <w:rPr>
        <w:noProof/>
      </w:rPr>
      <w:t>Chapter 16</w:t>
    </w:r>
    <w:r>
      <w:rPr>
        <w:noProof/>
      </w:rPr>
      <w:fldChar w:fldCharType="end"/>
    </w:r>
    <w:r w:rsidRPr="00CB7782">
      <w:t xml:space="preserve"> – </w:t>
    </w:r>
    <w:r>
      <w:rPr>
        <w:noProof/>
      </w:rPr>
      <w:fldChar w:fldCharType="begin"/>
    </w:r>
    <w:r>
      <w:rPr>
        <w:noProof/>
      </w:rPr>
      <w:instrText xml:space="preserve"> STYLEREF  "Heading 1"  \* MERGEFORMAT </w:instrText>
    </w:r>
    <w:r>
      <w:rPr>
        <w:noProof/>
      </w:rPr>
      <w:fldChar w:fldCharType="separate"/>
    </w:r>
    <w:r w:rsidR="001349E0">
      <w:rPr>
        <w:noProof/>
      </w:rPr>
      <w:t>VistA Interface for Clinical Specialty DICOM &amp; HL7 Operation</w:t>
    </w:r>
    <w:r>
      <w:rPr>
        <w:noProof/>
      </w:rPr>
      <w:fldChar w:fldCharType="end"/>
    </w:r>
  </w:p>
  <w:p w14:paraId="0126F734" w14:textId="77777777" w:rsidR="00006483" w:rsidRPr="00537736" w:rsidRDefault="00006483">
    <w:pPr>
      <w:pStyle w:val="Header"/>
      <w:tabs>
        <w:tab w:val="clear" w:pos="4320"/>
      </w:tabs>
      <w:rPr>
        <w:b/>
      </w:rP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7F1D3" w14:textId="77777777" w:rsidR="00006483" w:rsidRPr="007E5CF9" w:rsidRDefault="00006483">
    <w:pPr>
      <w:pStyle w:val="Header"/>
      <w:jc w:val="left"/>
      <w:rPr>
        <w:lang w:val="en-US"/>
      </w:rPr>
    </w:pPr>
    <w:r>
      <w:t xml:space="preserve">Chapter </w:t>
    </w:r>
    <w:r>
      <w:rPr>
        <w:lang w:val="en-US"/>
      </w:rPr>
      <w:t>17</w:t>
    </w:r>
    <w:r>
      <w:t xml:space="preserve"> – </w:t>
    </w:r>
    <w:r>
      <w:rPr>
        <w:lang w:val="en-US"/>
      </w:rPr>
      <w:t>Delete Study by Accession Number</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637F7" w14:textId="77777777" w:rsidR="00006483" w:rsidRPr="007E5CF9" w:rsidRDefault="00006483" w:rsidP="007E5CF9">
    <w:pPr>
      <w:pStyle w:val="Header"/>
      <w:rPr>
        <w:lang w:val="en-US"/>
      </w:rPr>
    </w:pPr>
    <w:r>
      <w:t xml:space="preserve">Chapter </w:t>
    </w:r>
    <w:r>
      <w:rPr>
        <w:lang w:val="en-US"/>
      </w:rPr>
      <w:t>1</w:t>
    </w:r>
    <w:r>
      <w:t xml:space="preserve">1 – </w:t>
    </w:r>
    <w:r>
      <w:rPr>
        <w:lang w:val="en-US"/>
      </w:rPr>
      <w:t>Delete Study by Accession Number</w:t>
    </w:r>
  </w:p>
  <w:p w14:paraId="719DA1F2" w14:textId="77777777" w:rsidR="00006483" w:rsidRDefault="00006483">
    <w:pPr>
      <w:pStyle w:val="Header"/>
      <w:tabs>
        <w:tab w:val="clear" w:pos="8640"/>
        <w:tab w:val="right" w:pos="9360"/>
      </w:tabs>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3C0E5" w14:textId="77777777" w:rsidR="00006483" w:rsidRDefault="00006483" w:rsidP="0051666B">
    <w:pPr>
      <w:pStyle w:val="Header"/>
      <w:tabs>
        <w:tab w:val="clear" w:pos="8640"/>
        <w:tab w:val="right" w:pos="9360"/>
      </w:tabs>
    </w:pPr>
    <w:r>
      <w:tab/>
    </w:r>
  </w:p>
  <w:p w14:paraId="553BDF0A" w14:textId="77777777" w:rsidR="00006483" w:rsidRDefault="00006483">
    <w:pPr>
      <w:pStyle w:val="Header"/>
      <w:tabs>
        <w:tab w:val="clear" w:pos="4320"/>
        <w:tab w:val="clear" w:pos="8640"/>
        <w:tab w:val="right" w:pos="12960"/>
      </w:tabs>
      <w:jc w:val="left"/>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ACFA7" w14:textId="77777777" w:rsidR="00006483" w:rsidRDefault="00006483">
    <w:pPr>
      <w:pStyle w:val="Header"/>
      <w:tabs>
        <w:tab w:val="clear" w:pos="4320"/>
        <w:tab w:val="clear" w:pos="8640"/>
      </w:tabs>
      <w:jc w:val="left"/>
    </w:pPr>
    <w:r>
      <w:t>Glossary</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118B4" w14:textId="77777777" w:rsidR="00006483" w:rsidRDefault="00006483">
    <w:pPr>
      <w:pStyle w:val="Header"/>
      <w:tabs>
        <w:tab w:val="clear" w:pos="8640"/>
      </w:tabs>
      <w:jc w:val="left"/>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BAD0F" w14:textId="77777777" w:rsidR="00006483" w:rsidRDefault="00006483">
    <w:pPr>
      <w:pStyle w:val="Header"/>
      <w:tabs>
        <w:tab w:val="clear" w:pos="4320"/>
        <w:tab w:val="clear" w:pos="8640"/>
        <w:tab w:val="right" w:pos="9360"/>
      </w:tabs>
    </w:pPr>
    <w:r>
      <w:tab/>
      <w:t>Glossary</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044E8" w14:textId="77777777" w:rsidR="00006483" w:rsidRPr="00CB7782" w:rsidRDefault="00006483" w:rsidP="00CB7782">
    <w:pPr>
      <w:pStyle w:val="Header"/>
      <w:tabs>
        <w:tab w:val="clear" w:pos="4320"/>
      </w:tabs>
    </w:pPr>
  </w:p>
  <w:p w14:paraId="06E05AAA" w14:textId="77777777" w:rsidR="00006483" w:rsidRPr="00537736" w:rsidRDefault="00006483">
    <w:pPr>
      <w:pStyle w:val="Header"/>
      <w:tabs>
        <w:tab w:val="clear" w:pos="4320"/>
      </w:tabs>
      <w:rPr>
        <w:b/>
      </w:rP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211C0" w14:textId="77777777" w:rsidR="00006483" w:rsidRPr="00CB7782" w:rsidRDefault="00006483" w:rsidP="00CB7782">
    <w:pPr>
      <w:pStyle w:val="Header"/>
      <w:tabs>
        <w:tab w:val="clear" w:pos="4320"/>
      </w:tabs>
    </w:pPr>
  </w:p>
  <w:p w14:paraId="543FC552" w14:textId="77777777" w:rsidR="00006483" w:rsidRPr="00537736" w:rsidRDefault="00006483">
    <w:pPr>
      <w:pStyle w:val="Header"/>
      <w:tabs>
        <w:tab w:val="clear" w:pos="4320"/>
      </w:tabs>
      <w:rPr>
        <w:b/>
      </w:rP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28B09" w14:textId="77777777" w:rsidR="00006483" w:rsidRPr="00323ED3" w:rsidRDefault="00006483" w:rsidP="00323ED3">
    <w:pPr>
      <w:pStyle w:val="Header"/>
      <w:jc w:val="left"/>
    </w:pPr>
    <w:r>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94F6C" w14:textId="77777777" w:rsidR="00006483" w:rsidRDefault="00006483">
    <w:pPr>
      <w:pStyle w:val="Header"/>
      <w:jc w:val="left"/>
    </w:pPr>
    <w:r>
      <w:t>Chapter 1 - Introduc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8CE1E" w14:textId="77777777" w:rsidR="00006483" w:rsidRDefault="00006483">
    <w:pPr>
      <w:pStyle w:val="Header"/>
      <w:tabs>
        <w:tab w:val="clear" w:pos="8640"/>
        <w:tab w:val="right" w:pos="9360"/>
      </w:tabs>
    </w:pPr>
    <w:r>
      <w:tab/>
    </w:r>
    <w:r>
      <w:tab/>
      <w:t>Chapter 1 - 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FBB13" w14:textId="77777777" w:rsidR="00006483" w:rsidRDefault="00006483">
    <w:pPr>
      <w:pStyle w:val="Header"/>
      <w:tabs>
        <w:tab w:val="clear" w:pos="43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74927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242C9B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81E877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5CE4343C"/>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D92F3BA"/>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9F200210"/>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D38E8B2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903868"/>
    <w:multiLevelType w:val="hybridMultilevel"/>
    <w:tmpl w:val="1276B0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2714962"/>
    <w:multiLevelType w:val="hybridMultilevel"/>
    <w:tmpl w:val="6DD4ED72"/>
    <w:lvl w:ilvl="0" w:tplc="7BCA847E">
      <w:start w:val="1"/>
      <w:numFmt w:val="bullet"/>
      <w:lvlText w:val=""/>
      <w:lvlJc w:val="left"/>
      <w:pPr>
        <w:tabs>
          <w:tab w:val="num" w:pos="720"/>
        </w:tabs>
        <w:ind w:left="720" w:hanging="360"/>
      </w:pPr>
      <w:rPr>
        <w:rFonts w:ascii="Wingdings" w:hAnsi="Wingdings" w:hint="default"/>
      </w:rPr>
    </w:lvl>
    <w:lvl w:ilvl="1" w:tplc="595EF1FE">
      <w:start w:val="1"/>
      <w:numFmt w:val="bullet"/>
      <w:pStyle w:val="Bullet3Last"/>
      <w:lvlText w:val="o"/>
      <w:lvlJc w:val="left"/>
      <w:pPr>
        <w:tabs>
          <w:tab w:val="num" w:pos="1440"/>
        </w:tabs>
        <w:ind w:left="1440" w:hanging="360"/>
      </w:pPr>
      <w:rPr>
        <w:rFonts w:ascii="Courier New" w:hAnsi="Courier New" w:cs="Courier New" w:hint="default"/>
      </w:rPr>
    </w:lvl>
    <w:lvl w:ilvl="2" w:tplc="2B84CA94" w:tentative="1">
      <w:start w:val="1"/>
      <w:numFmt w:val="bullet"/>
      <w:lvlText w:val=""/>
      <w:lvlJc w:val="left"/>
      <w:pPr>
        <w:tabs>
          <w:tab w:val="num" w:pos="2160"/>
        </w:tabs>
        <w:ind w:left="2160" w:hanging="360"/>
      </w:pPr>
      <w:rPr>
        <w:rFonts w:ascii="Wingdings" w:hAnsi="Wingdings" w:hint="default"/>
      </w:rPr>
    </w:lvl>
    <w:lvl w:ilvl="3" w:tplc="1ED8C640" w:tentative="1">
      <w:start w:val="1"/>
      <w:numFmt w:val="bullet"/>
      <w:lvlText w:val=""/>
      <w:lvlJc w:val="left"/>
      <w:pPr>
        <w:tabs>
          <w:tab w:val="num" w:pos="2880"/>
        </w:tabs>
        <w:ind w:left="2880" w:hanging="360"/>
      </w:pPr>
      <w:rPr>
        <w:rFonts w:ascii="Symbol" w:hAnsi="Symbol" w:hint="default"/>
      </w:rPr>
    </w:lvl>
    <w:lvl w:ilvl="4" w:tplc="024A4464" w:tentative="1">
      <w:start w:val="1"/>
      <w:numFmt w:val="bullet"/>
      <w:lvlText w:val="o"/>
      <w:lvlJc w:val="left"/>
      <w:pPr>
        <w:tabs>
          <w:tab w:val="num" w:pos="3600"/>
        </w:tabs>
        <w:ind w:left="3600" w:hanging="360"/>
      </w:pPr>
      <w:rPr>
        <w:rFonts w:ascii="Courier New" w:hAnsi="Courier New" w:cs="Courier New" w:hint="default"/>
      </w:rPr>
    </w:lvl>
    <w:lvl w:ilvl="5" w:tplc="FEE43F8A" w:tentative="1">
      <w:start w:val="1"/>
      <w:numFmt w:val="bullet"/>
      <w:lvlText w:val=""/>
      <w:lvlJc w:val="left"/>
      <w:pPr>
        <w:tabs>
          <w:tab w:val="num" w:pos="4320"/>
        </w:tabs>
        <w:ind w:left="4320" w:hanging="360"/>
      </w:pPr>
      <w:rPr>
        <w:rFonts w:ascii="Wingdings" w:hAnsi="Wingdings" w:hint="default"/>
      </w:rPr>
    </w:lvl>
    <w:lvl w:ilvl="6" w:tplc="14986ED0" w:tentative="1">
      <w:start w:val="1"/>
      <w:numFmt w:val="bullet"/>
      <w:lvlText w:val=""/>
      <w:lvlJc w:val="left"/>
      <w:pPr>
        <w:tabs>
          <w:tab w:val="num" w:pos="5040"/>
        </w:tabs>
        <w:ind w:left="5040" w:hanging="360"/>
      </w:pPr>
      <w:rPr>
        <w:rFonts w:ascii="Symbol" w:hAnsi="Symbol" w:hint="default"/>
      </w:rPr>
    </w:lvl>
    <w:lvl w:ilvl="7" w:tplc="93CA4F00" w:tentative="1">
      <w:start w:val="1"/>
      <w:numFmt w:val="bullet"/>
      <w:lvlText w:val="o"/>
      <w:lvlJc w:val="left"/>
      <w:pPr>
        <w:tabs>
          <w:tab w:val="num" w:pos="5760"/>
        </w:tabs>
        <w:ind w:left="5760" w:hanging="360"/>
      </w:pPr>
      <w:rPr>
        <w:rFonts w:ascii="Courier New" w:hAnsi="Courier New" w:cs="Courier New" w:hint="default"/>
      </w:rPr>
    </w:lvl>
    <w:lvl w:ilvl="8" w:tplc="1BDE84E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5C80379"/>
    <w:multiLevelType w:val="multilevel"/>
    <w:tmpl w:val="52283B18"/>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E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07934013"/>
    <w:multiLevelType w:val="hybridMultilevel"/>
    <w:tmpl w:val="9DAE924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882094F"/>
    <w:multiLevelType w:val="hybridMultilevel"/>
    <w:tmpl w:val="B19C3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5F14F6"/>
    <w:multiLevelType w:val="multilevel"/>
    <w:tmpl w:val="CF42CECE"/>
    <w:lvl w:ilvl="0">
      <w:start w:val="1"/>
      <w:numFmt w:val="upperLetter"/>
      <w:pStyle w:val="AppendixHeader"/>
      <w:lvlText w:val="Appendix %1"/>
      <w:lvlJc w:val="left"/>
      <w:pPr>
        <w:tabs>
          <w:tab w:val="num" w:pos="2160"/>
        </w:tabs>
        <w:ind w:left="360" w:hanging="360"/>
      </w:pPr>
      <w:rPr>
        <w:rFonts w:ascii="Arial" w:hAnsi="Arial" w:hint="default"/>
        <w:sz w:val="36"/>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EF33FB0"/>
    <w:multiLevelType w:val="hybridMultilevel"/>
    <w:tmpl w:val="6B062AD0"/>
    <w:lvl w:ilvl="0" w:tplc="90B03FFA">
      <w:start w:val="1"/>
      <w:numFmt w:val="decimal"/>
      <w:lvlText w:val="%1."/>
      <w:lvlJc w:val="left"/>
      <w:pPr>
        <w:tabs>
          <w:tab w:val="num" w:pos="936"/>
        </w:tabs>
        <w:ind w:left="936" w:hanging="360"/>
      </w:pPr>
      <w:rPr>
        <w:rFonts w:hint="default"/>
      </w:rPr>
    </w:lvl>
    <w:lvl w:ilvl="1" w:tplc="CA16459E" w:tentative="1">
      <w:start w:val="1"/>
      <w:numFmt w:val="lowerLetter"/>
      <w:lvlText w:val="%2."/>
      <w:lvlJc w:val="left"/>
      <w:pPr>
        <w:tabs>
          <w:tab w:val="num" w:pos="1656"/>
        </w:tabs>
        <w:ind w:left="1656" w:hanging="360"/>
      </w:pPr>
    </w:lvl>
    <w:lvl w:ilvl="2" w:tplc="4B7C2B40" w:tentative="1">
      <w:start w:val="1"/>
      <w:numFmt w:val="lowerRoman"/>
      <w:lvlText w:val="%3."/>
      <w:lvlJc w:val="right"/>
      <w:pPr>
        <w:tabs>
          <w:tab w:val="num" w:pos="2376"/>
        </w:tabs>
        <w:ind w:left="2376" w:hanging="180"/>
      </w:pPr>
    </w:lvl>
    <w:lvl w:ilvl="3" w:tplc="C3845A24" w:tentative="1">
      <w:start w:val="1"/>
      <w:numFmt w:val="decimal"/>
      <w:lvlText w:val="%4."/>
      <w:lvlJc w:val="left"/>
      <w:pPr>
        <w:tabs>
          <w:tab w:val="num" w:pos="3096"/>
        </w:tabs>
        <w:ind w:left="3096" w:hanging="360"/>
      </w:pPr>
    </w:lvl>
    <w:lvl w:ilvl="4" w:tplc="953A7E12" w:tentative="1">
      <w:start w:val="1"/>
      <w:numFmt w:val="lowerLetter"/>
      <w:lvlText w:val="%5."/>
      <w:lvlJc w:val="left"/>
      <w:pPr>
        <w:tabs>
          <w:tab w:val="num" w:pos="3816"/>
        </w:tabs>
        <w:ind w:left="3816" w:hanging="360"/>
      </w:pPr>
    </w:lvl>
    <w:lvl w:ilvl="5" w:tplc="EE724C26" w:tentative="1">
      <w:start w:val="1"/>
      <w:numFmt w:val="lowerRoman"/>
      <w:lvlText w:val="%6."/>
      <w:lvlJc w:val="right"/>
      <w:pPr>
        <w:tabs>
          <w:tab w:val="num" w:pos="4536"/>
        </w:tabs>
        <w:ind w:left="4536" w:hanging="180"/>
      </w:pPr>
    </w:lvl>
    <w:lvl w:ilvl="6" w:tplc="D3B8DBC4" w:tentative="1">
      <w:start w:val="1"/>
      <w:numFmt w:val="decimal"/>
      <w:lvlText w:val="%7."/>
      <w:lvlJc w:val="left"/>
      <w:pPr>
        <w:tabs>
          <w:tab w:val="num" w:pos="5256"/>
        </w:tabs>
        <w:ind w:left="5256" w:hanging="360"/>
      </w:pPr>
    </w:lvl>
    <w:lvl w:ilvl="7" w:tplc="6AD26556" w:tentative="1">
      <w:start w:val="1"/>
      <w:numFmt w:val="lowerLetter"/>
      <w:lvlText w:val="%8."/>
      <w:lvlJc w:val="left"/>
      <w:pPr>
        <w:tabs>
          <w:tab w:val="num" w:pos="5976"/>
        </w:tabs>
        <w:ind w:left="5976" w:hanging="360"/>
      </w:pPr>
    </w:lvl>
    <w:lvl w:ilvl="8" w:tplc="0AA84604" w:tentative="1">
      <w:start w:val="1"/>
      <w:numFmt w:val="lowerRoman"/>
      <w:lvlText w:val="%9."/>
      <w:lvlJc w:val="right"/>
      <w:pPr>
        <w:tabs>
          <w:tab w:val="num" w:pos="6696"/>
        </w:tabs>
        <w:ind w:left="6696" w:hanging="180"/>
      </w:pPr>
    </w:lvl>
  </w:abstractNum>
  <w:abstractNum w:abstractNumId="15" w15:restartNumberingAfterBreak="0">
    <w:nsid w:val="109E36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12D1FB7"/>
    <w:multiLevelType w:val="singleLevel"/>
    <w:tmpl w:val="B4441664"/>
    <w:lvl w:ilvl="0">
      <w:start w:val="2"/>
      <w:numFmt w:val="decimal"/>
      <w:lvlText w:val="%1"/>
      <w:lvlJc w:val="left"/>
      <w:pPr>
        <w:tabs>
          <w:tab w:val="num" w:pos="720"/>
        </w:tabs>
        <w:ind w:left="720" w:hanging="360"/>
      </w:pPr>
      <w:rPr>
        <w:rFonts w:hint="default"/>
      </w:rPr>
    </w:lvl>
  </w:abstractNum>
  <w:abstractNum w:abstractNumId="17" w15:restartNumberingAfterBreak="0">
    <w:nsid w:val="12131E80"/>
    <w:multiLevelType w:val="hybridMultilevel"/>
    <w:tmpl w:val="B4941084"/>
    <w:lvl w:ilvl="0" w:tplc="49B2B292">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8" w15:restartNumberingAfterBreak="0">
    <w:nsid w:val="12F15D37"/>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15:restartNumberingAfterBreak="0">
    <w:nsid w:val="16E202BB"/>
    <w:multiLevelType w:val="multilevel"/>
    <w:tmpl w:val="3056A78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B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17BF2E18"/>
    <w:multiLevelType w:val="multilevel"/>
    <w:tmpl w:val="841A6C54"/>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E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180474B0"/>
    <w:multiLevelType w:val="hybridMultilevel"/>
    <w:tmpl w:val="C01A4CBA"/>
    <w:lvl w:ilvl="0" w:tplc="04090001">
      <w:start w:val="1"/>
      <w:numFmt w:val="bullet"/>
      <w:lvlText w:val=""/>
      <w:lvlJc w:val="left"/>
      <w:pPr>
        <w:tabs>
          <w:tab w:val="num" w:pos="360"/>
        </w:tabs>
        <w:ind w:left="360" w:hanging="360"/>
      </w:pPr>
      <w:rPr>
        <w:rFonts w:ascii="Symbol" w:hAnsi="Symbol" w:hint="default"/>
      </w:r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2" w15:restartNumberingAfterBreak="0">
    <w:nsid w:val="19342420"/>
    <w:multiLevelType w:val="multilevel"/>
    <w:tmpl w:val="623E5DC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pStyle w:val="AppB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1A073D71"/>
    <w:multiLevelType w:val="multilevel"/>
    <w:tmpl w:val="37064730"/>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E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B360C73"/>
    <w:multiLevelType w:val="multilevel"/>
    <w:tmpl w:val="97A6203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B6"/>
      <w:lvlText w:val="%1.%2.%3.%4.%5.%6"/>
      <w:lvlJc w:val="left"/>
      <w:pPr>
        <w:tabs>
          <w:tab w:val="num" w:pos="1080"/>
        </w:tabs>
        <w:ind w:left="360" w:hanging="360"/>
      </w:pPr>
      <w:rPr>
        <w:rFonts w:ascii="Times New Roman" w:hAnsi="Times New Roman" w:hint="default"/>
        <w:b/>
        <w:i w:val="0"/>
        <w:sz w:val="24"/>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1B9A1FC1"/>
    <w:multiLevelType w:val="hybridMultilevel"/>
    <w:tmpl w:val="F54AC5EA"/>
    <w:lvl w:ilvl="0" w:tplc="5CC084E8">
      <w:start w:val="1"/>
      <w:numFmt w:val="decimal"/>
      <w:lvlText w:val="%1."/>
      <w:lvlJc w:val="left"/>
      <w:pPr>
        <w:tabs>
          <w:tab w:val="num" w:pos="360"/>
        </w:tabs>
        <w:ind w:left="360" w:hanging="360"/>
      </w:pPr>
      <w:rPr>
        <w:rFonts w:hint="default"/>
      </w:rPr>
    </w:lvl>
    <w:lvl w:ilvl="1" w:tplc="57A825E0" w:tentative="1">
      <w:start w:val="1"/>
      <w:numFmt w:val="lowerLetter"/>
      <w:lvlText w:val="%2."/>
      <w:lvlJc w:val="left"/>
      <w:pPr>
        <w:tabs>
          <w:tab w:val="num" w:pos="1440"/>
        </w:tabs>
        <w:ind w:left="1440" w:hanging="360"/>
      </w:pPr>
    </w:lvl>
    <w:lvl w:ilvl="2" w:tplc="7660C9FE" w:tentative="1">
      <w:start w:val="1"/>
      <w:numFmt w:val="lowerRoman"/>
      <w:lvlText w:val="%3."/>
      <w:lvlJc w:val="right"/>
      <w:pPr>
        <w:tabs>
          <w:tab w:val="num" w:pos="2160"/>
        </w:tabs>
        <w:ind w:left="2160" w:hanging="180"/>
      </w:pPr>
    </w:lvl>
    <w:lvl w:ilvl="3" w:tplc="AFD2C20A" w:tentative="1">
      <w:start w:val="1"/>
      <w:numFmt w:val="decimal"/>
      <w:lvlText w:val="%4."/>
      <w:lvlJc w:val="left"/>
      <w:pPr>
        <w:tabs>
          <w:tab w:val="num" w:pos="2880"/>
        </w:tabs>
        <w:ind w:left="2880" w:hanging="360"/>
      </w:pPr>
    </w:lvl>
    <w:lvl w:ilvl="4" w:tplc="7A4C5C86" w:tentative="1">
      <w:start w:val="1"/>
      <w:numFmt w:val="lowerLetter"/>
      <w:lvlText w:val="%5."/>
      <w:lvlJc w:val="left"/>
      <w:pPr>
        <w:tabs>
          <w:tab w:val="num" w:pos="3600"/>
        </w:tabs>
        <w:ind w:left="3600" w:hanging="360"/>
      </w:pPr>
    </w:lvl>
    <w:lvl w:ilvl="5" w:tplc="1A929BFC" w:tentative="1">
      <w:start w:val="1"/>
      <w:numFmt w:val="lowerRoman"/>
      <w:lvlText w:val="%6."/>
      <w:lvlJc w:val="right"/>
      <w:pPr>
        <w:tabs>
          <w:tab w:val="num" w:pos="4320"/>
        </w:tabs>
        <w:ind w:left="4320" w:hanging="180"/>
      </w:pPr>
    </w:lvl>
    <w:lvl w:ilvl="6" w:tplc="8FAAE904" w:tentative="1">
      <w:start w:val="1"/>
      <w:numFmt w:val="decimal"/>
      <w:lvlText w:val="%7."/>
      <w:lvlJc w:val="left"/>
      <w:pPr>
        <w:tabs>
          <w:tab w:val="num" w:pos="5040"/>
        </w:tabs>
        <w:ind w:left="5040" w:hanging="360"/>
      </w:pPr>
    </w:lvl>
    <w:lvl w:ilvl="7" w:tplc="DD0CC43A" w:tentative="1">
      <w:start w:val="1"/>
      <w:numFmt w:val="lowerLetter"/>
      <w:lvlText w:val="%8."/>
      <w:lvlJc w:val="left"/>
      <w:pPr>
        <w:tabs>
          <w:tab w:val="num" w:pos="5760"/>
        </w:tabs>
        <w:ind w:left="5760" w:hanging="360"/>
      </w:pPr>
    </w:lvl>
    <w:lvl w:ilvl="8" w:tplc="6E506716" w:tentative="1">
      <w:start w:val="1"/>
      <w:numFmt w:val="lowerRoman"/>
      <w:lvlText w:val="%9."/>
      <w:lvlJc w:val="right"/>
      <w:pPr>
        <w:tabs>
          <w:tab w:val="num" w:pos="6480"/>
        </w:tabs>
        <w:ind w:left="6480" w:hanging="180"/>
      </w:pPr>
    </w:lvl>
  </w:abstractNum>
  <w:abstractNum w:abstractNumId="26" w15:restartNumberingAfterBreak="0">
    <w:nsid w:val="1D1726CB"/>
    <w:multiLevelType w:val="multilevel"/>
    <w:tmpl w:val="E79250D2"/>
    <w:lvl w:ilvl="0">
      <w:start w:val="1"/>
      <w:numFmt w:val="upperLetter"/>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2"/>
      <w:numFmt w:val="decimal"/>
      <w:pStyle w:val="AppA3"/>
      <w:lvlText w:val="%1.5.%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1DA74322"/>
    <w:multiLevelType w:val="hybridMultilevel"/>
    <w:tmpl w:val="549A0EA6"/>
    <w:lvl w:ilvl="0" w:tplc="70CE2E46">
      <w:start w:val="1"/>
      <w:numFmt w:val="bullet"/>
      <w:lvlText w:val=""/>
      <w:lvlJc w:val="left"/>
      <w:pPr>
        <w:tabs>
          <w:tab w:val="num" w:pos="720"/>
        </w:tabs>
        <w:ind w:left="720" w:hanging="360"/>
      </w:pPr>
      <w:rPr>
        <w:rFonts w:ascii="Symbol" w:hAnsi="Symbol" w:hint="default"/>
      </w:rPr>
    </w:lvl>
    <w:lvl w:ilvl="1" w:tplc="999C6A06" w:tentative="1">
      <w:start w:val="1"/>
      <w:numFmt w:val="bullet"/>
      <w:lvlText w:val="o"/>
      <w:lvlJc w:val="left"/>
      <w:pPr>
        <w:tabs>
          <w:tab w:val="num" w:pos="1440"/>
        </w:tabs>
        <w:ind w:left="1440" w:hanging="360"/>
      </w:pPr>
      <w:rPr>
        <w:rFonts w:ascii="Courier New" w:hAnsi="Courier New" w:cs="Courier New" w:hint="default"/>
      </w:rPr>
    </w:lvl>
    <w:lvl w:ilvl="2" w:tplc="BFD497D8" w:tentative="1">
      <w:start w:val="1"/>
      <w:numFmt w:val="bullet"/>
      <w:lvlText w:val=""/>
      <w:lvlJc w:val="left"/>
      <w:pPr>
        <w:tabs>
          <w:tab w:val="num" w:pos="2160"/>
        </w:tabs>
        <w:ind w:left="2160" w:hanging="360"/>
      </w:pPr>
      <w:rPr>
        <w:rFonts w:ascii="Wingdings" w:hAnsi="Wingdings" w:hint="default"/>
      </w:rPr>
    </w:lvl>
    <w:lvl w:ilvl="3" w:tplc="A0B02962" w:tentative="1">
      <w:start w:val="1"/>
      <w:numFmt w:val="bullet"/>
      <w:lvlText w:val=""/>
      <w:lvlJc w:val="left"/>
      <w:pPr>
        <w:tabs>
          <w:tab w:val="num" w:pos="2880"/>
        </w:tabs>
        <w:ind w:left="2880" w:hanging="360"/>
      </w:pPr>
      <w:rPr>
        <w:rFonts w:ascii="Symbol" w:hAnsi="Symbol" w:hint="default"/>
      </w:rPr>
    </w:lvl>
    <w:lvl w:ilvl="4" w:tplc="D8EEE466" w:tentative="1">
      <w:start w:val="1"/>
      <w:numFmt w:val="bullet"/>
      <w:lvlText w:val="o"/>
      <w:lvlJc w:val="left"/>
      <w:pPr>
        <w:tabs>
          <w:tab w:val="num" w:pos="3600"/>
        </w:tabs>
        <w:ind w:left="3600" w:hanging="360"/>
      </w:pPr>
      <w:rPr>
        <w:rFonts w:ascii="Courier New" w:hAnsi="Courier New" w:cs="Courier New" w:hint="default"/>
      </w:rPr>
    </w:lvl>
    <w:lvl w:ilvl="5" w:tplc="D402D378" w:tentative="1">
      <w:start w:val="1"/>
      <w:numFmt w:val="bullet"/>
      <w:lvlText w:val=""/>
      <w:lvlJc w:val="left"/>
      <w:pPr>
        <w:tabs>
          <w:tab w:val="num" w:pos="4320"/>
        </w:tabs>
        <w:ind w:left="4320" w:hanging="360"/>
      </w:pPr>
      <w:rPr>
        <w:rFonts w:ascii="Wingdings" w:hAnsi="Wingdings" w:hint="default"/>
      </w:rPr>
    </w:lvl>
    <w:lvl w:ilvl="6" w:tplc="291EB038" w:tentative="1">
      <w:start w:val="1"/>
      <w:numFmt w:val="bullet"/>
      <w:lvlText w:val=""/>
      <w:lvlJc w:val="left"/>
      <w:pPr>
        <w:tabs>
          <w:tab w:val="num" w:pos="5040"/>
        </w:tabs>
        <w:ind w:left="5040" w:hanging="360"/>
      </w:pPr>
      <w:rPr>
        <w:rFonts w:ascii="Symbol" w:hAnsi="Symbol" w:hint="default"/>
      </w:rPr>
    </w:lvl>
    <w:lvl w:ilvl="7" w:tplc="CB0C4242" w:tentative="1">
      <w:start w:val="1"/>
      <w:numFmt w:val="bullet"/>
      <w:lvlText w:val="o"/>
      <w:lvlJc w:val="left"/>
      <w:pPr>
        <w:tabs>
          <w:tab w:val="num" w:pos="5760"/>
        </w:tabs>
        <w:ind w:left="5760" w:hanging="360"/>
      </w:pPr>
      <w:rPr>
        <w:rFonts w:ascii="Courier New" w:hAnsi="Courier New" w:cs="Courier New" w:hint="default"/>
      </w:rPr>
    </w:lvl>
    <w:lvl w:ilvl="8" w:tplc="2DCC3658"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E030027"/>
    <w:multiLevelType w:val="hybridMultilevel"/>
    <w:tmpl w:val="79180028"/>
    <w:lvl w:ilvl="0" w:tplc="04090001">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1EEC7FF8"/>
    <w:multiLevelType w:val="hybridMultilevel"/>
    <w:tmpl w:val="1E12EDEC"/>
    <w:lvl w:ilvl="0" w:tplc="0409000F">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0" w15:restartNumberingAfterBreak="0">
    <w:nsid w:val="20144EDC"/>
    <w:multiLevelType w:val="multilevel"/>
    <w:tmpl w:val="3B4081DA"/>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D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2072630E"/>
    <w:multiLevelType w:val="hybridMultilevel"/>
    <w:tmpl w:val="D9787B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A1A691B"/>
    <w:multiLevelType w:val="hybridMultilevel"/>
    <w:tmpl w:val="C7C696AA"/>
    <w:lvl w:ilvl="0" w:tplc="8354D490">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3" w15:restartNumberingAfterBreak="0">
    <w:nsid w:val="2B6D1DF8"/>
    <w:multiLevelType w:val="hybridMultilevel"/>
    <w:tmpl w:val="A28EBAEA"/>
    <w:lvl w:ilvl="0" w:tplc="8354D4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B6E56C0"/>
    <w:multiLevelType w:val="multilevel"/>
    <w:tmpl w:val="89307702"/>
    <w:styleLink w:val="cNum"/>
    <w:lvl w:ilvl="0">
      <w:start w:val="1"/>
      <w:numFmt w:val="decimal"/>
      <w:lvlText w:val="%1"/>
      <w:lvlJc w:val="left"/>
      <w:pPr>
        <w:tabs>
          <w:tab w:val="num" w:pos="288"/>
        </w:tabs>
        <w:ind w:left="288" w:hanging="288"/>
      </w:pPr>
      <w:rPr>
        <w:rFonts w:ascii="Arial" w:hAnsi="Arial" w:hint="default"/>
        <w:b/>
        <w:i w:val="0"/>
        <w:sz w:val="20"/>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30F271A7"/>
    <w:multiLevelType w:val="multilevel"/>
    <w:tmpl w:val="B478FC30"/>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D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31F844F4"/>
    <w:multiLevelType w:val="hybridMultilevel"/>
    <w:tmpl w:val="0B5C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D37F0B"/>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15:restartNumberingAfterBreak="0">
    <w:nsid w:val="331A321C"/>
    <w:multiLevelType w:val="multilevel"/>
    <w:tmpl w:val="04906A36"/>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D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33FA407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34F30C16"/>
    <w:multiLevelType w:val="hybridMultilevel"/>
    <w:tmpl w:val="CD18BC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15:restartNumberingAfterBreak="0">
    <w:nsid w:val="35401F0A"/>
    <w:multiLevelType w:val="hybridMultilevel"/>
    <w:tmpl w:val="1E6ED294"/>
    <w:lvl w:ilvl="0" w:tplc="0FA8E362">
      <w:start w:val="1"/>
      <w:numFmt w:val="decimal"/>
      <w:lvlText w:val="%1."/>
      <w:lvlJc w:val="left"/>
      <w:pPr>
        <w:tabs>
          <w:tab w:val="num" w:pos="720"/>
        </w:tabs>
        <w:ind w:left="720" w:hanging="360"/>
      </w:pPr>
      <w:rPr>
        <w:rFonts w:hint="default"/>
      </w:rPr>
    </w:lvl>
    <w:lvl w:ilvl="1" w:tplc="C3820F82" w:tentative="1">
      <w:start w:val="1"/>
      <w:numFmt w:val="lowerLetter"/>
      <w:lvlText w:val="%2."/>
      <w:lvlJc w:val="left"/>
      <w:pPr>
        <w:tabs>
          <w:tab w:val="num" w:pos="1440"/>
        </w:tabs>
        <w:ind w:left="1440" w:hanging="360"/>
      </w:pPr>
    </w:lvl>
    <w:lvl w:ilvl="2" w:tplc="5066ED16" w:tentative="1">
      <w:start w:val="1"/>
      <w:numFmt w:val="lowerRoman"/>
      <w:lvlText w:val="%3."/>
      <w:lvlJc w:val="right"/>
      <w:pPr>
        <w:tabs>
          <w:tab w:val="num" w:pos="2160"/>
        </w:tabs>
        <w:ind w:left="2160" w:hanging="180"/>
      </w:pPr>
    </w:lvl>
    <w:lvl w:ilvl="3" w:tplc="FDB0CBFE" w:tentative="1">
      <w:start w:val="1"/>
      <w:numFmt w:val="decimal"/>
      <w:lvlText w:val="%4."/>
      <w:lvlJc w:val="left"/>
      <w:pPr>
        <w:tabs>
          <w:tab w:val="num" w:pos="2880"/>
        </w:tabs>
        <w:ind w:left="2880" w:hanging="360"/>
      </w:pPr>
    </w:lvl>
    <w:lvl w:ilvl="4" w:tplc="87786D3C" w:tentative="1">
      <w:start w:val="1"/>
      <w:numFmt w:val="lowerLetter"/>
      <w:lvlText w:val="%5."/>
      <w:lvlJc w:val="left"/>
      <w:pPr>
        <w:tabs>
          <w:tab w:val="num" w:pos="3600"/>
        </w:tabs>
        <w:ind w:left="3600" w:hanging="360"/>
      </w:pPr>
    </w:lvl>
    <w:lvl w:ilvl="5" w:tplc="063222B4" w:tentative="1">
      <w:start w:val="1"/>
      <w:numFmt w:val="lowerRoman"/>
      <w:lvlText w:val="%6."/>
      <w:lvlJc w:val="right"/>
      <w:pPr>
        <w:tabs>
          <w:tab w:val="num" w:pos="4320"/>
        </w:tabs>
        <w:ind w:left="4320" w:hanging="180"/>
      </w:pPr>
    </w:lvl>
    <w:lvl w:ilvl="6" w:tplc="D368FE2A" w:tentative="1">
      <w:start w:val="1"/>
      <w:numFmt w:val="decimal"/>
      <w:lvlText w:val="%7."/>
      <w:lvlJc w:val="left"/>
      <w:pPr>
        <w:tabs>
          <w:tab w:val="num" w:pos="5040"/>
        </w:tabs>
        <w:ind w:left="5040" w:hanging="360"/>
      </w:pPr>
    </w:lvl>
    <w:lvl w:ilvl="7" w:tplc="5B40020E" w:tentative="1">
      <w:start w:val="1"/>
      <w:numFmt w:val="lowerLetter"/>
      <w:lvlText w:val="%8."/>
      <w:lvlJc w:val="left"/>
      <w:pPr>
        <w:tabs>
          <w:tab w:val="num" w:pos="5760"/>
        </w:tabs>
        <w:ind w:left="5760" w:hanging="360"/>
      </w:pPr>
    </w:lvl>
    <w:lvl w:ilvl="8" w:tplc="3340A214" w:tentative="1">
      <w:start w:val="1"/>
      <w:numFmt w:val="lowerRoman"/>
      <w:lvlText w:val="%9."/>
      <w:lvlJc w:val="right"/>
      <w:pPr>
        <w:tabs>
          <w:tab w:val="num" w:pos="6480"/>
        </w:tabs>
        <w:ind w:left="6480" w:hanging="180"/>
      </w:pPr>
    </w:lvl>
  </w:abstractNum>
  <w:abstractNum w:abstractNumId="42" w15:restartNumberingAfterBreak="0">
    <w:nsid w:val="362F61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37002BF6"/>
    <w:multiLevelType w:val="multilevel"/>
    <w:tmpl w:val="70305CAE"/>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C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4" w15:restartNumberingAfterBreak="0">
    <w:nsid w:val="38084C27"/>
    <w:multiLevelType w:val="hybridMultilevel"/>
    <w:tmpl w:val="845406B4"/>
    <w:lvl w:ilvl="0" w:tplc="DAD23236">
      <w:start w:val="1"/>
      <w:numFmt w:val="decimal"/>
      <w:lvlText w:val="%1."/>
      <w:lvlJc w:val="left"/>
      <w:pPr>
        <w:tabs>
          <w:tab w:val="num" w:pos="720"/>
        </w:tabs>
        <w:ind w:left="720" w:hanging="360"/>
      </w:pPr>
      <w:rPr>
        <w:rFonts w:hint="default"/>
      </w:rPr>
    </w:lvl>
    <w:lvl w:ilvl="1" w:tplc="8CE49FBA" w:tentative="1">
      <w:start w:val="1"/>
      <w:numFmt w:val="lowerLetter"/>
      <w:lvlText w:val="%2."/>
      <w:lvlJc w:val="left"/>
      <w:pPr>
        <w:tabs>
          <w:tab w:val="num" w:pos="1440"/>
        </w:tabs>
        <w:ind w:left="1440" w:hanging="360"/>
      </w:pPr>
    </w:lvl>
    <w:lvl w:ilvl="2" w:tplc="2104003C" w:tentative="1">
      <w:start w:val="1"/>
      <w:numFmt w:val="lowerRoman"/>
      <w:lvlText w:val="%3."/>
      <w:lvlJc w:val="right"/>
      <w:pPr>
        <w:tabs>
          <w:tab w:val="num" w:pos="2160"/>
        </w:tabs>
        <w:ind w:left="2160" w:hanging="180"/>
      </w:pPr>
    </w:lvl>
    <w:lvl w:ilvl="3" w:tplc="5900C05A" w:tentative="1">
      <w:start w:val="1"/>
      <w:numFmt w:val="decimal"/>
      <w:lvlText w:val="%4."/>
      <w:lvlJc w:val="left"/>
      <w:pPr>
        <w:tabs>
          <w:tab w:val="num" w:pos="2880"/>
        </w:tabs>
        <w:ind w:left="2880" w:hanging="360"/>
      </w:pPr>
    </w:lvl>
    <w:lvl w:ilvl="4" w:tplc="CC06A3E4" w:tentative="1">
      <w:start w:val="1"/>
      <w:numFmt w:val="lowerLetter"/>
      <w:lvlText w:val="%5."/>
      <w:lvlJc w:val="left"/>
      <w:pPr>
        <w:tabs>
          <w:tab w:val="num" w:pos="3600"/>
        </w:tabs>
        <w:ind w:left="3600" w:hanging="360"/>
      </w:pPr>
    </w:lvl>
    <w:lvl w:ilvl="5" w:tplc="D91A49B6" w:tentative="1">
      <w:start w:val="1"/>
      <w:numFmt w:val="lowerRoman"/>
      <w:lvlText w:val="%6."/>
      <w:lvlJc w:val="right"/>
      <w:pPr>
        <w:tabs>
          <w:tab w:val="num" w:pos="4320"/>
        </w:tabs>
        <w:ind w:left="4320" w:hanging="180"/>
      </w:pPr>
    </w:lvl>
    <w:lvl w:ilvl="6" w:tplc="1C62525C" w:tentative="1">
      <w:start w:val="1"/>
      <w:numFmt w:val="decimal"/>
      <w:lvlText w:val="%7."/>
      <w:lvlJc w:val="left"/>
      <w:pPr>
        <w:tabs>
          <w:tab w:val="num" w:pos="5040"/>
        </w:tabs>
        <w:ind w:left="5040" w:hanging="360"/>
      </w:pPr>
    </w:lvl>
    <w:lvl w:ilvl="7" w:tplc="E61A3062" w:tentative="1">
      <w:start w:val="1"/>
      <w:numFmt w:val="lowerLetter"/>
      <w:lvlText w:val="%8."/>
      <w:lvlJc w:val="left"/>
      <w:pPr>
        <w:tabs>
          <w:tab w:val="num" w:pos="5760"/>
        </w:tabs>
        <w:ind w:left="5760" w:hanging="360"/>
      </w:pPr>
    </w:lvl>
    <w:lvl w:ilvl="8" w:tplc="AD0EA098" w:tentative="1">
      <w:start w:val="1"/>
      <w:numFmt w:val="lowerRoman"/>
      <w:lvlText w:val="%9."/>
      <w:lvlJc w:val="right"/>
      <w:pPr>
        <w:tabs>
          <w:tab w:val="num" w:pos="6480"/>
        </w:tabs>
        <w:ind w:left="6480" w:hanging="180"/>
      </w:pPr>
    </w:lvl>
  </w:abstractNum>
  <w:abstractNum w:abstractNumId="45" w15:restartNumberingAfterBreak="0">
    <w:nsid w:val="380B3E40"/>
    <w:multiLevelType w:val="singleLevel"/>
    <w:tmpl w:val="0409000F"/>
    <w:lvl w:ilvl="0">
      <w:start w:val="1"/>
      <w:numFmt w:val="decimal"/>
      <w:lvlText w:val="%1."/>
      <w:lvlJc w:val="left"/>
      <w:pPr>
        <w:tabs>
          <w:tab w:val="num" w:pos="360"/>
        </w:tabs>
        <w:ind w:left="360" w:hanging="360"/>
      </w:pPr>
    </w:lvl>
  </w:abstractNum>
  <w:abstractNum w:abstractNumId="46" w15:restartNumberingAfterBreak="0">
    <w:nsid w:val="39204F65"/>
    <w:multiLevelType w:val="hybridMultilevel"/>
    <w:tmpl w:val="F634E8C0"/>
    <w:lvl w:ilvl="0" w:tplc="AC0A7840">
      <w:start w:val="1"/>
      <w:numFmt w:val="bullet"/>
      <w:lvlText w:val=""/>
      <w:lvlJc w:val="left"/>
      <w:pPr>
        <w:ind w:left="1080" w:hanging="360"/>
      </w:pPr>
      <w:rPr>
        <w:rFonts w:ascii="Wingdings" w:hAnsi="Wingdings" w:hint="default"/>
      </w:rPr>
    </w:lvl>
    <w:lvl w:ilvl="1" w:tplc="CD04ADC6">
      <w:start w:val="1"/>
      <w:numFmt w:val="bullet"/>
      <w:lvlText w:val="o"/>
      <w:lvlJc w:val="left"/>
      <w:pPr>
        <w:ind w:left="1800" w:hanging="360"/>
      </w:pPr>
      <w:rPr>
        <w:rFonts w:ascii="Courier New" w:hAnsi="Courier New" w:cs="Courier New" w:hint="default"/>
      </w:rPr>
    </w:lvl>
    <w:lvl w:ilvl="2" w:tplc="0212D412" w:tentative="1">
      <w:start w:val="1"/>
      <w:numFmt w:val="bullet"/>
      <w:lvlText w:val=""/>
      <w:lvlJc w:val="left"/>
      <w:pPr>
        <w:ind w:left="2520" w:hanging="360"/>
      </w:pPr>
      <w:rPr>
        <w:rFonts w:ascii="Wingdings" w:hAnsi="Wingdings" w:hint="default"/>
      </w:rPr>
    </w:lvl>
    <w:lvl w:ilvl="3" w:tplc="74D8E2E0" w:tentative="1">
      <w:start w:val="1"/>
      <w:numFmt w:val="bullet"/>
      <w:lvlText w:val=""/>
      <w:lvlJc w:val="left"/>
      <w:pPr>
        <w:ind w:left="3240" w:hanging="360"/>
      </w:pPr>
      <w:rPr>
        <w:rFonts w:ascii="Symbol" w:hAnsi="Symbol" w:hint="default"/>
      </w:rPr>
    </w:lvl>
    <w:lvl w:ilvl="4" w:tplc="3DD09F74" w:tentative="1">
      <w:start w:val="1"/>
      <w:numFmt w:val="bullet"/>
      <w:lvlText w:val="o"/>
      <w:lvlJc w:val="left"/>
      <w:pPr>
        <w:ind w:left="3960" w:hanging="360"/>
      </w:pPr>
      <w:rPr>
        <w:rFonts w:ascii="Courier New" w:hAnsi="Courier New" w:cs="Courier New" w:hint="default"/>
      </w:rPr>
    </w:lvl>
    <w:lvl w:ilvl="5" w:tplc="B9C2D2F6" w:tentative="1">
      <w:start w:val="1"/>
      <w:numFmt w:val="bullet"/>
      <w:lvlText w:val=""/>
      <w:lvlJc w:val="left"/>
      <w:pPr>
        <w:ind w:left="4680" w:hanging="360"/>
      </w:pPr>
      <w:rPr>
        <w:rFonts w:ascii="Wingdings" w:hAnsi="Wingdings" w:hint="default"/>
      </w:rPr>
    </w:lvl>
    <w:lvl w:ilvl="6" w:tplc="E1DA0FFC" w:tentative="1">
      <w:start w:val="1"/>
      <w:numFmt w:val="bullet"/>
      <w:lvlText w:val=""/>
      <w:lvlJc w:val="left"/>
      <w:pPr>
        <w:ind w:left="5400" w:hanging="360"/>
      </w:pPr>
      <w:rPr>
        <w:rFonts w:ascii="Symbol" w:hAnsi="Symbol" w:hint="default"/>
      </w:rPr>
    </w:lvl>
    <w:lvl w:ilvl="7" w:tplc="B4BC2AB6" w:tentative="1">
      <w:start w:val="1"/>
      <w:numFmt w:val="bullet"/>
      <w:lvlText w:val="o"/>
      <w:lvlJc w:val="left"/>
      <w:pPr>
        <w:ind w:left="6120" w:hanging="360"/>
      </w:pPr>
      <w:rPr>
        <w:rFonts w:ascii="Courier New" w:hAnsi="Courier New" w:cs="Courier New" w:hint="default"/>
      </w:rPr>
    </w:lvl>
    <w:lvl w:ilvl="8" w:tplc="1268A784" w:tentative="1">
      <w:start w:val="1"/>
      <w:numFmt w:val="bullet"/>
      <w:lvlText w:val=""/>
      <w:lvlJc w:val="left"/>
      <w:pPr>
        <w:ind w:left="6840" w:hanging="360"/>
      </w:pPr>
      <w:rPr>
        <w:rFonts w:ascii="Wingdings" w:hAnsi="Wingdings" w:hint="default"/>
      </w:rPr>
    </w:lvl>
  </w:abstractNum>
  <w:abstractNum w:abstractNumId="47" w15:restartNumberingAfterBreak="0">
    <w:nsid w:val="397879FE"/>
    <w:multiLevelType w:val="hybridMultilevel"/>
    <w:tmpl w:val="D12AB580"/>
    <w:lvl w:ilvl="0" w:tplc="7AE8BC7A">
      <w:start w:val="1"/>
      <w:numFmt w:val="bullet"/>
      <w:lvlText w:val=""/>
      <w:lvlJc w:val="left"/>
      <w:pPr>
        <w:tabs>
          <w:tab w:val="num" w:pos="720"/>
        </w:tabs>
        <w:ind w:left="720" w:hanging="360"/>
      </w:pPr>
      <w:rPr>
        <w:rFonts w:ascii="Symbol" w:hAnsi="Symbol" w:hint="default"/>
      </w:rPr>
    </w:lvl>
    <w:lvl w:ilvl="1" w:tplc="151C1AAE">
      <w:start w:val="1"/>
      <w:numFmt w:val="bullet"/>
      <w:lvlText w:val="o"/>
      <w:lvlJc w:val="left"/>
      <w:pPr>
        <w:tabs>
          <w:tab w:val="num" w:pos="1440"/>
        </w:tabs>
        <w:ind w:left="1440" w:hanging="360"/>
      </w:pPr>
      <w:rPr>
        <w:rFonts w:ascii="Courier New" w:hAnsi="Courier New" w:hint="default"/>
      </w:rPr>
    </w:lvl>
    <w:lvl w:ilvl="2" w:tplc="F17831EA" w:tentative="1">
      <w:start w:val="1"/>
      <w:numFmt w:val="bullet"/>
      <w:lvlText w:val=""/>
      <w:lvlJc w:val="left"/>
      <w:pPr>
        <w:tabs>
          <w:tab w:val="num" w:pos="2160"/>
        </w:tabs>
        <w:ind w:left="2160" w:hanging="360"/>
      </w:pPr>
      <w:rPr>
        <w:rFonts w:ascii="Wingdings" w:hAnsi="Wingdings" w:hint="default"/>
      </w:rPr>
    </w:lvl>
    <w:lvl w:ilvl="3" w:tplc="6DF844F2" w:tentative="1">
      <w:start w:val="1"/>
      <w:numFmt w:val="bullet"/>
      <w:lvlText w:val=""/>
      <w:lvlJc w:val="left"/>
      <w:pPr>
        <w:tabs>
          <w:tab w:val="num" w:pos="2880"/>
        </w:tabs>
        <w:ind w:left="2880" w:hanging="360"/>
      </w:pPr>
      <w:rPr>
        <w:rFonts w:ascii="Symbol" w:hAnsi="Symbol" w:hint="default"/>
      </w:rPr>
    </w:lvl>
    <w:lvl w:ilvl="4" w:tplc="7B8C18F8" w:tentative="1">
      <w:start w:val="1"/>
      <w:numFmt w:val="bullet"/>
      <w:lvlText w:val="o"/>
      <w:lvlJc w:val="left"/>
      <w:pPr>
        <w:tabs>
          <w:tab w:val="num" w:pos="3600"/>
        </w:tabs>
        <w:ind w:left="3600" w:hanging="360"/>
      </w:pPr>
      <w:rPr>
        <w:rFonts w:ascii="Courier New" w:hAnsi="Courier New" w:hint="default"/>
      </w:rPr>
    </w:lvl>
    <w:lvl w:ilvl="5" w:tplc="55CA83F2" w:tentative="1">
      <w:start w:val="1"/>
      <w:numFmt w:val="bullet"/>
      <w:lvlText w:val=""/>
      <w:lvlJc w:val="left"/>
      <w:pPr>
        <w:tabs>
          <w:tab w:val="num" w:pos="4320"/>
        </w:tabs>
        <w:ind w:left="4320" w:hanging="360"/>
      </w:pPr>
      <w:rPr>
        <w:rFonts w:ascii="Wingdings" w:hAnsi="Wingdings" w:hint="default"/>
      </w:rPr>
    </w:lvl>
    <w:lvl w:ilvl="6" w:tplc="5C0C9878" w:tentative="1">
      <w:start w:val="1"/>
      <w:numFmt w:val="bullet"/>
      <w:lvlText w:val=""/>
      <w:lvlJc w:val="left"/>
      <w:pPr>
        <w:tabs>
          <w:tab w:val="num" w:pos="5040"/>
        </w:tabs>
        <w:ind w:left="5040" w:hanging="360"/>
      </w:pPr>
      <w:rPr>
        <w:rFonts w:ascii="Symbol" w:hAnsi="Symbol" w:hint="default"/>
      </w:rPr>
    </w:lvl>
    <w:lvl w:ilvl="7" w:tplc="B33E06B4" w:tentative="1">
      <w:start w:val="1"/>
      <w:numFmt w:val="bullet"/>
      <w:lvlText w:val="o"/>
      <w:lvlJc w:val="left"/>
      <w:pPr>
        <w:tabs>
          <w:tab w:val="num" w:pos="5760"/>
        </w:tabs>
        <w:ind w:left="5760" w:hanging="360"/>
      </w:pPr>
      <w:rPr>
        <w:rFonts w:ascii="Courier New" w:hAnsi="Courier New" w:hint="default"/>
      </w:rPr>
    </w:lvl>
    <w:lvl w:ilvl="8" w:tplc="95D0F070"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F76588A"/>
    <w:multiLevelType w:val="multilevel"/>
    <w:tmpl w:val="EB8C097E"/>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C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9" w15:restartNumberingAfterBreak="0">
    <w:nsid w:val="416E63E9"/>
    <w:multiLevelType w:val="multilevel"/>
    <w:tmpl w:val="F6D6276A"/>
    <w:lvl w:ilvl="0">
      <w:start w:val="1"/>
      <w:numFmt w:val="decimal"/>
      <w:pStyle w:val="Heading1"/>
      <w:lvlText w:val="Chapter %1"/>
      <w:lvlJc w:val="left"/>
      <w:pPr>
        <w:ind w:left="1260" w:hanging="360"/>
      </w:pPr>
      <w:rPr>
        <w:rFonts w:hint="default"/>
        <w:b w:val="0"/>
        <w:i w:val="0"/>
        <w:caps w:val="0"/>
        <w:strike w:val="0"/>
        <w:dstrike w:val="0"/>
        <w:vanish w:val="0"/>
        <w:color w:val="00000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936"/>
        </w:tabs>
        <w:ind w:left="2592" w:hanging="2592"/>
      </w:pPr>
      <w:rPr>
        <w:rFonts w:ascii="Times New Roman" w:hAnsi="Times New Roman" w:hint="default"/>
        <w:b/>
        <w:i w:val="0"/>
      </w:rPr>
    </w:lvl>
    <w:lvl w:ilvl="2">
      <w:start w:val="1"/>
      <w:numFmt w:val="decimal"/>
      <w:pStyle w:val="Heading3"/>
      <w:lvlText w:val="%1.%2.%3"/>
      <w:lvlJc w:val="left"/>
      <w:pPr>
        <w:tabs>
          <w:tab w:val="num" w:pos="1080"/>
        </w:tabs>
        <w:ind w:left="2736" w:hanging="2736"/>
      </w:pPr>
      <w:rPr>
        <w:rFonts w:ascii="Times New Roman" w:hAnsi="Times New Roman" w:hint="default"/>
        <w:b/>
        <w:i w:val="0"/>
      </w:rPr>
    </w:lvl>
    <w:lvl w:ilvl="3">
      <w:start w:val="1"/>
      <w:numFmt w:val="decimal"/>
      <w:pStyle w:val="Heading4"/>
      <w:lvlText w:val="%1.%2.%3.%4"/>
      <w:lvlJc w:val="left"/>
      <w:pPr>
        <w:tabs>
          <w:tab w:val="num" w:pos="1440"/>
        </w:tabs>
        <w:ind w:left="2952" w:hanging="2952"/>
      </w:pPr>
      <w:rPr>
        <w:rFonts w:ascii="Times New Roman" w:hAnsi="Times New Roman" w:hint="default"/>
        <w:b/>
        <w:i w:val="0"/>
      </w:rPr>
    </w:lvl>
    <w:lvl w:ilvl="4">
      <w:start w:val="1"/>
      <w:numFmt w:val="decimal"/>
      <w:pStyle w:val="Heading5"/>
      <w:lvlText w:val="%1.%2.%3.%4.%5"/>
      <w:lvlJc w:val="left"/>
      <w:pPr>
        <w:tabs>
          <w:tab w:val="num" w:pos="2520"/>
        </w:tabs>
        <w:ind w:left="2232" w:hanging="792"/>
      </w:pPr>
      <w:rPr>
        <w:rFonts w:hint="default"/>
      </w:rPr>
    </w:lvl>
    <w:lvl w:ilvl="5">
      <w:start w:val="1"/>
      <w:numFmt w:val="decimal"/>
      <w:pStyle w:val="Heading6"/>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0" w15:restartNumberingAfterBreak="0">
    <w:nsid w:val="43026129"/>
    <w:multiLevelType w:val="multilevel"/>
    <w:tmpl w:val="0764DB48"/>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D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1" w15:restartNumberingAfterBreak="0">
    <w:nsid w:val="43695E4A"/>
    <w:multiLevelType w:val="hybridMultilevel"/>
    <w:tmpl w:val="304C44BC"/>
    <w:lvl w:ilvl="0" w:tplc="49B2B292">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52" w15:restartNumberingAfterBreak="0">
    <w:nsid w:val="49574806"/>
    <w:multiLevelType w:val="multilevel"/>
    <w:tmpl w:val="FA8800A2"/>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D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3" w15:restartNumberingAfterBreak="0">
    <w:nsid w:val="4CD8304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4" w15:restartNumberingAfterBreak="0">
    <w:nsid w:val="4EDB723D"/>
    <w:multiLevelType w:val="multilevel"/>
    <w:tmpl w:val="A17CBA30"/>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C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5" w15:restartNumberingAfterBreak="0">
    <w:nsid w:val="52D86214"/>
    <w:multiLevelType w:val="hybridMultilevel"/>
    <w:tmpl w:val="E21E3BD4"/>
    <w:lvl w:ilvl="0" w:tplc="FCFCF96E">
      <w:start w:val="1"/>
      <w:numFmt w:val="lowerLetter"/>
      <w:lvlText w:val="%1."/>
      <w:lvlJc w:val="left"/>
      <w:pPr>
        <w:tabs>
          <w:tab w:val="num" w:pos="720"/>
        </w:tabs>
        <w:ind w:left="720" w:hanging="360"/>
      </w:pPr>
      <w:rPr>
        <w:rFonts w:hint="default"/>
        <w:sz w:val="24"/>
      </w:rPr>
    </w:lvl>
    <w:lvl w:ilvl="1" w:tplc="7C9AC460" w:tentative="1">
      <w:start w:val="1"/>
      <w:numFmt w:val="lowerLetter"/>
      <w:lvlText w:val="%2."/>
      <w:lvlJc w:val="left"/>
      <w:pPr>
        <w:tabs>
          <w:tab w:val="num" w:pos="1800"/>
        </w:tabs>
        <w:ind w:left="1800" w:hanging="360"/>
      </w:pPr>
    </w:lvl>
    <w:lvl w:ilvl="2" w:tplc="500A1E9E" w:tentative="1">
      <w:start w:val="1"/>
      <w:numFmt w:val="lowerRoman"/>
      <w:lvlText w:val="%3."/>
      <w:lvlJc w:val="right"/>
      <w:pPr>
        <w:tabs>
          <w:tab w:val="num" w:pos="2520"/>
        </w:tabs>
        <w:ind w:left="2520" w:hanging="180"/>
      </w:pPr>
    </w:lvl>
    <w:lvl w:ilvl="3" w:tplc="11B0C9F4" w:tentative="1">
      <w:start w:val="1"/>
      <w:numFmt w:val="decimal"/>
      <w:lvlText w:val="%4."/>
      <w:lvlJc w:val="left"/>
      <w:pPr>
        <w:tabs>
          <w:tab w:val="num" w:pos="3240"/>
        </w:tabs>
        <w:ind w:left="3240" w:hanging="360"/>
      </w:pPr>
    </w:lvl>
    <w:lvl w:ilvl="4" w:tplc="49360EE6" w:tentative="1">
      <w:start w:val="1"/>
      <w:numFmt w:val="lowerLetter"/>
      <w:lvlText w:val="%5."/>
      <w:lvlJc w:val="left"/>
      <w:pPr>
        <w:tabs>
          <w:tab w:val="num" w:pos="3960"/>
        </w:tabs>
        <w:ind w:left="3960" w:hanging="360"/>
      </w:pPr>
    </w:lvl>
    <w:lvl w:ilvl="5" w:tplc="08A4FC04" w:tentative="1">
      <w:start w:val="1"/>
      <w:numFmt w:val="lowerRoman"/>
      <w:lvlText w:val="%6."/>
      <w:lvlJc w:val="right"/>
      <w:pPr>
        <w:tabs>
          <w:tab w:val="num" w:pos="4680"/>
        </w:tabs>
        <w:ind w:left="4680" w:hanging="180"/>
      </w:pPr>
    </w:lvl>
    <w:lvl w:ilvl="6" w:tplc="BD82D24C" w:tentative="1">
      <w:start w:val="1"/>
      <w:numFmt w:val="decimal"/>
      <w:lvlText w:val="%7."/>
      <w:lvlJc w:val="left"/>
      <w:pPr>
        <w:tabs>
          <w:tab w:val="num" w:pos="5400"/>
        </w:tabs>
        <w:ind w:left="5400" w:hanging="360"/>
      </w:pPr>
    </w:lvl>
    <w:lvl w:ilvl="7" w:tplc="3138B304" w:tentative="1">
      <w:start w:val="1"/>
      <w:numFmt w:val="lowerLetter"/>
      <w:lvlText w:val="%8."/>
      <w:lvlJc w:val="left"/>
      <w:pPr>
        <w:tabs>
          <w:tab w:val="num" w:pos="6120"/>
        </w:tabs>
        <w:ind w:left="6120" w:hanging="360"/>
      </w:pPr>
    </w:lvl>
    <w:lvl w:ilvl="8" w:tplc="44E45474" w:tentative="1">
      <w:start w:val="1"/>
      <w:numFmt w:val="lowerRoman"/>
      <w:lvlText w:val="%9."/>
      <w:lvlJc w:val="right"/>
      <w:pPr>
        <w:tabs>
          <w:tab w:val="num" w:pos="6840"/>
        </w:tabs>
        <w:ind w:left="6840" w:hanging="180"/>
      </w:pPr>
    </w:lvl>
  </w:abstractNum>
  <w:abstractNum w:abstractNumId="56" w15:restartNumberingAfterBreak="0">
    <w:nsid w:val="53704721"/>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7" w15:restartNumberingAfterBreak="0">
    <w:nsid w:val="5CBF4824"/>
    <w:multiLevelType w:val="hybridMultilevel"/>
    <w:tmpl w:val="B2B4167A"/>
    <w:lvl w:ilvl="0" w:tplc="9AD43C28">
      <w:start w:val="1"/>
      <w:numFmt w:val="bullet"/>
      <w:pStyle w:val="Bullet2"/>
      <w:lvlText w:val=""/>
      <w:lvlJc w:val="left"/>
      <w:pPr>
        <w:tabs>
          <w:tab w:val="num" w:pos="720"/>
        </w:tabs>
        <w:ind w:left="720" w:hanging="360"/>
      </w:pPr>
      <w:rPr>
        <w:rFonts w:ascii="Symbol" w:hAnsi="Symbol" w:hint="default"/>
      </w:rPr>
    </w:lvl>
    <w:lvl w:ilvl="1" w:tplc="42C2A0FC" w:tentative="1">
      <w:start w:val="1"/>
      <w:numFmt w:val="bullet"/>
      <w:lvlText w:val="o"/>
      <w:lvlJc w:val="left"/>
      <w:pPr>
        <w:ind w:left="1440" w:hanging="360"/>
      </w:pPr>
      <w:rPr>
        <w:rFonts w:ascii="Courier New" w:hAnsi="Courier New" w:cs="Courier New" w:hint="default"/>
      </w:rPr>
    </w:lvl>
    <w:lvl w:ilvl="2" w:tplc="7C961966" w:tentative="1">
      <w:start w:val="1"/>
      <w:numFmt w:val="bullet"/>
      <w:lvlText w:val=""/>
      <w:lvlJc w:val="left"/>
      <w:pPr>
        <w:ind w:left="2160" w:hanging="360"/>
      </w:pPr>
      <w:rPr>
        <w:rFonts w:ascii="Wingdings" w:hAnsi="Wingdings" w:hint="default"/>
      </w:rPr>
    </w:lvl>
    <w:lvl w:ilvl="3" w:tplc="D8D87D48" w:tentative="1">
      <w:start w:val="1"/>
      <w:numFmt w:val="bullet"/>
      <w:lvlText w:val=""/>
      <w:lvlJc w:val="left"/>
      <w:pPr>
        <w:ind w:left="2880" w:hanging="360"/>
      </w:pPr>
      <w:rPr>
        <w:rFonts w:ascii="Symbol" w:hAnsi="Symbol" w:hint="default"/>
      </w:rPr>
    </w:lvl>
    <w:lvl w:ilvl="4" w:tplc="C942A6CA" w:tentative="1">
      <w:start w:val="1"/>
      <w:numFmt w:val="bullet"/>
      <w:lvlText w:val="o"/>
      <w:lvlJc w:val="left"/>
      <w:pPr>
        <w:ind w:left="3600" w:hanging="360"/>
      </w:pPr>
      <w:rPr>
        <w:rFonts w:ascii="Courier New" w:hAnsi="Courier New" w:cs="Courier New" w:hint="default"/>
      </w:rPr>
    </w:lvl>
    <w:lvl w:ilvl="5" w:tplc="2BA49032" w:tentative="1">
      <w:start w:val="1"/>
      <w:numFmt w:val="bullet"/>
      <w:lvlText w:val=""/>
      <w:lvlJc w:val="left"/>
      <w:pPr>
        <w:ind w:left="4320" w:hanging="360"/>
      </w:pPr>
      <w:rPr>
        <w:rFonts w:ascii="Wingdings" w:hAnsi="Wingdings" w:hint="default"/>
      </w:rPr>
    </w:lvl>
    <w:lvl w:ilvl="6" w:tplc="43129ED0" w:tentative="1">
      <w:start w:val="1"/>
      <w:numFmt w:val="bullet"/>
      <w:lvlText w:val=""/>
      <w:lvlJc w:val="left"/>
      <w:pPr>
        <w:ind w:left="5040" w:hanging="360"/>
      </w:pPr>
      <w:rPr>
        <w:rFonts w:ascii="Symbol" w:hAnsi="Symbol" w:hint="default"/>
      </w:rPr>
    </w:lvl>
    <w:lvl w:ilvl="7" w:tplc="368E6222" w:tentative="1">
      <w:start w:val="1"/>
      <w:numFmt w:val="bullet"/>
      <w:lvlText w:val="o"/>
      <w:lvlJc w:val="left"/>
      <w:pPr>
        <w:ind w:left="5760" w:hanging="360"/>
      </w:pPr>
      <w:rPr>
        <w:rFonts w:ascii="Courier New" w:hAnsi="Courier New" w:cs="Courier New" w:hint="default"/>
      </w:rPr>
    </w:lvl>
    <w:lvl w:ilvl="8" w:tplc="48649642" w:tentative="1">
      <w:start w:val="1"/>
      <w:numFmt w:val="bullet"/>
      <w:lvlText w:val=""/>
      <w:lvlJc w:val="left"/>
      <w:pPr>
        <w:ind w:left="6480" w:hanging="360"/>
      </w:pPr>
      <w:rPr>
        <w:rFonts w:ascii="Wingdings" w:hAnsi="Wingdings" w:hint="default"/>
      </w:rPr>
    </w:lvl>
  </w:abstractNum>
  <w:abstractNum w:abstractNumId="58" w15:restartNumberingAfterBreak="0">
    <w:nsid w:val="5D10706C"/>
    <w:multiLevelType w:val="multilevel"/>
    <w:tmpl w:val="132E30F8"/>
    <w:lvl w:ilvl="0">
      <w:start w:val="1"/>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A2"/>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pStyle w:val="Append6"/>
      <w:lvlText w:val="%1.%2.%3.%4"/>
      <w:lvlJc w:val="left"/>
      <w:pPr>
        <w:tabs>
          <w:tab w:val="num" w:pos="1440"/>
        </w:tabs>
        <w:ind w:left="360" w:hanging="360"/>
      </w:pPr>
      <w:rPr>
        <w:rFonts w:hint="default"/>
      </w:rPr>
    </w:lvl>
    <w:lvl w:ilvl="4">
      <w:start w:val="1"/>
      <w:numFmt w:val="decimal"/>
      <w:pStyle w:val="AppA5"/>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9" w15:restartNumberingAfterBreak="0">
    <w:nsid w:val="5D5E2CC1"/>
    <w:multiLevelType w:val="hybridMultilevel"/>
    <w:tmpl w:val="42B0B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3B6DBB"/>
    <w:multiLevelType w:val="multilevel"/>
    <w:tmpl w:val="7DC8F384"/>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E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1" w15:restartNumberingAfterBreak="0">
    <w:nsid w:val="623E1E36"/>
    <w:multiLevelType w:val="multilevel"/>
    <w:tmpl w:val="5F5E23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51A5C21"/>
    <w:multiLevelType w:val="multilevel"/>
    <w:tmpl w:val="E2149496"/>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B3"/>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3" w15:restartNumberingAfterBreak="0">
    <w:nsid w:val="65873187"/>
    <w:multiLevelType w:val="hybridMultilevel"/>
    <w:tmpl w:val="AA4C9524"/>
    <w:lvl w:ilvl="0" w:tplc="0F2A2790">
      <w:start w:val="1"/>
      <w:numFmt w:val="bullet"/>
      <w:lvlText w:val=""/>
      <w:lvlJc w:val="left"/>
      <w:pPr>
        <w:ind w:left="360" w:hanging="360"/>
      </w:pPr>
      <w:rPr>
        <w:rFonts w:ascii="Symbol" w:hAnsi="Symbol" w:hint="default"/>
      </w:rPr>
    </w:lvl>
    <w:lvl w:ilvl="1" w:tplc="0C0C7F7A" w:tentative="1">
      <w:start w:val="1"/>
      <w:numFmt w:val="bullet"/>
      <w:lvlText w:val="o"/>
      <w:lvlJc w:val="left"/>
      <w:pPr>
        <w:ind w:left="1080" w:hanging="360"/>
      </w:pPr>
      <w:rPr>
        <w:rFonts w:ascii="Courier New" w:hAnsi="Courier New" w:cs="Courier New" w:hint="default"/>
      </w:rPr>
    </w:lvl>
    <w:lvl w:ilvl="2" w:tplc="DDC44D7A" w:tentative="1">
      <w:start w:val="1"/>
      <w:numFmt w:val="bullet"/>
      <w:lvlText w:val=""/>
      <w:lvlJc w:val="left"/>
      <w:pPr>
        <w:ind w:left="1800" w:hanging="360"/>
      </w:pPr>
      <w:rPr>
        <w:rFonts w:ascii="Wingdings" w:hAnsi="Wingdings" w:hint="default"/>
      </w:rPr>
    </w:lvl>
    <w:lvl w:ilvl="3" w:tplc="960A814A" w:tentative="1">
      <w:start w:val="1"/>
      <w:numFmt w:val="bullet"/>
      <w:lvlText w:val=""/>
      <w:lvlJc w:val="left"/>
      <w:pPr>
        <w:ind w:left="2520" w:hanging="360"/>
      </w:pPr>
      <w:rPr>
        <w:rFonts w:ascii="Symbol" w:hAnsi="Symbol" w:hint="default"/>
      </w:rPr>
    </w:lvl>
    <w:lvl w:ilvl="4" w:tplc="8578BA42" w:tentative="1">
      <w:start w:val="1"/>
      <w:numFmt w:val="bullet"/>
      <w:lvlText w:val="o"/>
      <w:lvlJc w:val="left"/>
      <w:pPr>
        <w:ind w:left="3240" w:hanging="360"/>
      </w:pPr>
      <w:rPr>
        <w:rFonts w:ascii="Courier New" w:hAnsi="Courier New" w:cs="Courier New" w:hint="default"/>
      </w:rPr>
    </w:lvl>
    <w:lvl w:ilvl="5" w:tplc="08BC53F8" w:tentative="1">
      <w:start w:val="1"/>
      <w:numFmt w:val="bullet"/>
      <w:lvlText w:val=""/>
      <w:lvlJc w:val="left"/>
      <w:pPr>
        <w:ind w:left="3960" w:hanging="360"/>
      </w:pPr>
      <w:rPr>
        <w:rFonts w:ascii="Wingdings" w:hAnsi="Wingdings" w:hint="default"/>
      </w:rPr>
    </w:lvl>
    <w:lvl w:ilvl="6" w:tplc="DB0CDEBA" w:tentative="1">
      <w:start w:val="1"/>
      <w:numFmt w:val="bullet"/>
      <w:lvlText w:val=""/>
      <w:lvlJc w:val="left"/>
      <w:pPr>
        <w:ind w:left="4680" w:hanging="360"/>
      </w:pPr>
      <w:rPr>
        <w:rFonts w:ascii="Symbol" w:hAnsi="Symbol" w:hint="default"/>
      </w:rPr>
    </w:lvl>
    <w:lvl w:ilvl="7" w:tplc="300C87A6" w:tentative="1">
      <w:start w:val="1"/>
      <w:numFmt w:val="bullet"/>
      <w:lvlText w:val="o"/>
      <w:lvlJc w:val="left"/>
      <w:pPr>
        <w:ind w:left="5400" w:hanging="360"/>
      </w:pPr>
      <w:rPr>
        <w:rFonts w:ascii="Courier New" w:hAnsi="Courier New" w:cs="Courier New" w:hint="default"/>
      </w:rPr>
    </w:lvl>
    <w:lvl w:ilvl="8" w:tplc="7E40C34A" w:tentative="1">
      <w:start w:val="1"/>
      <w:numFmt w:val="bullet"/>
      <w:lvlText w:val=""/>
      <w:lvlJc w:val="left"/>
      <w:pPr>
        <w:ind w:left="6120" w:hanging="360"/>
      </w:pPr>
      <w:rPr>
        <w:rFonts w:ascii="Wingdings" w:hAnsi="Wingdings" w:hint="default"/>
      </w:rPr>
    </w:lvl>
  </w:abstractNum>
  <w:abstractNum w:abstractNumId="64" w15:restartNumberingAfterBreak="0">
    <w:nsid w:val="67753F19"/>
    <w:multiLevelType w:val="hybridMultilevel"/>
    <w:tmpl w:val="EA58B6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7E932E7"/>
    <w:multiLevelType w:val="multilevel"/>
    <w:tmpl w:val="E40055C8"/>
    <w:lvl w:ilvl="0">
      <w:start w:val="1"/>
      <w:numFmt w:val="decimal"/>
      <w:pStyle w:val="ListNum"/>
      <w:lvlText w:val="%1"/>
      <w:lvlJc w:val="left"/>
      <w:pPr>
        <w:tabs>
          <w:tab w:val="num" w:pos="288"/>
        </w:tabs>
        <w:ind w:left="288" w:hanging="288"/>
      </w:pPr>
      <w:rPr>
        <w:rFonts w:ascii="Arial" w:hAnsi="Arial" w:hint="default"/>
        <w:b/>
        <w:i w:val="0"/>
        <w:sz w:val="20"/>
        <w:szCs w:val="20"/>
      </w:rPr>
    </w:lvl>
    <w:lvl w:ilvl="1">
      <w:start w:val="1"/>
      <w:numFmt w:val="lowerLetter"/>
      <w:pStyle w:val="ListNum2"/>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6" w15:restartNumberingAfterBreak="0">
    <w:nsid w:val="686001B6"/>
    <w:multiLevelType w:val="hybridMultilevel"/>
    <w:tmpl w:val="4140888C"/>
    <w:lvl w:ilvl="0" w:tplc="49B2B292">
      <w:start w:val="1"/>
      <w:numFmt w:val="decimal"/>
      <w:pStyle w:val="ListNumber"/>
      <w:lvlText w:val="%1."/>
      <w:lvlJc w:val="left"/>
      <w:pPr>
        <w:tabs>
          <w:tab w:val="num" w:pos="360"/>
        </w:tabs>
        <w:ind w:left="360" w:hanging="360"/>
      </w:p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67" w15:restartNumberingAfterBreak="0">
    <w:nsid w:val="690363DD"/>
    <w:multiLevelType w:val="hybridMultilevel"/>
    <w:tmpl w:val="ADE23C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9F4143B"/>
    <w:multiLevelType w:val="multilevel"/>
    <w:tmpl w:val="B5E6F116"/>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pStyle w:val="AppB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9" w15:restartNumberingAfterBreak="0">
    <w:nsid w:val="6B1668B2"/>
    <w:multiLevelType w:val="hybridMultilevel"/>
    <w:tmpl w:val="60CCD554"/>
    <w:lvl w:ilvl="0" w:tplc="DAB627DA">
      <w:start w:val="1"/>
      <w:numFmt w:val="decimal"/>
      <w:lvlText w:val="%1."/>
      <w:lvlJc w:val="left"/>
      <w:pPr>
        <w:tabs>
          <w:tab w:val="num" w:pos="717"/>
        </w:tabs>
        <w:ind w:left="717" w:hanging="360"/>
      </w:pPr>
    </w:lvl>
    <w:lvl w:ilvl="1" w:tplc="1D00CFB0">
      <w:start w:val="1"/>
      <w:numFmt w:val="lowerLetter"/>
      <w:lvlText w:val="%2."/>
      <w:lvlJc w:val="left"/>
      <w:pPr>
        <w:tabs>
          <w:tab w:val="num" w:pos="1437"/>
        </w:tabs>
        <w:ind w:left="1437" w:hanging="360"/>
      </w:pPr>
    </w:lvl>
    <w:lvl w:ilvl="2" w:tplc="40D80E78" w:tentative="1">
      <w:start w:val="1"/>
      <w:numFmt w:val="lowerRoman"/>
      <w:lvlText w:val="%3."/>
      <w:lvlJc w:val="right"/>
      <w:pPr>
        <w:tabs>
          <w:tab w:val="num" w:pos="2157"/>
        </w:tabs>
        <w:ind w:left="2157" w:hanging="180"/>
      </w:pPr>
    </w:lvl>
    <w:lvl w:ilvl="3" w:tplc="68166962" w:tentative="1">
      <w:start w:val="1"/>
      <w:numFmt w:val="decimal"/>
      <w:lvlText w:val="%4."/>
      <w:lvlJc w:val="left"/>
      <w:pPr>
        <w:tabs>
          <w:tab w:val="num" w:pos="2877"/>
        </w:tabs>
        <w:ind w:left="2877" w:hanging="360"/>
      </w:pPr>
    </w:lvl>
    <w:lvl w:ilvl="4" w:tplc="523AFF3C" w:tentative="1">
      <w:start w:val="1"/>
      <w:numFmt w:val="lowerLetter"/>
      <w:lvlText w:val="%5."/>
      <w:lvlJc w:val="left"/>
      <w:pPr>
        <w:tabs>
          <w:tab w:val="num" w:pos="3597"/>
        </w:tabs>
        <w:ind w:left="3597" w:hanging="360"/>
      </w:pPr>
    </w:lvl>
    <w:lvl w:ilvl="5" w:tplc="2CCABD54" w:tentative="1">
      <w:start w:val="1"/>
      <w:numFmt w:val="lowerRoman"/>
      <w:lvlText w:val="%6."/>
      <w:lvlJc w:val="right"/>
      <w:pPr>
        <w:tabs>
          <w:tab w:val="num" w:pos="4317"/>
        </w:tabs>
        <w:ind w:left="4317" w:hanging="180"/>
      </w:pPr>
    </w:lvl>
    <w:lvl w:ilvl="6" w:tplc="BE72CA70" w:tentative="1">
      <w:start w:val="1"/>
      <w:numFmt w:val="decimal"/>
      <w:lvlText w:val="%7."/>
      <w:lvlJc w:val="left"/>
      <w:pPr>
        <w:tabs>
          <w:tab w:val="num" w:pos="5037"/>
        </w:tabs>
        <w:ind w:left="5037" w:hanging="360"/>
      </w:pPr>
    </w:lvl>
    <w:lvl w:ilvl="7" w:tplc="EA0C69B2" w:tentative="1">
      <w:start w:val="1"/>
      <w:numFmt w:val="lowerLetter"/>
      <w:lvlText w:val="%8."/>
      <w:lvlJc w:val="left"/>
      <w:pPr>
        <w:tabs>
          <w:tab w:val="num" w:pos="5757"/>
        </w:tabs>
        <w:ind w:left="5757" w:hanging="360"/>
      </w:pPr>
    </w:lvl>
    <w:lvl w:ilvl="8" w:tplc="3D60E540" w:tentative="1">
      <w:start w:val="1"/>
      <w:numFmt w:val="lowerRoman"/>
      <w:lvlText w:val="%9."/>
      <w:lvlJc w:val="right"/>
      <w:pPr>
        <w:tabs>
          <w:tab w:val="num" w:pos="6477"/>
        </w:tabs>
        <w:ind w:left="6477" w:hanging="180"/>
      </w:pPr>
    </w:lvl>
  </w:abstractNum>
  <w:abstractNum w:abstractNumId="70" w15:restartNumberingAfterBreak="0">
    <w:nsid w:val="6B347AAE"/>
    <w:multiLevelType w:val="hybridMultilevel"/>
    <w:tmpl w:val="7BEEF4C8"/>
    <w:lvl w:ilvl="0" w:tplc="94785238">
      <w:start w:val="1"/>
      <w:numFmt w:val="decimal"/>
      <w:lvlText w:val="%1."/>
      <w:lvlJc w:val="right"/>
      <w:pPr>
        <w:tabs>
          <w:tab w:val="num" w:pos="720"/>
        </w:tabs>
        <w:ind w:left="720" w:hanging="360"/>
      </w:pPr>
      <w:rPr>
        <w:rFonts w:hint="default"/>
      </w:rPr>
    </w:lvl>
    <w:lvl w:ilvl="1" w:tplc="B30E99D8">
      <w:start w:val="1"/>
      <w:numFmt w:val="decimal"/>
      <w:lvlText w:val="%2."/>
      <w:lvlJc w:val="right"/>
      <w:pPr>
        <w:tabs>
          <w:tab w:val="num" w:pos="1440"/>
        </w:tabs>
        <w:ind w:left="1440" w:hanging="360"/>
      </w:pPr>
      <w:rPr>
        <w:rFonts w:hint="default"/>
      </w:rPr>
    </w:lvl>
    <w:lvl w:ilvl="2" w:tplc="632E5A7E" w:tentative="1">
      <w:start w:val="1"/>
      <w:numFmt w:val="lowerRoman"/>
      <w:lvlText w:val="%3."/>
      <w:lvlJc w:val="right"/>
      <w:pPr>
        <w:tabs>
          <w:tab w:val="num" w:pos="2160"/>
        </w:tabs>
        <w:ind w:left="2160" w:hanging="180"/>
      </w:pPr>
    </w:lvl>
    <w:lvl w:ilvl="3" w:tplc="0C1CF914" w:tentative="1">
      <w:start w:val="1"/>
      <w:numFmt w:val="decimal"/>
      <w:lvlText w:val="%4."/>
      <w:lvlJc w:val="left"/>
      <w:pPr>
        <w:tabs>
          <w:tab w:val="num" w:pos="2880"/>
        </w:tabs>
        <w:ind w:left="2880" w:hanging="360"/>
      </w:pPr>
    </w:lvl>
    <w:lvl w:ilvl="4" w:tplc="222C34C6" w:tentative="1">
      <w:start w:val="1"/>
      <w:numFmt w:val="lowerLetter"/>
      <w:lvlText w:val="%5."/>
      <w:lvlJc w:val="left"/>
      <w:pPr>
        <w:tabs>
          <w:tab w:val="num" w:pos="3600"/>
        </w:tabs>
        <w:ind w:left="3600" w:hanging="360"/>
      </w:pPr>
    </w:lvl>
    <w:lvl w:ilvl="5" w:tplc="17AC91E0" w:tentative="1">
      <w:start w:val="1"/>
      <w:numFmt w:val="lowerRoman"/>
      <w:lvlText w:val="%6."/>
      <w:lvlJc w:val="right"/>
      <w:pPr>
        <w:tabs>
          <w:tab w:val="num" w:pos="4320"/>
        </w:tabs>
        <w:ind w:left="4320" w:hanging="180"/>
      </w:pPr>
    </w:lvl>
    <w:lvl w:ilvl="6" w:tplc="D652B1C8" w:tentative="1">
      <w:start w:val="1"/>
      <w:numFmt w:val="decimal"/>
      <w:lvlText w:val="%7."/>
      <w:lvlJc w:val="left"/>
      <w:pPr>
        <w:tabs>
          <w:tab w:val="num" w:pos="5040"/>
        </w:tabs>
        <w:ind w:left="5040" w:hanging="360"/>
      </w:pPr>
    </w:lvl>
    <w:lvl w:ilvl="7" w:tplc="C9A8B0B8" w:tentative="1">
      <w:start w:val="1"/>
      <w:numFmt w:val="lowerLetter"/>
      <w:lvlText w:val="%8."/>
      <w:lvlJc w:val="left"/>
      <w:pPr>
        <w:tabs>
          <w:tab w:val="num" w:pos="5760"/>
        </w:tabs>
        <w:ind w:left="5760" w:hanging="360"/>
      </w:pPr>
    </w:lvl>
    <w:lvl w:ilvl="8" w:tplc="0BDAEBD2" w:tentative="1">
      <w:start w:val="1"/>
      <w:numFmt w:val="lowerRoman"/>
      <w:lvlText w:val="%9."/>
      <w:lvlJc w:val="right"/>
      <w:pPr>
        <w:tabs>
          <w:tab w:val="num" w:pos="6480"/>
        </w:tabs>
        <w:ind w:left="6480" w:hanging="180"/>
      </w:pPr>
    </w:lvl>
  </w:abstractNum>
  <w:abstractNum w:abstractNumId="71" w15:restartNumberingAfterBreak="0">
    <w:nsid w:val="6CA708BA"/>
    <w:multiLevelType w:val="hybridMultilevel"/>
    <w:tmpl w:val="EAD8E3A0"/>
    <w:lvl w:ilvl="0" w:tplc="34808626">
      <w:start w:val="1"/>
      <w:numFmt w:val="bullet"/>
      <w:pStyle w:val="Bullet"/>
      <w:lvlText w:val=""/>
      <w:lvlJc w:val="left"/>
      <w:pPr>
        <w:ind w:left="720" w:hanging="360"/>
      </w:pPr>
      <w:rPr>
        <w:rFonts w:ascii="Symbol" w:hAnsi="Symbol" w:hint="default"/>
      </w:rPr>
    </w:lvl>
    <w:lvl w:ilvl="1" w:tplc="3FA88556" w:tentative="1">
      <w:start w:val="1"/>
      <w:numFmt w:val="bullet"/>
      <w:lvlText w:val="o"/>
      <w:lvlJc w:val="left"/>
      <w:pPr>
        <w:ind w:left="1440" w:hanging="360"/>
      </w:pPr>
      <w:rPr>
        <w:rFonts w:ascii="Courier New" w:hAnsi="Courier New" w:cs="Courier New" w:hint="default"/>
      </w:rPr>
    </w:lvl>
    <w:lvl w:ilvl="2" w:tplc="AE603132" w:tentative="1">
      <w:start w:val="1"/>
      <w:numFmt w:val="bullet"/>
      <w:lvlText w:val=""/>
      <w:lvlJc w:val="left"/>
      <w:pPr>
        <w:ind w:left="2160" w:hanging="360"/>
      </w:pPr>
      <w:rPr>
        <w:rFonts w:ascii="Wingdings" w:hAnsi="Wingdings" w:hint="default"/>
      </w:rPr>
    </w:lvl>
    <w:lvl w:ilvl="3" w:tplc="AC50E36E" w:tentative="1">
      <w:start w:val="1"/>
      <w:numFmt w:val="bullet"/>
      <w:lvlText w:val=""/>
      <w:lvlJc w:val="left"/>
      <w:pPr>
        <w:ind w:left="2880" w:hanging="360"/>
      </w:pPr>
      <w:rPr>
        <w:rFonts w:ascii="Symbol" w:hAnsi="Symbol" w:hint="default"/>
      </w:rPr>
    </w:lvl>
    <w:lvl w:ilvl="4" w:tplc="7BC0EB98" w:tentative="1">
      <w:start w:val="1"/>
      <w:numFmt w:val="bullet"/>
      <w:lvlText w:val="o"/>
      <w:lvlJc w:val="left"/>
      <w:pPr>
        <w:ind w:left="3600" w:hanging="360"/>
      </w:pPr>
      <w:rPr>
        <w:rFonts w:ascii="Courier New" w:hAnsi="Courier New" w:cs="Courier New" w:hint="default"/>
      </w:rPr>
    </w:lvl>
    <w:lvl w:ilvl="5" w:tplc="EA0C7F50" w:tentative="1">
      <w:start w:val="1"/>
      <w:numFmt w:val="bullet"/>
      <w:lvlText w:val=""/>
      <w:lvlJc w:val="left"/>
      <w:pPr>
        <w:ind w:left="4320" w:hanging="360"/>
      </w:pPr>
      <w:rPr>
        <w:rFonts w:ascii="Wingdings" w:hAnsi="Wingdings" w:hint="default"/>
      </w:rPr>
    </w:lvl>
    <w:lvl w:ilvl="6" w:tplc="8B62BC1E" w:tentative="1">
      <w:start w:val="1"/>
      <w:numFmt w:val="bullet"/>
      <w:lvlText w:val=""/>
      <w:lvlJc w:val="left"/>
      <w:pPr>
        <w:ind w:left="5040" w:hanging="360"/>
      </w:pPr>
      <w:rPr>
        <w:rFonts w:ascii="Symbol" w:hAnsi="Symbol" w:hint="default"/>
      </w:rPr>
    </w:lvl>
    <w:lvl w:ilvl="7" w:tplc="80D4B0DE" w:tentative="1">
      <w:start w:val="1"/>
      <w:numFmt w:val="bullet"/>
      <w:lvlText w:val="o"/>
      <w:lvlJc w:val="left"/>
      <w:pPr>
        <w:ind w:left="5760" w:hanging="360"/>
      </w:pPr>
      <w:rPr>
        <w:rFonts w:ascii="Courier New" w:hAnsi="Courier New" w:cs="Courier New" w:hint="default"/>
      </w:rPr>
    </w:lvl>
    <w:lvl w:ilvl="8" w:tplc="B132523A" w:tentative="1">
      <w:start w:val="1"/>
      <w:numFmt w:val="bullet"/>
      <w:lvlText w:val=""/>
      <w:lvlJc w:val="left"/>
      <w:pPr>
        <w:ind w:left="6480" w:hanging="360"/>
      </w:pPr>
      <w:rPr>
        <w:rFonts w:ascii="Wingdings" w:hAnsi="Wingdings" w:hint="default"/>
      </w:rPr>
    </w:lvl>
  </w:abstractNum>
  <w:abstractNum w:abstractNumId="72" w15:restartNumberingAfterBreak="0">
    <w:nsid w:val="6E9B7B31"/>
    <w:multiLevelType w:val="multilevel"/>
    <w:tmpl w:val="E1E6B3BE"/>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rPr>
        <w:rFonts w:hint="default"/>
        <w:b w:val="0"/>
        <w:i w:val="0"/>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3" w15:restartNumberingAfterBreak="0">
    <w:nsid w:val="708A37E3"/>
    <w:multiLevelType w:val="hybridMultilevel"/>
    <w:tmpl w:val="7D72FC0E"/>
    <w:lvl w:ilvl="0" w:tplc="7D98AA28">
      <w:start w:val="1"/>
      <w:numFmt w:val="bullet"/>
      <w:lvlText w:val=""/>
      <w:lvlJc w:val="left"/>
      <w:pPr>
        <w:tabs>
          <w:tab w:val="num" w:pos="720"/>
        </w:tabs>
        <w:ind w:left="720" w:hanging="360"/>
      </w:pPr>
      <w:rPr>
        <w:rFonts w:ascii="Symbol" w:hAnsi="Symbol" w:hint="default"/>
      </w:rPr>
    </w:lvl>
    <w:lvl w:ilvl="1" w:tplc="57083DB2" w:tentative="1">
      <w:start w:val="1"/>
      <w:numFmt w:val="bullet"/>
      <w:lvlText w:val="o"/>
      <w:lvlJc w:val="left"/>
      <w:pPr>
        <w:tabs>
          <w:tab w:val="num" w:pos="1440"/>
        </w:tabs>
        <w:ind w:left="1440" w:hanging="360"/>
      </w:pPr>
      <w:rPr>
        <w:rFonts w:ascii="Courier New" w:hAnsi="Courier New" w:cs="Courier New" w:hint="default"/>
      </w:rPr>
    </w:lvl>
    <w:lvl w:ilvl="2" w:tplc="32CE80EC" w:tentative="1">
      <w:start w:val="1"/>
      <w:numFmt w:val="bullet"/>
      <w:lvlText w:val=""/>
      <w:lvlJc w:val="left"/>
      <w:pPr>
        <w:tabs>
          <w:tab w:val="num" w:pos="2160"/>
        </w:tabs>
        <w:ind w:left="2160" w:hanging="360"/>
      </w:pPr>
      <w:rPr>
        <w:rFonts w:ascii="Wingdings" w:hAnsi="Wingdings" w:hint="default"/>
      </w:rPr>
    </w:lvl>
    <w:lvl w:ilvl="3" w:tplc="79DA3152" w:tentative="1">
      <w:start w:val="1"/>
      <w:numFmt w:val="bullet"/>
      <w:lvlText w:val=""/>
      <w:lvlJc w:val="left"/>
      <w:pPr>
        <w:tabs>
          <w:tab w:val="num" w:pos="2880"/>
        </w:tabs>
        <w:ind w:left="2880" w:hanging="360"/>
      </w:pPr>
      <w:rPr>
        <w:rFonts w:ascii="Symbol" w:hAnsi="Symbol" w:hint="default"/>
      </w:rPr>
    </w:lvl>
    <w:lvl w:ilvl="4" w:tplc="617A048E" w:tentative="1">
      <w:start w:val="1"/>
      <w:numFmt w:val="bullet"/>
      <w:lvlText w:val="o"/>
      <w:lvlJc w:val="left"/>
      <w:pPr>
        <w:tabs>
          <w:tab w:val="num" w:pos="3600"/>
        </w:tabs>
        <w:ind w:left="3600" w:hanging="360"/>
      </w:pPr>
      <w:rPr>
        <w:rFonts w:ascii="Courier New" w:hAnsi="Courier New" w:cs="Courier New" w:hint="default"/>
      </w:rPr>
    </w:lvl>
    <w:lvl w:ilvl="5" w:tplc="15BE93FC" w:tentative="1">
      <w:start w:val="1"/>
      <w:numFmt w:val="bullet"/>
      <w:lvlText w:val=""/>
      <w:lvlJc w:val="left"/>
      <w:pPr>
        <w:tabs>
          <w:tab w:val="num" w:pos="4320"/>
        </w:tabs>
        <w:ind w:left="4320" w:hanging="360"/>
      </w:pPr>
      <w:rPr>
        <w:rFonts w:ascii="Wingdings" w:hAnsi="Wingdings" w:hint="default"/>
      </w:rPr>
    </w:lvl>
    <w:lvl w:ilvl="6" w:tplc="A33A7160" w:tentative="1">
      <w:start w:val="1"/>
      <w:numFmt w:val="bullet"/>
      <w:lvlText w:val=""/>
      <w:lvlJc w:val="left"/>
      <w:pPr>
        <w:tabs>
          <w:tab w:val="num" w:pos="5040"/>
        </w:tabs>
        <w:ind w:left="5040" w:hanging="360"/>
      </w:pPr>
      <w:rPr>
        <w:rFonts w:ascii="Symbol" w:hAnsi="Symbol" w:hint="default"/>
      </w:rPr>
    </w:lvl>
    <w:lvl w:ilvl="7" w:tplc="F8683CC0" w:tentative="1">
      <w:start w:val="1"/>
      <w:numFmt w:val="bullet"/>
      <w:lvlText w:val="o"/>
      <w:lvlJc w:val="left"/>
      <w:pPr>
        <w:tabs>
          <w:tab w:val="num" w:pos="5760"/>
        </w:tabs>
        <w:ind w:left="5760" w:hanging="360"/>
      </w:pPr>
      <w:rPr>
        <w:rFonts w:ascii="Courier New" w:hAnsi="Courier New" w:cs="Courier New" w:hint="default"/>
      </w:rPr>
    </w:lvl>
    <w:lvl w:ilvl="8" w:tplc="EF229708"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1E957E5"/>
    <w:multiLevelType w:val="multilevel"/>
    <w:tmpl w:val="DAA47CC6"/>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E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5" w15:restartNumberingAfterBreak="0">
    <w:nsid w:val="73060CA8"/>
    <w:multiLevelType w:val="hybridMultilevel"/>
    <w:tmpl w:val="9924A5AA"/>
    <w:lvl w:ilvl="0" w:tplc="C3AE9B4A">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6" w15:restartNumberingAfterBreak="0">
    <w:nsid w:val="7A363A2E"/>
    <w:multiLevelType w:val="multilevel"/>
    <w:tmpl w:val="4F6065CA"/>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C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7" w15:restartNumberingAfterBreak="0">
    <w:nsid w:val="7A9F069C"/>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8" w15:restartNumberingAfterBreak="0">
    <w:nsid w:val="7BC50A05"/>
    <w:multiLevelType w:val="multilevel"/>
    <w:tmpl w:val="979E264A"/>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C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9" w15:restartNumberingAfterBreak="0">
    <w:nsid w:val="7BFA6AA9"/>
    <w:multiLevelType w:val="hybridMultilevel"/>
    <w:tmpl w:val="1E0AEE9E"/>
    <w:lvl w:ilvl="0" w:tplc="AA7ABE64">
      <w:start w:val="1"/>
      <w:numFmt w:val="bullet"/>
      <w:lvlText w:val=""/>
      <w:lvlJc w:val="left"/>
      <w:pPr>
        <w:tabs>
          <w:tab w:val="num" w:pos="360"/>
        </w:tabs>
        <w:ind w:left="360" w:hanging="360"/>
      </w:pPr>
      <w:rPr>
        <w:rFonts w:ascii="Symbol" w:hAnsi="Symbol" w:hint="default"/>
      </w:rPr>
    </w:lvl>
    <w:lvl w:ilvl="1" w:tplc="B4828840">
      <w:start w:val="1"/>
      <w:numFmt w:val="bullet"/>
      <w:lvlText w:val="o"/>
      <w:lvlJc w:val="left"/>
      <w:pPr>
        <w:tabs>
          <w:tab w:val="num" w:pos="1080"/>
        </w:tabs>
        <w:ind w:left="1080" w:hanging="360"/>
      </w:pPr>
      <w:rPr>
        <w:rFonts w:ascii="Courier New" w:hAnsi="Courier New" w:hint="default"/>
      </w:rPr>
    </w:lvl>
    <w:lvl w:ilvl="2" w:tplc="A9F47670" w:tentative="1">
      <w:start w:val="1"/>
      <w:numFmt w:val="bullet"/>
      <w:lvlText w:val=""/>
      <w:lvlJc w:val="left"/>
      <w:pPr>
        <w:tabs>
          <w:tab w:val="num" w:pos="1800"/>
        </w:tabs>
        <w:ind w:left="1800" w:hanging="360"/>
      </w:pPr>
      <w:rPr>
        <w:rFonts w:ascii="Wingdings" w:hAnsi="Wingdings" w:hint="default"/>
      </w:rPr>
    </w:lvl>
    <w:lvl w:ilvl="3" w:tplc="25DA93BC" w:tentative="1">
      <w:start w:val="1"/>
      <w:numFmt w:val="bullet"/>
      <w:lvlText w:val=""/>
      <w:lvlJc w:val="left"/>
      <w:pPr>
        <w:tabs>
          <w:tab w:val="num" w:pos="2520"/>
        </w:tabs>
        <w:ind w:left="2520" w:hanging="360"/>
      </w:pPr>
      <w:rPr>
        <w:rFonts w:ascii="Symbol" w:hAnsi="Symbol" w:hint="default"/>
      </w:rPr>
    </w:lvl>
    <w:lvl w:ilvl="4" w:tplc="0D1A236A" w:tentative="1">
      <w:start w:val="1"/>
      <w:numFmt w:val="bullet"/>
      <w:lvlText w:val="o"/>
      <w:lvlJc w:val="left"/>
      <w:pPr>
        <w:tabs>
          <w:tab w:val="num" w:pos="3240"/>
        </w:tabs>
        <w:ind w:left="3240" w:hanging="360"/>
      </w:pPr>
      <w:rPr>
        <w:rFonts w:ascii="Courier New" w:hAnsi="Courier New" w:hint="default"/>
      </w:rPr>
    </w:lvl>
    <w:lvl w:ilvl="5" w:tplc="EB781238" w:tentative="1">
      <w:start w:val="1"/>
      <w:numFmt w:val="bullet"/>
      <w:lvlText w:val=""/>
      <w:lvlJc w:val="left"/>
      <w:pPr>
        <w:tabs>
          <w:tab w:val="num" w:pos="3960"/>
        </w:tabs>
        <w:ind w:left="3960" w:hanging="360"/>
      </w:pPr>
      <w:rPr>
        <w:rFonts w:ascii="Wingdings" w:hAnsi="Wingdings" w:hint="default"/>
      </w:rPr>
    </w:lvl>
    <w:lvl w:ilvl="6" w:tplc="4EA0C0BA" w:tentative="1">
      <w:start w:val="1"/>
      <w:numFmt w:val="bullet"/>
      <w:lvlText w:val=""/>
      <w:lvlJc w:val="left"/>
      <w:pPr>
        <w:tabs>
          <w:tab w:val="num" w:pos="4680"/>
        </w:tabs>
        <w:ind w:left="4680" w:hanging="360"/>
      </w:pPr>
      <w:rPr>
        <w:rFonts w:ascii="Symbol" w:hAnsi="Symbol" w:hint="default"/>
      </w:rPr>
    </w:lvl>
    <w:lvl w:ilvl="7" w:tplc="2DC07B7A" w:tentative="1">
      <w:start w:val="1"/>
      <w:numFmt w:val="bullet"/>
      <w:lvlText w:val="o"/>
      <w:lvlJc w:val="left"/>
      <w:pPr>
        <w:tabs>
          <w:tab w:val="num" w:pos="5400"/>
        </w:tabs>
        <w:ind w:left="5400" w:hanging="360"/>
      </w:pPr>
      <w:rPr>
        <w:rFonts w:ascii="Courier New" w:hAnsi="Courier New" w:hint="default"/>
      </w:rPr>
    </w:lvl>
    <w:lvl w:ilvl="8" w:tplc="838C2648" w:tentative="1">
      <w:start w:val="1"/>
      <w:numFmt w:val="bullet"/>
      <w:lvlText w:val=""/>
      <w:lvlJc w:val="left"/>
      <w:pPr>
        <w:tabs>
          <w:tab w:val="num" w:pos="6120"/>
        </w:tabs>
        <w:ind w:left="6120" w:hanging="360"/>
      </w:pPr>
      <w:rPr>
        <w:rFonts w:ascii="Wingdings" w:hAnsi="Wingdings" w:hint="default"/>
      </w:rPr>
    </w:lvl>
  </w:abstractNum>
  <w:num w:numId="1">
    <w:abstractNumId w:val="53"/>
  </w:num>
  <w:num w:numId="2">
    <w:abstractNumId w:val="39"/>
  </w:num>
  <w:num w:numId="3">
    <w:abstractNumId w:val="7"/>
    <w:lvlOverride w:ilvl="0">
      <w:lvl w:ilvl="0">
        <w:numFmt w:val="bullet"/>
        <w:lvlText w:val=""/>
        <w:legacy w:legacy="1" w:legacySpace="0" w:legacyIndent="0"/>
        <w:lvlJc w:val="left"/>
        <w:rPr>
          <w:rFonts w:ascii="Monotype Sorts" w:hAnsi="Monotype Sorts" w:hint="default"/>
          <w:sz w:val="17"/>
        </w:rPr>
      </w:lvl>
    </w:lvlOverride>
  </w:num>
  <w:num w:numId="4">
    <w:abstractNumId w:val="45"/>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6"/>
  </w:num>
  <w:num w:numId="13">
    <w:abstractNumId w:val="13"/>
  </w:num>
  <w:num w:numId="14">
    <w:abstractNumId w:val="58"/>
  </w:num>
  <w:num w:numId="15">
    <w:abstractNumId w:val="19"/>
  </w:num>
  <w:num w:numId="16">
    <w:abstractNumId w:val="62"/>
  </w:num>
  <w:num w:numId="17">
    <w:abstractNumId w:val="68"/>
  </w:num>
  <w:num w:numId="18">
    <w:abstractNumId w:val="22"/>
  </w:num>
  <w:num w:numId="19">
    <w:abstractNumId w:val="24"/>
  </w:num>
  <w:num w:numId="20">
    <w:abstractNumId w:val="78"/>
  </w:num>
  <w:num w:numId="21">
    <w:abstractNumId w:val="76"/>
  </w:num>
  <w:num w:numId="22">
    <w:abstractNumId w:val="43"/>
  </w:num>
  <w:num w:numId="23">
    <w:abstractNumId w:val="48"/>
  </w:num>
  <w:num w:numId="24">
    <w:abstractNumId w:val="54"/>
  </w:num>
  <w:num w:numId="25">
    <w:abstractNumId w:val="30"/>
  </w:num>
  <w:num w:numId="26">
    <w:abstractNumId w:val="50"/>
  </w:num>
  <w:num w:numId="27">
    <w:abstractNumId w:val="38"/>
  </w:num>
  <w:num w:numId="28">
    <w:abstractNumId w:val="52"/>
  </w:num>
  <w:num w:numId="29">
    <w:abstractNumId w:val="35"/>
  </w:num>
  <w:num w:numId="30">
    <w:abstractNumId w:val="20"/>
  </w:num>
  <w:num w:numId="31">
    <w:abstractNumId w:val="10"/>
  </w:num>
  <w:num w:numId="32">
    <w:abstractNumId w:val="60"/>
  </w:num>
  <w:num w:numId="33">
    <w:abstractNumId w:val="74"/>
  </w:num>
  <w:num w:numId="34">
    <w:abstractNumId w:val="23"/>
  </w:num>
  <w:num w:numId="35">
    <w:abstractNumId w:val="72"/>
  </w:num>
  <w:num w:numId="36">
    <w:abstractNumId w:val="41"/>
  </w:num>
  <w:num w:numId="37">
    <w:abstractNumId w:val="44"/>
  </w:num>
  <w:num w:numId="38">
    <w:abstractNumId w:val="28"/>
  </w:num>
  <w:num w:numId="39">
    <w:abstractNumId w:val="47"/>
  </w:num>
  <w:num w:numId="40">
    <w:abstractNumId w:val="55"/>
  </w:num>
  <w:num w:numId="41">
    <w:abstractNumId w:val="25"/>
  </w:num>
  <w:num w:numId="42">
    <w:abstractNumId w:val="70"/>
  </w:num>
  <w:num w:numId="43">
    <w:abstractNumId w:val="69"/>
  </w:num>
  <w:num w:numId="44">
    <w:abstractNumId w:val="73"/>
  </w:num>
  <w:num w:numId="45">
    <w:abstractNumId w:val="27"/>
  </w:num>
  <w:num w:numId="46">
    <w:abstractNumId w:val="14"/>
  </w:num>
  <w:num w:numId="47">
    <w:abstractNumId w:val="34"/>
  </w:num>
  <w:num w:numId="48">
    <w:abstractNumId w:val="65"/>
  </w:num>
  <w:num w:numId="49">
    <w:abstractNumId w:val="9"/>
  </w:num>
  <w:num w:numId="50">
    <w:abstractNumId w:val="26"/>
  </w:num>
  <w:num w:numId="51">
    <w:abstractNumId w:val="75"/>
  </w:num>
  <w:num w:numId="52">
    <w:abstractNumId w:val="57"/>
  </w:num>
  <w:num w:numId="53">
    <w:abstractNumId w:val="49"/>
  </w:num>
  <w:num w:numId="54">
    <w:abstractNumId w:val="66"/>
  </w:num>
  <w:num w:numId="55">
    <w:abstractNumId w:val="11"/>
  </w:num>
  <w:num w:numId="56">
    <w:abstractNumId w:val="63"/>
  </w:num>
  <w:num w:numId="57">
    <w:abstractNumId w:val="71"/>
  </w:num>
  <w:num w:numId="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6"/>
  </w:num>
  <w:num w:numId="63">
    <w:abstractNumId w:val="66"/>
    <w:lvlOverride w:ilvl="0">
      <w:startOverride w:val="1"/>
    </w:lvlOverride>
  </w:num>
  <w:num w:numId="64">
    <w:abstractNumId w:val="66"/>
    <w:lvlOverride w:ilvl="0">
      <w:startOverride w:val="1"/>
    </w:lvlOverride>
  </w:num>
  <w:num w:numId="65">
    <w:abstractNumId w:val="66"/>
    <w:lvlOverride w:ilvl="0">
      <w:startOverride w:val="1"/>
    </w:lvlOverride>
  </w:num>
  <w:num w:numId="66">
    <w:abstractNumId w:val="66"/>
    <w:lvlOverride w:ilvl="0">
      <w:startOverride w:val="1"/>
    </w:lvlOverride>
  </w:num>
  <w:num w:numId="67">
    <w:abstractNumId w:val="66"/>
    <w:lvlOverride w:ilvl="0">
      <w:startOverride w:val="1"/>
    </w:lvlOverride>
  </w:num>
  <w:num w:numId="68">
    <w:abstractNumId w:val="66"/>
    <w:lvlOverride w:ilvl="0">
      <w:startOverride w:val="1"/>
    </w:lvlOverride>
  </w:num>
  <w:num w:numId="69">
    <w:abstractNumId w:val="66"/>
    <w:lvlOverride w:ilvl="0">
      <w:startOverride w:val="1"/>
    </w:lvlOverride>
  </w:num>
  <w:num w:numId="70">
    <w:abstractNumId w:val="66"/>
    <w:lvlOverride w:ilvl="0">
      <w:startOverride w:val="1"/>
    </w:lvlOverride>
  </w:num>
  <w:num w:numId="71">
    <w:abstractNumId w:val="66"/>
    <w:lvlOverride w:ilvl="0">
      <w:startOverride w:val="1"/>
    </w:lvlOverride>
  </w:num>
  <w:num w:numId="72">
    <w:abstractNumId w:val="66"/>
    <w:lvlOverride w:ilvl="0">
      <w:startOverride w:val="1"/>
    </w:lvlOverride>
  </w:num>
  <w:num w:numId="73">
    <w:abstractNumId w:val="66"/>
    <w:lvlOverride w:ilvl="0">
      <w:startOverride w:val="1"/>
    </w:lvlOverride>
  </w:num>
  <w:num w:numId="74">
    <w:abstractNumId w:val="66"/>
    <w:lvlOverride w:ilvl="0">
      <w:startOverride w:val="1"/>
    </w:lvlOverride>
  </w:num>
  <w:num w:numId="75">
    <w:abstractNumId w:val="66"/>
    <w:lvlOverride w:ilvl="0">
      <w:startOverride w:val="1"/>
    </w:lvlOverride>
  </w:num>
  <w:num w:numId="76">
    <w:abstractNumId w:val="66"/>
    <w:lvlOverride w:ilvl="0">
      <w:startOverride w:val="1"/>
    </w:lvlOverride>
  </w:num>
  <w:num w:numId="77">
    <w:abstractNumId w:val="66"/>
    <w:lvlOverride w:ilvl="0">
      <w:startOverride w:val="1"/>
    </w:lvlOverride>
  </w:num>
  <w:num w:numId="78">
    <w:abstractNumId w:val="66"/>
    <w:lvlOverride w:ilvl="0">
      <w:startOverride w:val="1"/>
    </w:lvlOverride>
  </w:num>
  <w:num w:numId="79">
    <w:abstractNumId w:val="66"/>
    <w:lvlOverride w:ilvl="0">
      <w:startOverride w:val="1"/>
    </w:lvlOverride>
  </w:num>
  <w:num w:numId="80">
    <w:abstractNumId w:val="66"/>
    <w:lvlOverride w:ilvl="0">
      <w:startOverride w:val="1"/>
    </w:lvlOverride>
  </w:num>
  <w:num w:numId="81">
    <w:abstractNumId w:val="66"/>
    <w:lvlOverride w:ilvl="0">
      <w:startOverride w:val="1"/>
    </w:lvlOverride>
  </w:num>
  <w:num w:numId="82">
    <w:abstractNumId w:val="66"/>
    <w:lvlOverride w:ilvl="0">
      <w:startOverride w:val="1"/>
    </w:lvlOverride>
  </w:num>
  <w:num w:numId="83">
    <w:abstractNumId w:val="66"/>
    <w:lvlOverride w:ilvl="0">
      <w:startOverride w:val="1"/>
    </w:lvlOverride>
  </w:num>
  <w:num w:numId="84">
    <w:abstractNumId w:val="66"/>
    <w:lvlOverride w:ilvl="0">
      <w:startOverride w:val="1"/>
    </w:lvlOverride>
  </w:num>
  <w:num w:numId="85">
    <w:abstractNumId w:val="66"/>
    <w:lvlOverride w:ilvl="0">
      <w:startOverride w:val="1"/>
    </w:lvlOverride>
  </w:num>
  <w:num w:numId="86">
    <w:abstractNumId w:val="66"/>
    <w:lvlOverride w:ilvl="0">
      <w:startOverride w:val="1"/>
    </w:lvlOverride>
  </w:num>
  <w:num w:numId="87">
    <w:abstractNumId w:val="66"/>
    <w:lvlOverride w:ilvl="0">
      <w:startOverride w:val="1"/>
    </w:lvlOverride>
  </w:num>
  <w:num w:numId="88">
    <w:abstractNumId w:val="66"/>
    <w:lvlOverride w:ilvl="0">
      <w:startOverride w:val="1"/>
    </w:lvlOverride>
  </w:num>
  <w:num w:numId="89">
    <w:abstractNumId w:val="66"/>
    <w:lvlOverride w:ilvl="0">
      <w:startOverride w:val="1"/>
    </w:lvlOverride>
  </w:num>
  <w:num w:numId="90">
    <w:abstractNumId w:val="66"/>
    <w:lvlOverride w:ilvl="0">
      <w:startOverride w:val="1"/>
    </w:lvlOverride>
  </w:num>
  <w:num w:numId="91">
    <w:abstractNumId w:val="66"/>
    <w:lvlOverride w:ilvl="0">
      <w:startOverride w:val="1"/>
    </w:lvlOverride>
  </w:num>
  <w:num w:numId="92">
    <w:abstractNumId w:val="66"/>
    <w:lvlOverride w:ilvl="0">
      <w:startOverride w:val="1"/>
    </w:lvlOverride>
  </w:num>
  <w:num w:numId="93">
    <w:abstractNumId w:val="66"/>
    <w:lvlOverride w:ilvl="0">
      <w:startOverride w:val="1"/>
    </w:lvlOverride>
  </w:num>
  <w:num w:numId="94">
    <w:abstractNumId w:val="66"/>
    <w:lvlOverride w:ilvl="0">
      <w:startOverride w:val="1"/>
    </w:lvlOverride>
  </w:num>
  <w:num w:numId="95">
    <w:abstractNumId w:val="66"/>
    <w:lvlOverride w:ilvl="0">
      <w:startOverride w:val="1"/>
    </w:lvlOverride>
  </w:num>
  <w:num w:numId="96">
    <w:abstractNumId w:val="66"/>
    <w:lvlOverride w:ilvl="0">
      <w:startOverride w:val="1"/>
    </w:lvlOverride>
  </w:num>
  <w:num w:numId="97">
    <w:abstractNumId w:val="66"/>
    <w:lvlOverride w:ilvl="0">
      <w:startOverride w:val="1"/>
    </w:lvlOverride>
  </w:num>
  <w:num w:numId="98">
    <w:abstractNumId w:val="66"/>
    <w:lvlOverride w:ilvl="0">
      <w:startOverride w:val="1"/>
    </w:lvlOverride>
  </w:num>
  <w:num w:numId="99">
    <w:abstractNumId w:val="66"/>
    <w:lvlOverride w:ilvl="0">
      <w:startOverride w:val="1"/>
    </w:lvlOverride>
  </w:num>
  <w:num w:numId="100">
    <w:abstractNumId w:val="66"/>
    <w:lvlOverride w:ilvl="0">
      <w:startOverride w:val="1"/>
    </w:lvlOverride>
  </w:num>
  <w:num w:numId="101">
    <w:abstractNumId w:val="66"/>
    <w:lvlOverride w:ilvl="0">
      <w:startOverride w:val="1"/>
    </w:lvlOverride>
  </w:num>
  <w:num w:numId="102">
    <w:abstractNumId w:val="66"/>
    <w:lvlOverride w:ilvl="0">
      <w:startOverride w:val="1"/>
    </w:lvlOverride>
  </w:num>
  <w:num w:numId="103">
    <w:abstractNumId w:val="66"/>
    <w:lvlOverride w:ilvl="0">
      <w:startOverride w:val="1"/>
    </w:lvlOverride>
  </w:num>
  <w:num w:numId="104">
    <w:abstractNumId w:val="66"/>
    <w:lvlOverride w:ilvl="0">
      <w:startOverride w:val="1"/>
    </w:lvlOverride>
  </w:num>
  <w:num w:numId="105">
    <w:abstractNumId w:val="66"/>
    <w:lvlOverride w:ilvl="0">
      <w:startOverride w:val="1"/>
    </w:lvlOverride>
  </w:num>
  <w:num w:numId="106">
    <w:abstractNumId w:val="66"/>
    <w:lvlOverride w:ilvl="0">
      <w:startOverride w:val="1"/>
    </w:lvlOverride>
  </w:num>
  <w:num w:numId="107">
    <w:abstractNumId w:val="66"/>
    <w:lvlOverride w:ilvl="0">
      <w:startOverride w:val="1"/>
    </w:lvlOverride>
  </w:num>
  <w:num w:numId="108">
    <w:abstractNumId w:val="66"/>
    <w:lvlOverride w:ilvl="0">
      <w:startOverride w:val="1"/>
    </w:lvlOverride>
  </w:num>
  <w:num w:numId="109">
    <w:abstractNumId w:val="66"/>
    <w:lvlOverride w:ilvl="0">
      <w:startOverride w:val="1"/>
    </w:lvlOverride>
  </w:num>
  <w:num w:numId="110">
    <w:abstractNumId w:val="66"/>
    <w:lvlOverride w:ilvl="0">
      <w:startOverride w:val="1"/>
    </w:lvlOverride>
  </w:num>
  <w:num w:numId="111">
    <w:abstractNumId w:val="66"/>
    <w:lvlOverride w:ilvl="0">
      <w:startOverride w:val="1"/>
    </w:lvlOverride>
  </w:num>
  <w:num w:numId="112">
    <w:abstractNumId w:val="66"/>
    <w:lvlOverride w:ilvl="0">
      <w:startOverride w:val="1"/>
    </w:lvlOverride>
  </w:num>
  <w:num w:numId="113">
    <w:abstractNumId w:val="66"/>
    <w:lvlOverride w:ilvl="0">
      <w:startOverride w:val="1"/>
    </w:lvlOverride>
  </w:num>
  <w:num w:numId="114">
    <w:abstractNumId w:val="66"/>
    <w:lvlOverride w:ilvl="0">
      <w:startOverride w:val="1"/>
    </w:lvlOverride>
  </w:num>
  <w:num w:numId="115">
    <w:abstractNumId w:val="66"/>
    <w:lvlOverride w:ilvl="0">
      <w:startOverride w:val="1"/>
    </w:lvlOverride>
  </w:num>
  <w:num w:numId="116">
    <w:abstractNumId w:val="66"/>
    <w:lvlOverride w:ilvl="0">
      <w:startOverride w:val="1"/>
    </w:lvlOverride>
  </w:num>
  <w:num w:numId="117">
    <w:abstractNumId w:val="66"/>
    <w:lvlOverride w:ilvl="0">
      <w:startOverride w:val="1"/>
    </w:lvlOverride>
  </w:num>
  <w:num w:numId="118">
    <w:abstractNumId w:val="66"/>
    <w:lvlOverride w:ilvl="0">
      <w:startOverride w:val="1"/>
    </w:lvlOverride>
  </w:num>
  <w:num w:numId="119">
    <w:abstractNumId w:val="66"/>
    <w:lvlOverride w:ilvl="0">
      <w:startOverride w:val="1"/>
    </w:lvlOverride>
  </w:num>
  <w:num w:numId="120">
    <w:abstractNumId w:val="66"/>
    <w:lvlOverride w:ilvl="0">
      <w:startOverride w:val="1"/>
    </w:lvlOverride>
  </w:num>
  <w:num w:numId="121">
    <w:abstractNumId w:val="66"/>
    <w:lvlOverride w:ilvl="0">
      <w:startOverride w:val="1"/>
    </w:lvlOverride>
  </w:num>
  <w:num w:numId="122">
    <w:abstractNumId w:val="66"/>
    <w:lvlOverride w:ilvl="0">
      <w:startOverride w:val="1"/>
    </w:lvlOverride>
  </w:num>
  <w:num w:numId="123">
    <w:abstractNumId w:val="66"/>
    <w:lvlOverride w:ilvl="0">
      <w:startOverride w:val="1"/>
    </w:lvlOverride>
  </w:num>
  <w:num w:numId="124">
    <w:abstractNumId w:val="66"/>
    <w:lvlOverride w:ilvl="0">
      <w:startOverride w:val="1"/>
    </w:lvlOverride>
  </w:num>
  <w:num w:numId="125">
    <w:abstractNumId w:val="66"/>
    <w:lvlOverride w:ilvl="0">
      <w:startOverride w:val="1"/>
    </w:lvlOverride>
  </w:num>
  <w:num w:numId="126">
    <w:abstractNumId w:val="66"/>
    <w:lvlOverride w:ilvl="0">
      <w:startOverride w:val="1"/>
    </w:lvlOverride>
  </w:num>
  <w:num w:numId="127">
    <w:abstractNumId w:val="66"/>
    <w:lvlOverride w:ilvl="0">
      <w:startOverride w:val="1"/>
    </w:lvlOverride>
  </w:num>
  <w:num w:numId="128">
    <w:abstractNumId w:val="66"/>
    <w:lvlOverride w:ilvl="0">
      <w:startOverride w:val="1"/>
    </w:lvlOverride>
  </w:num>
  <w:num w:numId="129">
    <w:abstractNumId w:val="66"/>
    <w:lvlOverride w:ilvl="0">
      <w:startOverride w:val="1"/>
    </w:lvlOverride>
  </w:num>
  <w:num w:numId="130">
    <w:abstractNumId w:val="66"/>
    <w:lvlOverride w:ilvl="0">
      <w:startOverride w:val="1"/>
    </w:lvlOverride>
  </w:num>
  <w:num w:numId="131">
    <w:abstractNumId w:val="66"/>
    <w:lvlOverride w:ilvl="0">
      <w:startOverride w:val="1"/>
    </w:lvlOverride>
  </w:num>
  <w:num w:numId="132">
    <w:abstractNumId w:val="66"/>
    <w:lvlOverride w:ilvl="0">
      <w:startOverride w:val="1"/>
    </w:lvlOverride>
  </w:num>
  <w:num w:numId="133">
    <w:abstractNumId w:val="66"/>
    <w:lvlOverride w:ilvl="0">
      <w:startOverride w:val="1"/>
    </w:lvlOverride>
  </w:num>
  <w:num w:numId="134">
    <w:abstractNumId w:val="66"/>
    <w:lvlOverride w:ilvl="0">
      <w:startOverride w:val="1"/>
    </w:lvlOverride>
  </w:num>
  <w:num w:numId="135">
    <w:abstractNumId w:val="66"/>
    <w:lvlOverride w:ilvl="0">
      <w:startOverride w:val="1"/>
    </w:lvlOverride>
  </w:num>
  <w:num w:numId="136">
    <w:abstractNumId w:val="66"/>
    <w:lvlOverride w:ilvl="0">
      <w:startOverride w:val="1"/>
    </w:lvlOverride>
  </w:num>
  <w:num w:numId="137">
    <w:abstractNumId w:val="66"/>
    <w:lvlOverride w:ilvl="0">
      <w:startOverride w:val="1"/>
    </w:lvlOverride>
  </w:num>
  <w:num w:numId="138">
    <w:abstractNumId w:val="66"/>
    <w:lvlOverride w:ilvl="0">
      <w:startOverride w:val="1"/>
    </w:lvlOverride>
  </w:num>
  <w:num w:numId="139">
    <w:abstractNumId w:val="66"/>
    <w:lvlOverride w:ilvl="0">
      <w:startOverride w:val="1"/>
    </w:lvlOverride>
  </w:num>
  <w:num w:numId="140">
    <w:abstractNumId w:val="66"/>
    <w:lvlOverride w:ilvl="0">
      <w:startOverride w:val="1"/>
    </w:lvlOverride>
  </w:num>
  <w:num w:numId="141">
    <w:abstractNumId w:val="66"/>
    <w:lvlOverride w:ilvl="0">
      <w:startOverride w:val="1"/>
    </w:lvlOverride>
  </w:num>
  <w:num w:numId="142">
    <w:abstractNumId w:val="66"/>
  </w:num>
  <w:num w:numId="143">
    <w:abstractNumId w:val="66"/>
    <w:lvlOverride w:ilvl="0">
      <w:startOverride w:val="1"/>
    </w:lvlOverride>
  </w:num>
  <w:num w:numId="144">
    <w:abstractNumId w:val="61"/>
  </w:num>
  <w:num w:numId="145">
    <w:abstractNumId w:val="8"/>
  </w:num>
  <w:num w:numId="146">
    <w:abstractNumId w:val="37"/>
  </w:num>
  <w:num w:numId="147">
    <w:abstractNumId w:val="66"/>
    <w:lvlOverride w:ilvl="0">
      <w:startOverride w:val="1"/>
    </w:lvlOverride>
  </w:num>
  <w:num w:numId="148">
    <w:abstractNumId w:val="67"/>
  </w:num>
  <w:num w:numId="149">
    <w:abstractNumId w:val="46"/>
  </w:num>
  <w:num w:numId="150">
    <w:abstractNumId w:val="79"/>
  </w:num>
  <w:num w:numId="151">
    <w:abstractNumId w:val="7"/>
    <w:lvlOverride w:ilvl="0">
      <w:lvl w:ilvl="0">
        <w:numFmt w:val="bullet"/>
        <w:lvlText w:val=""/>
        <w:legacy w:legacy="1" w:legacySpace="0" w:legacyIndent="0"/>
        <w:lvlJc w:val="left"/>
        <w:rPr>
          <w:rFonts w:ascii="Monotype Sorts" w:hAnsi="Monotype Sorts" w:hint="default"/>
          <w:sz w:val="17"/>
        </w:rPr>
      </w:lvl>
    </w:lvlOverride>
  </w:num>
  <w:num w:numId="152">
    <w:abstractNumId w:val="7"/>
    <w:lvlOverride w:ilvl="0">
      <w:lvl w:ilvl="0">
        <w:numFmt w:val="bullet"/>
        <w:lvlText w:val=""/>
        <w:legacy w:legacy="1" w:legacySpace="0" w:legacyIndent="0"/>
        <w:lvlJc w:val="left"/>
        <w:rPr>
          <w:rFonts w:ascii="Monotype Sorts" w:hAnsi="Monotype Sorts" w:hint="default"/>
          <w:sz w:val="17"/>
        </w:rPr>
      </w:lvl>
    </w:lvlOverride>
  </w:num>
  <w:num w:numId="153">
    <w:abstractNumId w:val="32"/>
  </w:num>
  <w:num w:numId="154">
    <w:abstractNumId w:val="12"/>
  </w:num>
  <w:num w:numId="155">
    <w:abstractNumId w:val="49"/>
  </w:num>
  <w:num w:numId="156">
    <w:abstractNumId w:val="36"/>
  </w:num>
  <w:num w:numId="157">
    <w:abstractNumId w:val="64"/>
  </w:num>
  <w:num w:numId="158">
    <w:abstractNumId w:val="42"/>
  </w:num>
  <w:num w:numId="159">
    <w:abstractNumId w:val="15"/>
  </w:num>
  <w:num w:numId="160">
    <w:abstractNumId w:val="29"/>
  </w:num>
  <w:num w:numId="161">
    <w:abstractNumId w:val="17"/>
  </w:num>
  <w:num w:numId="162">
    <w:abstractNumId w:val="51"/>
  </w:num>
  <w:num w:numId="163">
    <w:abstractNumId w:val="21"/>
  </w:num>
  <w:num w:numId="164">
    <w:abstractNumId w:val="66"/>
  </w:num>
  <w:num w:numId="165">
    <w:abstractNumId w:val="66"/>
  </w:num>
  <w:num w:numId="166">
    <w:abstractNumId w:val="59"/>
  </w:num>
  <w:num w:numId="1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49"/>
  </w:num>
  <w:num w:numId="169">
    <w:abstractNumId w:val="66"/>
    <w:lvlOverride w:ilvl="0">
      <w:startOverride w:val="1"/>
    </w:lvlOverride>
  </w:num>
  <w:num w:numId="170">
    <w:abstractNumId w:val="31"/>
  </w:num>
  <w:num w:numId="171">
    <w:abstractNumId w:val="33"/>
  </w:num>
  <w:num w:numId="172">
    <w:abstractNumId w:val="66"/>
    <w:lvlOverride w:ilvl="0">
      <w:startOverride w:val="1"/>
    </w:lvlOverride>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60B3"/>
    <w:rsid w:val="00004684"/>
    <w:rsid w:val="00004EA9"/>
    <w:rsid w:val="00005149"/>
    <w:rsid w:val="00006483"/>
    <w:rsid w:val="0000728D"/>
    <w:rsid w:val="000112AE"/>
    <w:rsid w:val="00012427"/>
    <w:rsid w:val="00012E3D"/>
    <w:rsid w:val="00013098"/>
    <w:rsid w:val="00014795"/>
    <w:rsid w:val="00014E96"/>
    <w:rsid w:val="00015AEB"/>
    <w:rsid w:val="000179E5"/>
    <w:rsid w:val="00021A03"/>
    <w:rsid w:val="00021BB6"/>
    <w:rsid w:val="00024351"/>
    <w:rsid w:val="000248A6"/>
    <w:rsid w:val="0002709C"/>
    <w:rsid w:val="00030085"/>
    <w:rsid w:val="000322E1"/>
    <w:rsid w:val="00032C30"/>
    <w:rsid w:val="00032D71"/>
    <w:rsid w:val="000353B6"/>
    <w:rsid w:val="0004198E"/>
    <w:rsid w:val="000419E2"/>
    <w:rsid w:val="00042873"/>
    <w:rsid w:val="00042D8B"/>
    <w:rsid w:val="00044109"/>
    <w:rsid w:val="000441B3"/>
    <w:rsid w:val="000461F1"/>
    <w:rsid w:val="00050141"/>
    <w:rsid w:val="000505CB"/>
    <w:rsid w:val="00050864"/>
    <w:rsid w:val="00050B7B"/>
    <w:rsid w:val="000531DD"/>
    <w:rsid w:val="00056036"/>
    <w:rsid w:val="00056AF4"/>
    <w:rsid w:val="0006398E"/>
    <w:rsid w:val="00063A9D"/>
    <w:rsid w:val="00064A5A"/>
    <w:rsid w:val="000668CE"/>
    <w:rsid w:val="00070F32"/>
    <w:rsid w:val="0007131A"/>
    <w:rsid w:val="00071865"/>
    <w:rsid w:val="0007260C"/>
    <w:rsid w:val="000729C5"/>
    <w:rsid w:val="0007596E"/>
    <w:rsid w:val="00075BFF"/>
    <w:rsid w:val="00076815"/>
    <w:rsid w:val="0007718D"/>
    <w:rsid w:val="00077A38"/>
    <w:rsid w:val="00082CC3"/>
    <w:rsid w:val="00084607"/>
    <w:rsid w:val="000864AE"/>
    <w:rsid w:val="000904B9"/>
    <w:rsid w:val="00091EEF"/>
    <w:rsid w:val="00092617"/>
    <w:rsid w:val="00093AE0"/>
    <w:rsid w:val="000A0FCB"/>
    <w:rsid w:val="000A1EF1"/>
    <w:rsid w:val="000A2916"/>
    <w:rsid w:val="000A4D7A"/>
    <w:rsid w:val="000A5297"/>
    <w:rsid w:val="000A5408"/>
    <w:rsid w:val="000A7C5A"/>
    <w:rsid w:val="000A7FEA"/>
    <w:rsid w:val="000B008F"/>
    <w:rsid w:val="000B1B5A"/>
    <w:rsid w:val="000B2B0C"/>
    <w:rsid w:val="000B2F09"/>
    <w:rsid w:val="000B4EAF"/>
    <w:rsid w:val="000B54AC"/>
    <w:rsid w:val="000B5B01"/>
    <w:rsid w:val="000B6566"/>
    <w:rsid w:val="000B6D86"/>
    <w:rsid w:val="000C16A1"/>
    <w:rsid w:val="000C39CA"/>
    <w:rsid w:val="000C3F0C"/>
    <w:rsid w:val="000C7516"/>
    <w:rsid w:val="000D006D"/>
    <w:rsid w:val="000D4829"/>
    <w:rsid w:val="000D4F44"/>
    <w:rsid w:val="000D6BA5"/>
    <w:rsid w:val="000D75E5"/>
    <w:rsid w:val="000E1A3E"/>
    <w:rsid w:val="000E1E03"/>
    <w:rsid w:val="000E29A3"/>
    <w:rsid w:val="000E4F4E"/>
    <w:rsid w:val="000E6B84"/>
    <w:rsid w:val="000E6CD9"/>
    <w:rsid w:val="000E7200"/>
    <w:rsid w:val="000E77CF"/>
    <w:rsid w:val="000E7919"/>
    <w:rsid w:val="000F18FE"/>
    <w:rsid w:val="000F390F"/>
    <w:rsid w:val="000F4ABE"/>
    <w:rsid w:val="000F4BE0"/>
    <w:rsid w:val="000F6249"/>
    <w:rsid w:val="000F6B4C"/>
    <w:rsid w:val="00101124"/>
    <w:rsid w:val="00103AB2"/>
    <w:rsid w:val="001058DF"/>
    <w:rsid w:val="001071FC"/>
    <w:rsid w:val="001076CB"/>
    <w:rsid w:val="001119A3"/>
    <w:rsid w:val="00111CFD"/>
    <w:rsid w:val="00111EBE"/>
    <w:rsid w:val="0011260A"/>
    <w:rsid w:val="001141CC"/>
    <w:rsid w:val="00114DCE"/>
    <w:rsid w:val="001153CD"/>
    <w:rsid w:val="001163FB"/>
    <w:rsid w:val="00117E14"/>
    <w:rsid w:val="00120421"/>
    <w:rsid w:val="0012159B"/>
    <w:rsid w:val="00123AAD"/>
    <w:rsid w:val="00123B41"/>
    <w:rsid w:val="001303E4"/>
    <w:rsid w:val="00130D69"/>
    <w:rsid w:val="00130F71"/>
    <w:rsid w:val="001337E3"/>
    <w:rsid w:val="00133BF6"/>
    <w:rsid w:val="001349E0"/>
    <w:rsid w:val="00141082"/>
    <w:rsid w:val="00141A77"/>
    <w:rsid w:val="00141B14"/>
    <w:rsid w:val="001424C5"/>
    <w:rsid w:val="00143C9A"/>
    <w:rsid w:val="00144597"/>
    <w:rsid w:val="00145C50"/>
    <w:rsid w:val="001473F5"/>
    <w:rsid w:val="0015031C"/>
    <w:rsid w:val="001531D0"/>
    <w:rsid w:val="00155015"/>
    <w:rsid w:val="00157D79"/>
    <w:rsid w:val="001607BF"/>
    <w:rsid w:val="001705EA"/>
    <w:rsid w:val="00170EF7"/>
    <w:rsid w:val="001716FE"/>
    <w:rsid w:val="00173AC2"/>
    <w:rsid w:val="00173CC7"/>
    <w:rsid w:val="00173EC9"/>
    <w:rsid w:val="00177385"/>
    <w:rsid w:val="001805C3"/>
    <w:rsid w:val="00180ADB"/>
    <w:rsid w:val="00182256"/>
    <w:rsid w:val="00183ACD"/>
    <w:rsid w:val="00183C86"/>
    <w:rsid w:val="0018417E"/>
    <w:rsid w:val="0018766D"/>
    <w:rsid w:val="00191253"/>
    <w:rsid w:val="00191809"/>
    <w:rsid w:val="00191D35"/>
    <w:rsid w:val="001940A7"/>
    <w:rsid w:val="00196B19"/>
    <w:rsid w:val="001A0102"/>
    <w:rsid w:val="001A0164"/>
    <w:rsid w:val="001A0804"/>
    <w:rsid w:val="001A0C20"/>
    <w:rsid w:val="001A3BE2"/>
    <w:rsid w:val="001A4F20"/>
    <w:rsid w:val="001A51B8"/>
    <w:rsid w:val="001A5439"/>
    <w:rsid w:val="001A556D"/>
    <w:rsid w:val="001A5AA8"/>
    <w:rsid w:val="001A5CCC"/>
    <w:rsid w:val="001A66CA"/>
    <w:rsid w:val="001B1700"/>
    <w:rsid w:val="001B17E5"/>
    <w:rsid w:val="001B282C"/>
    <w:rsid w:val="001B319E"/>
    <w:rsid w:val="001B443E"/>
    <w:rsid w:val="001B5184"/>
    <w:rsid w:val="001B6386"/>
    <w:rsid w:val="001B775E"/>
    <w:rsid w:val="001C1562"/>
    <w:rsid w:val="001C356B"/>
    <w:rsid w:val="001C57FF"/>
    <w:rsid w:val="001D18FA"/>
    <w:rsid w:val="001D1D5E"/>
    <w:rsid w:val="001D2176"/>
    <w:rsid w:val="001D290A"/>
    <w:rsid w:val="001D402C"/>
    <w:rsid w:val="001D6549"/>
    <w:rsid w:val="001D6F85"/>
    <w:rsid w:val="001D7577"/>
    <w:rsid w:val="001D7C82"/>
    <w:rsid w:val="001E308A"/>
    <w:rsid w:val="001E36A4"/>
    <w:rsid w:val="001E563C"/>
    <w:rsid w:val="001E61E7"/>
    <w:rsid w:val="001F0411"/>
    <w:rsid w:val="001F2702"/>
    <w:rsid w:val="001F3769"/>
    <w:rsid w:val="001F4F84"/>
    <w:rsid w:val="001F5AF5"/>
    <w:rsid w:val="00200B07"/>
    <w:rsid w:val="002020C0"/>
    <w:rsid w:val="00203C1E"/>
    <w:rsid w:val="00204B12"/>
    <w:rsid w:val="002076BC"/>
    <w:rsid w:val="00207BEE"/>
    <w:rsid w:val="00207C66"/>
    <w:rsid w:val="00211EDC"/>
    <w:rsid w:val="002137F7"/>
    <w:rsid w:val="00214803"/>
    <w:rsid w:val="00214A72"/>
    <w:rsid w:val="00214E35"/>
    <w:rsid w:val="00215F74"/>
    <w:rsid w:val="002165CC"/>
    <w:rsid w:val="00216759"/>
    <w:rsid w:val="00216FFE"/>
    <w:rsid w:val="0021705F"/>
    <w:rsid w:val="00222387"/>
    <w:rsid w:val="002227E4"/>
    <w:rsid w:val="00223597"/>
    <w:rsid w:val="002243A7"/>
    <w:rsid w:val="00224A8A"/>
    <w:rsid w:val="00224D51"/>
    <w:rsid w:val="002267FE"/>
    <w:rsid w:val="00226CA1"/>
    <w:rsid w:val="0022798D"/>
    <w:rsid w:val="00227A74"/>
    <w:rsid w:val="00230C87"/>
    <w:rsid w:val="00231C2E"/>
    <w:rsid w:val="002320C5"/>
    <w:rsid w:val="0023312A"/>
    <w:rsid w:val="00235F94"/>
    <w:rsid w:val="00236DA5"/>
    <w:rsid w:val="00237F79"/>
    <w:rsid w:val="00241009"/>
    <w:rsid w:val="00247D3F"/>
    <w:rsid w:val="002506C5"/>
    <w:rsid w:val="00252C3F"/>
    <w:rsid w:val="00255706"/>
    <w:rsid w:val="00256C92"/>
    <w:rsid w:val="00262E3C"/>
    <w:rsid w:val="0026399E"/>
    <w:rsid w:val="0026466F"/>
    <w:rsid w:val="002653A5"/>
    <w:rsid w:val="0026551E"/>
    <w:rsid w:val="0026620A"/>
    <w:rsid w:val="002677FB"/>
    <w:rsid w:val="00271836"/>
    <w:rsid w:val="00277E24"/>
    <w:rsid w:val="00282859"/>
    <w:rsid w:val="002841B5"/>
    <w:rsid w:val="00285B12"/>
    <w:rsid w:val="00286187"/>
    <w:rsid w:val="00286732"/>
    <w:rsid w:val="00287950"/>
    <w:rsid w:val="00291AC3"/>
    <w:rsid w:val="00291BE9"/>
    <w:rsid w:val="00293EA2"/>
    <w:rsid w:val="002943E0"/>
    <w:rsid w:val="0029642D"/>
    <w:rsid w:val="002967BB"/>
    <w:rsid w:val="00296972"/>
    <w:rsid w:val="00296BCE"/>
    <w:rsid w:val="00296F50"/>
    <w:rsid w:val="002A00D4"/>
    <w:rsid w:val="002A0301"/>
    <w:rsid w:val="002A06D8"/>
    <w:rsid w:val="002A3572"/>
    <w:rsid w:val="002A4A6D"/>
    <w:rsid w:val="002B029C"/>
    <w:rsid w:val="002B0D02"/>
    <w:rsid w:val="002B1126"/>
    <w:rsid w:val="002C0CE9"/>
    <w:rsid w:val="002C101C"/>
    <w:rsid w:val="002C1489"/>
    <w:rsid w:val="002C2278"/>
    <w:rsid w:val="002C3DBA"/>
    <w:rsid w:val="002C4914"/>
    <w:rsid w:val="002C5F70"/>
    <w:rsid w:val="002C68B4"/>
    <w:rsid w:val="002D0410"/>
    <w:rsid w:val="002D200D"/>
    <w:rsid w:val="002D257F"/>
    <w:rsid w:val="002D39C4"/>
    <w:rsid w:val="002E0488"/>
    <w:rsid w:val="002E2448"/>
    <w:rsid w:val="002E4B54"/>
    <w:rsid w:val="002E5428"/>
    <w:rsid w:val="002E56A3"/>
    <w:rsid w:val="002E6E8A"/>
    <w:rsid w:val="002E77AD"/>
    <w:rsid w:val="002E7C5C"/>
    <w:rsid w:val="002F1334"/>
    <w:rsid w:val="002F7554"/>
    <w:rsid w:val="002F7F1C"/>
    <w:rsid w:val="00300FA7"/>
    <w:rsid w:val="00304BD6"/>
    <w:rsid w:val="00305631"/>
    <w:rsid w:val="00305BF4"/>
    <w:rsid w:val="00306E83"/>
    <w:rsid w:val="00306F8D"/>
    <w:rsid w:val="00307AAB"/>
    <w:rsid w:val="0031281C"/>
    <w:rsid w:val="00320290"/>
    <w:rsid w:val="00320FA8"/>
    <w:rsid w:val="00323ED3"/>
    <w:rsid w:val="003250C5"/>
    <w:rsid w:val="00325BC4"/>
    <w:rsid w:val="00326A13"/>
    <w:rsid w:val="00326AD1"/>
    <w:rsid w:val="0033033B"/>
    <w:rsid w:val="003316D5"/>
    <w:rsid w:val="00332487"/>
    <w:rsid w:val="00333662"/>
    <w:rsid w:val="00337917"/>
    <w:rsid w:val="00340CAE"/>
    <w:rsid w:val="003424D3"/>
    <w:rsid w:val="00342BFA"/>
    <w:rsid w:val="00343F6D"/>
    <w:rsid w:val="003446B6"/>
    <w:rsid w:val="00345BD6"/>
    <w:rsid w:val="00346306"/>
    <w:rsid w:val="0034637B"/>
    <w:rsid w:val="00350EB4"/>
    <w:rsid w:val="00352537"/>
    <w:rsid w:val="0035535A"/>
    <w:rsid w:val="003562BB"/>
    <w:rsid w:val="0035684D"/>
    <w:rsid w:val="00357B4D"/>
    <w:rsid w:val="00357ED0"/>
    <w:rsid w:val="003676DA"/>
    <w:rsid w:val="00374B60"/>
    <w:rsid w:val="003760DA"/>
    <w:rsid w:val="00382A48"/>
    <w:rsid w:val="003848AB"/>
    <w:rsid w:val="003861D0"/>
    <w:rsid w:val="0038679A"/>
    <w:rsid w:val="00387890"/>
    <w:rsid w:val="00392048"/>
    <w:rsid w:val="0039364E"/>
    <w:rsid w:val="00393AB4"/>
    <w:rsid w:val="00394E2C"/>
    <w:rsid w:val="00394ECE"/>
    <w:rsid w:val="00394FE9"/>
    <w:rsid w:val="003956D4"/>
    <w:rsid w:val="00395A0C"/>
    <w:rsid w:val="003979DA"/>
    <w:rsid w:val="003A1487"/>
    <w:rsid w:val="003A1F4D"/>
    <w:rsid w:val="003A20AB"/>
    <w:rsid w:val="003A271A"/>
    <w:rsid w:val="003A31BF"/>
    <w:rsid w:val="003A579D"/>
    <w:rsid w:val="003A628E"/>
    <w:rsid w:val="003A7A70"/>
    <w:rsid w:val="003B0DD5"/>
    <w:rsid w:val="003B1274"/>
    <w:rsid w:val="003B1D83"/>
    <w:rsid w:val="003B6911"/>
    <w:rsid w:val="003B6B82"/>
    <w:rsid w:val="003C00F1"/>
    <w:rsid w:val="003C058F"/>
    <w:rsid w:val="003C1210"/>
    <w:rsid w:val="003C204B"/>
    <w:rsid w:val="003C2949"/>
    <w:rsid w:val="003C65FA"/>
    <w:rsid w:val="003C68A2"/>
    <w:rsid w:val="003D143E"/>
    <w:rsid w:val="003D1C67"/>
    <w:rsid w:val="003D2D78"/>
    <w:rsid w:val="003D473C"/>
    <w:rsid w:val="003D484B"/>
    <w:rsid w:val="003D5A14"/>
    <w:rsid w:val="003E0350"/>
    <w:rsid w:val="003E237E"/>
    <w:rsid w:val="003E511E"/>
    <w:rsid w:val="003E5210"/>
    <w:rsid w:val="003E5AF2"/>
    <w:rsid w:val="003E5C84"/>
    <w:rsid w:val="003E6C1B"/>
    <w:rsid w:val="003F0E44"/>
    <w:rsid w:val="003F12F5"/>
    <w:rsid w:val="003F16BA"/>
    <w:rsid w:val="003F42E5"/>
    <w:rsid w:val="003F4673"/>
    <w:rsid w:val="003F6C12"/>
    <w:rsid w:val="003F71BE"/>
    <w:rsid w:val="00400594"/>
    <w:rsid w:val="0040262C"/>
    <w:rsid w:val="00402979"/>
    <w:rsid w:val="00403193"/>
    <w:rsid w:val="004033C3"/>
    <w:rsid w:val="00403660"/>
    <w:rsid w:val="00404285"/>
    <w:rsid w:val="004106B7"/>
    <w:rsid w:val="0041250B"/>
    <w:rsid w:val="004134D2"/>
    <w:rsid w:val="00414383"/>
    <w:rsid w:val="00416D6C"/>
    <w:rsid w:val="00421477"/>
    <w:rsid w:val="00421696"/>
    <w:rsid w:val="00421F78"/>
    <w:rsid w:val="00422C62"/>
    <w:rsid w:val="00423651"/>
    <w:rsid w:val="00423682"/>
    <w:rsid w:val="00423D3A"/>
    <w:rsid w:val="00423DA4"/>
    <w:rsid w:val="00424132"/>
    <w:rsid w:val="004241FB"/>
    <w:rsid w:val="00426578"/>
    <w:rsid w:val="00427E32"/>
    <w:rsid w:val="004319EB"/>
    <w:rsid w:val="00434530"/>
    <w:rsid w:val="00434B7C"/>
    <w:rsid w:val="0043719D"/>
    <w:rsid w:val="00440B88"/>
    <w:rsid w:val="00440F13"/>
    <w:rsid w:val="00441DD1"/>
    <w:rsid w:val="004456A4"/>
    <w:rsid w:val="004474D5"/>
    <w:rsid w:val="004474F5"/>
    <w:rsid w:val="00450897"/>
    <w:rsid w:val="00453BC0"/>
    <w:rsid w:val="00455CA4"/>
    <w:rsid w:val="00456555"/>
    <w:rsid w:val="00456DCE"/>
    <w:rsid w:val="00456EB6"/>
    <w:rsid w:val="004571BB"/>
    <w:rsid w:val="004575C4"/>
    <w:rsid w:val="00464BE1"/>
    <w:rsid w:val="00464C1D"/>
    <w:rsid w:val="0047450F"/>
    <w:rsid w:val="00474708"/>
    <w:rsid w:val="00474F69"/>
    <w:rsid w:val="004751BE"/>
    <w:rsid w:val="00475621"/>
    <w:rsid w:val="0048285D"/>
    <w:rsid w:val="00482958"/>
    <w:rsid w:val="00484713"/>
    <w:rsid w:val="00492582"/>
    <w:rsid w:val="00492C8B"/>
    <w:rsid w:val="00493BBF"/>
    <w:rsid w:val="004952E6"/>
    <w:rsid w:val="004A101E"/>
    <w:rsid w:val="004A1042"/>
    <w:rsid w:val="004A1C25"/>
    <w:rsid w:val="004A1FB1"/>
    <w:rsid w:val="004A340A"/>
    <w:rsid w:val="004A5A43"/>
    <w:rsid w:val="004A5E31"/>
    <w:rsid w:val="004A64F8"/>
    <w:rsid w:val="004A7648"/>
    <w:rsid w:val="004B0912"/>
    <w:rsid w:val="004B1420"/>
    <w:rsid w:val="004B2CA4"/>
    <w:rsid w:val="004B2E01"/>
    <w:rsid w:val="004B3A5A"/>
    <w:rsid w:val="004B45D4"/>
    <w:rsid w:val="004B4EEB"/>
    <w:rsid w:val="004B6899"/>
    <w:rsid w:val="004B7B93"/>
    <w:rsid w:val="004C082F"/>
    <w:rsid w:val="004C0CAE"/>
    <w:rsid w:val="004C1D87"/>
    <w:rsid w:val="004C5E80"/>
    <w:rsid w:val="004D024E"/>
    <w:rsid w:val="004D72CB"/>
    <w:rsid w:val="004D7821"/>
    <w:rsid w:val="004E09EE"/>
    <w:rsid w:val="004E2367"/>
    <w:rsid w:val="004E374F"/>
    <w:rsid w:val="004E443E"/>
    <w:rsid w:val="004E6A0B"/>
    <w:rsid w:val="004E6D92"/>
    <w:rsid w:val="004E75E6"/>
    <w:rsid w:val="004E7DC7"/>
    <w:rsid w:val="004E7E06"/>
    <w:rsid w:val="004F07BD"/>
    <w:rsid w:val="004F1248"/>
    <w:rsid w:val="004F1315"/>
    <w:rsid w:val="004F1CB7"/>
    <w:rsid w:val="004F1DB9"/>
    <w:rsid w:val="004F2998"/>
    <w:rsid w:val="004F3339"/>
    <w:rsid w:val="004F67EB"/>
    <w:rsid w:val="004F6D8B"/>
    <w:rsid w:val="004F7336"/>
    <w:rsid w:val="00503789"/>
    <w:rsid w:val="00504011"/>
    <w:rsid w:val="00510835"/>
    <w:rsid w:val="00510B10"/>
    <w:rsid w:val="00512024"/>
    <w:rsid w:val="00512229"/>
    <w:rsid w:val="005122CB"/>
    <w:rsid w:val="005135EE"/>
    <w:rsid w:val="00514FBE"/>
    <w:rsid w:val="00515B66"/>
    <w:rsid w:val="0051666B"/>
    <w:rsid w:val="0051718E"/>
    <w:rsid w:val="00517E98"/>
    <w:rsid w:val="00517F13"/>
    <w:rsid w:val="00522674"/>
    <w:rsid w:val="00522BCE"/>
    <w:rsid w:val="0052619D"/>
    <w:rsid w:val="00527275"/>
    <w:rsid w:val="005277A3"/>
    <w:rsid w:val="0053489F"/>
    <w:rsid w:val="00537736"/>
    <w:rsid w:val="00537F01"/>
    <w:rsid w:val="00540625"/>
    <w:rsid w:val="005413B5"/>
    <w:rsid w:val="00541B0F"/>
    <w:rsid w:val="00542C52"/>
    <w:rsid w:val="0054498E"/>
    <w:rsid w:val="00544A0E"/>
    <w:rsid w:val="00544B75"/>
    <w:rsid w:val="00545764"/>
    <w:rsid w:val="00547280"/>
    <w:rsid w:val="00550E99"/>
    <w:rsid w:val="005532FD"/>
    <w:rsid w:val="00555193"/>
    <w:rsid w:val="00555811"/>
    <w:rsid w:val="00562041"/>
    <w:rsid w:val="00562091"/>
    <w:rsid w:val="005630CB"/>
    <w:rsid w:val="0056350D"/>
    <w:rsid w:val="005635C1"/>
    <w:rsid w:val="0056486E"/>
    <w:rsid w:val="00566072"/>
    <w:rsid w:val="00566838"/>
    <w:rsid w:val="00566DBE"/>
    <w:rsid w:val="0056766D"/>
    <w:rsid w:val="00570268"/>
    <w:rsid w:val="00570795"/>
    <w:rsid w:val="00570C5F"/>
    <w:rsid w:val="00572006"/>
    <w:rsid w:val="0057384F"/>
    <w:rsid w:val="00575305"/>
    <w:rsid w:val="00580089"/>
    <w:rsid w:val="00580447"/>
    <w:rsid w:val="00582241"/>
    <w:rsid w:val="00582311"/>
    <w:rsid w:val="005852BD"/>
    <w:rsid w:val="005854FC"/>
    <w:rsid w:val="0058583B"/>
    <w:rsid w:val="005878D6"/>
    <w:rsid w:val="00591491"/>
    <w:rsid w:val="005930E8"/>
    <w:rsid w:val="00593A79"/>
    <w:rsid w:val="005A1E87"/>
    <w:rsid w:val="005A1F7E"/>
    <w:rsid w:val="005A3E22"/>
    <w:rsid w:val="005A5154"/>
    <w:rsid w:val="005A60D6"/>
    <w:rsid w:val="005A6492"/>
    <w:rsid w:val="005A6C69"/>
    <w:rsid w:val="005A719C"/>
    <w:rsid w:val="005B07AB"/>
    <w:rsid w:val="005B1476"/>
    <w:rsid w:val="005B25E5"/>
    <w:rsid w:val="005B31F8"/>
    <w:rsid w:val="005B4C60"/>
    <w:rsid w:val="005B5865"/>
    <w:rsid w:val="005B676F"/>
    <w:rsid w:val="005B73CA"/>
    <w:rsid w:val="005C017D"/>
    <w:rsid w:val="005C0487"/>
    <w:rsid w:val="005C048D"/>
    <w:rsid w:val="005C3A2A"/>
    <w:rsid w:val="005C4637"/>
    <w:rsid w:val="005C47DD"/>
    <w:rsid w:val="005C4E08"/>
    <w:rsid w:val="005C4F1B"/>
    <w:rsid w:val="005C5774"/>
    <w:rsid w:val="005C6803"/>
    <w:rsid w:val="005D2915"/>
    <w:rsid w:val="005D3BBE"/>
    <w:rsid w:val="005D5823"/>
    <w:rsid w:val="005D5AFB"/>
    <w:rsid w:val="005D601B"/>
    <w:rsid w:val="005D735F"/>
    <w:rsid w:val="005D741C"/>
    <w:rsid w:val="005D7498"/>
    <w:rsid w:val="005E2AA7"/>
    <w:rsid w:val="005E36CC"/>
    <w:rsid w:val="005E42FF"/>
    <w:rsid w:val="005E444D"/>
    <w:rsid w:val="005F02C5"/>
    <w:rsid w:val="005F1C7A"/>
    <w:rsid w:val="005F36F9"/>
    <w:rsid w:val="005F418D"/>
    <w:rsid w:val="005F418F"/>
    <w:rsid w:val="005F4EF1"/>
    <w:rsid w:val="005F5E9B"/>
    <w:rsid w:val="005F6B60"/>
    <w:rsid w:val="005F7122"/>
    <w:rsid w:val="005F7995"/>
    <w:rsid w:val="005F7D2C"/>
    <w:rsid w:val="006001D5"/>
    <w:rsid w:val="006032A7"/>
    <w:rsid w:val="00603327"/>
    <w:rsid w:val="0060722B"/>
    <w:rsid w:val="00610F52"/>
    <w:rsid w:val="00611427"/>
    <w:rsid w:val="00613FE7"/>
    <w:rsid w:val="00616ECF"/>
    <w:rsid w:val="006201C4"/>
    <w:rsid w:val="00620203"/>
    <w:rsid w:val="00622974"/>
    <w:rsid w:val="00624B3E"/>
    <w:rsid w:val="00624E26"/>
    <w:rsid w:val="00627485"/>
    <w:rsid w:val="00630792"/>
    <w:rsid w:val="00631D76"/>
    <w:rsid w:val="0063292A"/>
    <w:rsid w:val="006363CA"/>
    <w:rsid w:val="0063720E"/>
    <w:rsid w:val="00641897"/>
    <w:rsid w:val="006430BF"/>
    <w:rsid w:val="00643A82"/>
    <w:rsid w:val="00644B14"/>
    <w:rsid w:val="00645520"/>
    <w:rsid w:val="00645B36"/>
    <w:rsid w:val="0064628B"/>
    <w:rsid w:val="006479E4"/>
    <w:rsid w:val="00647B83"/>
    <w:rsid w:val="00652849"/>
    <w:rsid w:val="00653FAB"/>
    <w:rsid w:val="00657591"/>
    <w:rsid w:val="0066000B"/>
    <w:rsid w:val="006602C2"/>
    <w:rsid w:val="00660754"/>
    <w:rsid w:val="00661AA7"/>
    <w:rsid w:val="00662EEC"/>
    <w:rsid w:val="0066477D"/>
    <w:rsid w:val="00664A68"/>
    <w:rsid w:val="00664D15"/>
    <w:rsid w:val="00665884"/>
    <w:rsid w:val="00665E11"/>
    <w:rsid w:val="00670F4B"/>
    <w:rsid w:val="00671A22"/>
    <w:rsid w:val="00674E82"/>
    <w:rsid w:val="006757FD"/>
    <w:rsid w:val="00677FF2"/>
    <w:rsid w:val="00682661"/>
    <w:rsid w:val="00684102"/>
    <w:rsid w:val="00684115"/>
    <w:rsid w:val="00684A47"/>
    <w:rsid w:val="00684AA7"/>
    <w:rsid w:val="00684B6B"/>
    <w:rsid w:val="0068517B"/>
    <w:rsid w:val="00691C2C"/>
    <w:rsid w:val="006933C2"/>
    <w:rsid w:val="00693938"/>
    <w:rsid w:val="00694B45"/>
    <w:rsid w:val="00695B41"/>
    <w:rsid w:val="00696E60"/>
    <w:rsid w:val="006975C2"/>
    <w:rsid w:val="006A0F7F"/>
    <w:rsid w:val="006A1733"/>
    <w:rsid w:val="006A4FC0"/>
    <w:rsid w:val="006A6070"/>
    <w:rsid w:val="006A779A"/>
    <w:rsid w:val="006B15EA"/>
    <w:rsid w:val="006B16C0"/>
    <w:rsid w:val="006B3B1B"/>
    <w:rsid w:val="006B5D0F"/>
    <w:rsid w:val="006B60E7"/>
    <w:rsid w:val="006B6A77"/>
    <w:rsid w:val="006C05FE"/>
    <w:rsid w:val="006C09E9"/>
    <w:rsid w:val="006C56E9"/>
    <w:rsid w:val="006C5AE8"/>
    <w:rsid w:val="006C5E75"/>
    <w:rsid w:val="006C66F0"/>
    <w:rsid w:val="006D0BA7"/>
    <w:rsid w:val="006D1412"/>
    <w:rsid w:val="006D1EEB"/>
    <w:rsid w:val="006D2EC0"/>
    <w:rsid w:val="006D3042"/>
    <w:rsid w:val="006D365B"/>
    <w:rsid w:val="006D43FC"/>
    <w:rsid w:val="006E0038"/>
    <w:rsid w:val="006E1740"/>
    <w:rsid w:val="006E17E9"/>
    <w:rsid w:val="006E1D2F"/>
    <w:rsid w:val="006E3F60"/>
    <w:rsid w:val="006E4AAC"/>
    <w:rsid w:val="006F1FCF"/>
    <w:rsid w:val="006F27A0"/>
    <w:rsid w:val="006F34E6"/>
    <w:rsid w:val="006F4E48"/>
    <w:rsid w:val="006F5BF4"/>
    <w:rsid w:val="00700804"/>
    <w:rsid w:val="0070116B"/>
    <w:rsid w:val="00701E20"/>
    <w:rsid w:val="00705181"/>
    <w:rsid w:val="00705B2F"/>
    <w:rsid w:val="00705F49"/>
    <w:rsid w:val="00707B5A"/>
    <w:rsid w:val="00707BD5"/>
    <w:rsid w:val="00707EE8"/>
    <w:rsid w:val="00710B1C"/>
    <w:rsid w:val="00710D1A"/>
    <w:rsid w:val="007119DD"/>
    <w:rsid w:val="0071428D"/>
    <w:rsid w:val="00715198"/>
    <w:rsid w:val="00715EF2"/>
    <w:rsid w:val="0072057F"/>
    <w:rsid w:val="00720F68"/>
    <w:rsid w:val="00721F73"/>
    <w:rsid w:val="0072331B"/>
    <w:rsid w:val="00723BE9"/>
    <w:rsid w:val="00724DD1"/>
    <w:rsid w:val="0072583B"/>
    <w:rsid w:val="00727EAE"/>
    <w:rsid w:val="00730335"/>
    <w:rsid w:val="00733D0E"/>
    <w:rsid w:val="00735D85"/>
    <w:rsid w:val="00737B32"/>
    <w:rsid w:val="00741736"/>
    <w:rsid w:val="007418CA"/>
    <w:rsid w:val="0074426B"/>
    <w:rsid w:val="00744565"/>
    <w:rsid w:val="00744A94"/>
    <w:rsid w:val="007456F6"/>
    <w:rsid w:val="00745EBD"/>
    <w:rsid w:val="00747EF6"/>
    <w:rsid w:val="007529FC"/>
    <w:rsid w:val="007532CC"/>
    <w:rsid w:val="0075428A"/>
    <w:rsid w:val="00755129"/>
    <w:rsid w:val="00757117"/>
    <w:rsid w:val="00757249"/>
    <w:rsid w:val="00763AA4"/>
    <w:rsid w:val="00764893"/>
    <w:rsid w:val="00764975"/>
    <w:rsid w:val="0077113D"/>
    <w:rsid w:val="00771837"/>
    <w:rsid w:val="007732CB"/>
    <w:rsid w:val="007743AE"/>
    <w:rsid w:val="00774F67"/>
    <w:rsid w:val="00776978"/>
    <w:rsid w:val="00777E10"/>
    <w:rsid w:val="00780FA0"/>
    <w:rsid w:val="007839C2"/>
    <w:rsid w:val="007861BB"/>
    <w:rsid w:val="00786358"/>
    <w:rsid w:val="00787887"/>
    <w:rsid w:val="007901FE"/>
    <w:rsid w:val="00790303"/>
    <w:rsid w:val="00791EFA"/>
    <w:rsid w:val="00792C04"/>
    <w:rsid w:val="00792EF8"/>
    <w:rsid w:val="0079361C"/>
    <w:rsid w:val="007942CE"/>
    <w:rsid w:val="00794410"/>
    <w:rsid w:val="007951C2"/>
    <w:rsid w:val="007952A2"/>
    <w:rsid w:val="00795554"/>
    <w:rsid w:val="007955A0"/>
    <w:rsid w:val="007A42BF"/>
    <w:rsid w:val="007A495F"/>
    <w:rsid w:val="007A67E4"/>
    <w:rsid w:val="007A7999"/>
    <w:rsid w:val="007B0322"/>
    <w:rsid w:val="007B0996"/>
    <w:rsid w:val="007B153C"/>
    <w:rsid w:val="007B1B07"/>
    <w:rsid w:val="007B1B55"/>
    <w:rsid w:val="007B65A5"/>
    <w:rsid w:val="007C0B44"/>
    <w:rsid w:val="007C13C6"/>
    <w:rsid w:val="007C1FB0"/>
    <w:rsid w:val="007C2776"/>
    <w:rsid w:val="007C3356"/>
    <w:rsid w:val="007C61AE"/>
    <w:rsid w:val="007C7324"/>
    <w:rsid w:val="007D0845"/>
    <w:rsid w:val="007D78A5"/>
    <w:rsid w:val="007D7CF3"/>
    <w:rsid w:val="007E13CB"/>
    <w:rsid w:val="007E1DF2"/>
    <w:rsid w:val="007E2EE1"/>
    <w:rsid w:val="007E3279"/>
    <w:rsid w:val="007E4267"/>
    <w:rsid w:val="007E440B"/>
    <w:rsid w:val="007E5CF9"/>
    <w:rsid w:val="007E5F42"/>
    <w:rsid w:val="007E70D1"/>
    <w:rsid w:val="007E74B6"/>
    <w:rsid w:val="007F456C"/>
    <w:rsid w:val="007F56AE"/>
    <w:rsid w:val="008023C6"/>
    <w:rsid w:val="00802683"/>
    <w:rsid w:val="0080569D"/>
    <w:rsid w:val="00806C1D"/>
    <w:rsid w:val="00807D3E"/>
    <w:rsid w:val="00807EB1"/>
    <w:rsid w:val="00822E5A"/>
    <w:rsid w:val="008234F3"/>
    <w:rsid w:val="00824047"/>
    <w:rsid w:val="00825390"/>
    <w:rsid w:val="0082747B"/>
    <w:rsid w:val="00834D92"/>
    <w:rsid w:val="00835BA2"/>
    <w:rsid w:val="00837F27"/>
    <w:rsid w:val="00840DC1"/>
    <w:rsid w:val="00842776"/>
    <w:rsid w:val="00843717"/>
    <w:rsid w:val="00844883"/>
    <w:rsid w:val="00844D28"/>
    <w:rsid w:val="00845D85"/>
    <w:rsid w:val="00847950"/>
    <w:rsid w:val="008502FB"/>
    <w:rsid w:val="00855C48"/>
    <w:rsid w:val="0085766B"/>
    <w:rsid w:val="00857793"/>
    <w:rsid w:val="00857FF6"/>
    <w:rsid w:val="0086047C"/>
    <w:rsid w:val="008610D7"/>
    <w:rsid w:val="008614FD"/>
    <w:rsid w:val="008621AF"/>
    <w:rsid w:val="00863051"/>
    <w:rsid w:val="00864C08"/>
    <w:rsid w:val="00866894"/>
    <w:rsid w:val="0086736F"/>
    <w:rsid w:val="00867F27"/>
    <w:rsid w:val="00871066"/>
    <w:rsid w:val="00874AD4"/>
    <w:rsid w:val="00880A5A"/>
    <w:rsid w:val="0088312E"/>
    <w:rsid w:val="008849C0"/>
    <w:rsid w:val="00886869"/>
    <w:rsid w:val="00886896"/>
    <w:rsid w:val="0088711F"/>
    <w:rsid w:val="00887B84"/>
    <w:rsid w:val="00891C0F"/>
    <w:rsid w:val="00891E2C"/>
    <w:rsid w:val="008928A5"/>
    <w:rsid w:val="00893E8B"/>
    <w:rsid w:val="00894523"/>
    <w:rsid w:val="00895FF0"/>
    <w:rsid w:val="008965EF"/>
    <w:rsid w:val="008A23A5"/>
    <w:rsid w:val="008A2F5F"/>
    <w:rsid w:val="008A4A7D"/>
    <w:rsid w:val="008A51E5"/>
    <w:rsid w:val="008A5F23"/>
    <w:rsid w:val="008B5411"/>
    <w:rsid w:val="008C0110"/>
    <w:rsid w:val="008C017E"/>
    <w:rsid w:val="008C09E1"/>
    <w:rsid w:val="008C0D94"/>
    <w:rsid w:val="008C0FBA"/>
    <w:rsid w:val="008C1681"/>
    <w:rsid w:val="008C1745"/>
    <w:rsid w:val="008C3820"/>
    <w:rsid w:val="008C5656"/>
    <w:rsid w:val="008C5C9D"/>
    <w:rsid w:val="008C6176"/>
    <w:rsid w:val="008C6BE8"/>
    <w:rsid w:val="008D0931"/>
    <w:rsid w:val="008D0E4E"/>
    <w:rsid w:val="008D1AA4"/>
    <w:rsid w:val="008D3CEF"/>
    <w:rsid w:val="008D5188"/>
    <w:rsid w:val="008D72AC"/>
    <w:rsid w:val="008D7C33"/>
    <w:rsid w:val="008E285B"/>
    <w:rsid w:val="008E39ED"/>
    <w:rsid w:val="00901274"/>
    <w:rsid w:val="0090169E"/>
    <w:rsid w:val="009043B2"/>
    <w:rsid w:val="00904453"/>
    <w:rsid w:val="009072BE"/>
    <w:rsid w:val="00907543"/>
    <w:rsid w:val="0090777A"/>
    <w:rsid w:val="00907F72"/>
    <w:rsid w:val="00910D4B"/>
    <w:rsid w:val="00911107"/>
    <w:rsid w:val="0091142D"/>
    <w:rsid w:val="00911AAC"/>
    <w:rsid w:val="0091296B"/>
    <w:rsid w:val="0091358C"/>
    <w:rsid w:val="009139B2"/>
    <w:rsid w:val="009139E8"/>
    <w:rsid w:val="00915D1D"/>
    <w:rsid w:val="00920807"/>
    <w:rsid w:val="00921E38"/>
    <w:rsid w:val="009245FD"/>
    <w:rsid w:val="00925F37"/>
    <w:rsid w:val="0092724D"/>
    <w:rsid w:val="009275D6"/>
    <w:rsid w:val="0093009A"/>
    <w:rsid w:val="009304D1"/>
    <w:rsid w:val="009330F0"/>
    <w:rsid w:val="00933BCE"/>
    <w:rsid w:val="009367DE"/>
    <w:rsid w:val="009371FF"/>
    <w:rsid w:val="00941B86"/>
    <w:rsid w:val="00941F58"/>
    <w:rsid w:val="00942250"/>
    <w:rsid w:val="00946C38"/>
    <w:rsid w:val="00946E55"/>
    <w:rsid w:val="009504A2"/>
    <w:rsid w:val="00952FEB"/>
    <w:rsid w:val="00957CD8"/>
    <w:rsid w:val="00960633"/>
    <w:rsid w:val="009609F3"/>
    <w:rsid w:val="00963FDD"/>
    <w:rsid w:val="009658E8"/>
    <w:rsid w:val="009663A4"/>
    <w:rsid w:val="009668B9"/>
    <w:rsid w:val="009674F5"/>
    <w:rsid w:val="00972B1B"/>
    <w:rsid w:val="00973283"/>
    <w:rsid w:val="00973925"/>
    <w:rsid w:val="00976192"/>
    <w:rsid w:val="00976EEA"/>
    <w:rsid w:val="00977169"/>
    <w:rsid w:val="009775BD"/>
    <w:rsid w:val="00980C5D"/>
    <w:rsid w:val="00981B9F"/>
    <w:rsid w:val="009839C2"/>
    <w:rsid w:val="009842E7"/>
    <w:rsid w:val="00984380"/>
    <w:rsid w:val="00984485"/>
    <w:rsid w:val="0098482A"/>
    <w:rsid w:val="00984C66"/>
    <w:rsid w:val="00984D63"/>
    <w:rsid w:val="009859C2"/>
    <w:rsid w:val="00986550"/>
    <w:rsid w:val="00986E17"/>
    <w:rsid w:val="00987289"/>
    <w:rsid w:val="00991342"/>
    <w:rsid w:val="009913A7"/>
    <w:rsid w:val="00991F14"/>
    <w:rsid w:val="009923E1"/>
    <w:rsid w:val="0099289B"/>
    <w:rsid w:val="00995B07"/>
    <w:rsid w:val="00996162"/>
    <w:rsid w:val="0099661B"/>
    <w:rsid w:val="009978E0"/>
    <w:rsid w:val="00997E3B"/>
    <w:rsid w:val="009A563B"/>
    <w:rsid w:val="009A6BC6"/>
    <w:rsid w:val="009A7C0B"/>
    <w:rsid w:val="009B2AC5"/>
    <w:rsid w:val="009B389A"/>
    <w:rsid w:val="009B50F4"/>
    <w:rsid w:val="009B65E8"/>
    <w:rsid w:val="009B79D9"/>
    <w:rsid w:val="009C01D4"/>
    <w:rsid w:val="009C25D1"/>
    <w:rsid w:val="009C27DD"/>
    <w:rsid w:val="009C29E4"/>
    <w:rsid w:val="009C3847"/>
    <w:rsid w:val="009C48C0"/>
    <w:rsid w:val="009C4F28"/>
    <w:rsid w:val="009C5B0C"/>
    <w:rsid w:val="009D14B6"/>
    <w:rsid w:val="009D2167"/>
    <w:rsid w:val="009D33F1"/>
    <w:rsid w:val="009D44EC"/>
    <w:rsid w:val="009D605D"/>
    <w:rsid w:val="009E0180"/>
    <w:rsid w:val="009E1753"/>
    <w:rsid w:val="009E1A20"/>
    <w:rsid w:val="009E2ED5"/>
    <w:rsid w:val="009E3F21"/>
    <w:rsid w:val="009E43BB"/>
    <w:rsid w:val="009E669E"/>
    <w:rsid w:val="009E69B1"/>
    <w:rsid w:val="009E7912"/>
    <w:rsid w:val="009F0766"/>
    <w:rsid w:val="009F2C67"/>
    <w:rsid w:val="009F74D4"/>
    <w:rsid w:val="00A02D29"/>
    <w:rsid w:val="00A03879"/>
    <w:rsid w:val="00A04710"/>
    <w:rsid w:val="00A11FFD"/>
    <w:rsid w:val="00A12018"/>
    <w:rsid w:val="00A13D5D"/>
    <w:rsid w:val="00A21FE0"/>
    <w:rsid w:val="00A240C8"/>
    <w:rsid w:val="00A2645B"/>
    <w:rsid w:val="00A31CFF"/>
    <w:rsid w:val="00A32245"/>
    <w:rsid w:val="00A3241C"/>
    <w:rsid w:val="00A328F0"/>
    <w:rsid w:val="00A34DB9"/>
    <w:rsid w:val="00A3506B"/>
    <w:rsid w:val="00A35C73"/>
    <w:rsid w:val="00A366BA"/>
    <w:rsid w:val="00A36768"/>
    <w:rsid w:val="00A37EB3"/>
    <w:rsid w:val="00A4177A"/>
    <w:rsid w:val="00A42E3E"/>
    <w:rsid w:val="00A47BF7"/>
    <w:rsid w:val="00A53888"/>
    <w:rsid w:val="00A57790"/>
    <w:rsid w:val="00A60215"/>
    <w:rsid w:val="00A61BFA"/>
    <w:rsid w:val="00A63AB0"/>
    <w:rsid w:val="00A648C9"/>
    <w:rsid w:val="00A64D01"/>
    <w:rsid w:val="00A66016"/>
    <w:rsid w:val="00A6719F"/>
    <w:rsid w:val="00A703AD"/>
    <w:rsid w:val="00A706BB"/>
    <w:rsid w:val="00A70EDC"/>
    <w:rsid w:val="00A71EE5"/>
    <w:rsid w:val="00A74D8D"/>
    <w:rsid w:val="00A74F01"/>
    <w:rsid w:val="00A75857"/>
    <w:rsid w:val="00A76A9E"/>
    <w:rsid w:val="00A77113"/>
    <w:rsid w:val="00A77530"/>
    <w:rsid w:val="00A77F0F"/>
    <w:rsid w:val="00A80DAE"/>
    <w:rsid w:val="00A8315B"/>
    <w:rsid w:val="00A83D57"/>
    <w:rsid w:val="00A8720D"/>
    <w:rsid w:val="00A87D56"/>
    <w:rsid w:val="00A9141F"/>
    <w:rsid w:val="00A91520"/>
    <w:rsid w:val="00A917BE"/>
    <w:rsid w:val="00A9333A"/>
    <w:rsid w:val="00A93CF8"/>
    <w:rsid w:val="00A966DF"/>
    <w:rsid w:val="00A9793B"/>
    <w:rsid w:val="00AA19B9"/>
    <w:rsid w:val="00AA1C73"/>
    <w:rsid w:val="00AA66A4"/>
    <w:rsid w:val="00AA6B15"/>
    <w:rsid w:val="00AA7925"/>
    <w:rsid w:val="00AA7B96"/>
    <w:rsid w:val="00AB47D2"/>
    <w:rsid w:val="00AB4E2A"/>
    <w:rsid w:val="00AB60FC"/>
    <w:rsid w:val="00AB6431"/>
    <w:rsid w:val="00AB7D8E"/>
    <w:rsid w:val="00AC0AB7"/>
    <w:rsid w:val="00AC27F3"/>
    <w:rsid w:val="00AC49AB"/>
    <w:rsid w:val="00AC5F53"/>
    <w:rsid w:val="00AC729A"/>
    <w:rsid w:val="00AD01E9"/>
    <w:rsid w:val="00AD0495"/>
    <w:rsid w:val="00AD04D6"/>
    <w:rsid w:val="00AD145F"/>
    <w:rsid w:val="00AD2B1F"/>
    <w:rsid w:val="00AD3C5B"/>
    <w:rsid w:val="00AD5134"/>
    <w:rsid w:val="00AE1846"/>
    <w:rsid w:val="00AE2C7C"/>
    <w:rsid w:val="00AE3401"/>
    <w:rsid w:val="00AE400D"/>
    <w:rsid w:val="00AE5CE9"/>
    <w:rsid w:val="00AE69B0"/>
    <w:rsid w:val="00AE77AF"/>
    <w:rsid w:val="00AE7FC5"/>
    <w:rsid w:val="00AF003F"/>
    <w:rsid w:val="00AF053F"/>
    <w:rsid w:val="00AF1976"/>
    <w:rsid w:val="00AF2E30"/>
    <w:rsid w:val="00AF452B"/>
    <w:rsid w:val="00AF4C8F"/>
    <w:rsid w:val="00AF64B6"/>
    <w:rsid w:val="00AF6BF5"/>
    <w:rsid w:val="00AF6EBF"/>
    <w:rsid w:val="00B039E1"/>
    <w:rsid w:val="00B04013"/>
    <w:rsid w:val="00B0510F"/>
    <w:rsid w:val="00B05F6F"/>
    <w:rsid w:val="00B10E30"/>
    <w:rsid w:val="00B1348C"/>
    <w:rsid w:val="00B14B5D"/>
    <w:rsid w:val="00B15234"/>
    <w:rsid w:val="00B152AC"/>
    <w:rsid w:val="00B1610F"/>
    <w:rsid w:val="00B203AC"/>
    <w:rsid w:val="00B26BC4"/>
    <w:rsid w:val="00B31DF1"/>
    <w:rsid w:val="00B32A0E"/>
    <w:rsid w:val="00B336E5"/>
    <w:rsid w:val="00B33937"/>
    <w:rsid w:val="00B360CC"/>
    <w:rsid w:val="00B36D27"/>
    <w:rsid w:val="00B40031"/>
    <w:rsid w:val="00B4055D"/>
    <w:rsid w:val="00B42265"/>
    <w:rsid w:val="00B43AD3"/>
    <w:rsid w:val="00B4549B"/>
    <w:rsid w:val="00B47AB3"/>
    <w:rsid w:val="00B5190D"/>
    <w:rsid w:val="00B51B54"/>
    <w:rsid w:val="00B556FE"/>
    <w:rsid w:val="00B5777F"/>
    <w:rsid w:val="00B60460"/>
    <w:rsid w:val="00B60A04"/>
    <w:rsid w:val="00B61941"/>
    <w:rsid w:val="00B648DD"/>
    <w:rsid w:val="00B65DEC"/>
    <w:rsid w:val="00B67BD5"/>
    <w:rsid w:val="00B70EE9"/>
    <w:rsid w:val="00B711FE"/>
    <w:rsid w:val="00B71680"/>
    <w:rsid w:val="00B75131"/>
    <w:rsid w:val="00B75BDE"/>
    <w:rsid w:val="00B75E1A"/>
    <w:rsid w:val="00B765E0"/>
    <w:rsid w:val="00B778D3"/>
    <w:rsid w:val="00B81542"/>
    <w:rsid w:val="00B830BE"/>
    <w:rsid w:val="00B84CEC"/>
    <w:rsid w:val="00B84DAA"/>
    <w:rsid w:val="00B85033"/>
    <w:rsid w:val="00B91B31"/>
    <w:rsid w:val="00B91F9E"/>
    <w:rsid w:val="00B94EA9"/>
    <w:rsid w:val="00B95919"/>
    <w:rsid w:val="00B95F3F"/>
    <w:rsid w:val="00BA3BA2"/>
    <w:rsid w:val="00BA5908"/>
    <w:rsid w:val="00BA5AE2"/>
    <w:rsid w:val="00BA61CC"/>
    <w:rsid w:val="00BB1070"/>
    <w:rsid w:val="00BB18F7"/>
    <w:rsid w:val="00BB3DE2"/>
    <w:rsid w:val="00BB4D73"/>
    <w:rsid w:val="00BB4F08"/>
    <w:rsid w:val="00BB662D"/>
    <w:rsid w:val="00BC3318"/>
    <w:rsid w:val="00BC3B16"/>
    <w:rsid w:val="00BC5145"/>
    <w:rsid w:val="00BC590B"/>
    <w:rsid w:val="00BC59A5"/>
    <w:rsid w:val="00BC619E"/>
    <w:rsid w:val="00BD2CBB"/>
    <w:rsid w:val="00BD6094"/>
    <w:rsid w:val="00BD75AC"/>
    <w:rsid w:val="00BD7F17"/>
    <w:rsid w:val="00BE0AA5"/>
    <w:rsid w:val="00BE1744"/>
    <w:rsid w:val="00BE23BF"/>
    <w:rsid w:val="00BE4A21"/>
    <w:rsid w:val="00BE4B09"/>
    <w:rsid w:val="00BE638B"/>
    <w:rsid w:val="00BF0704"/>
    <w:rsid w:val="00BF10AA"/>
    <w:rsid w:val="00BF5953"/>
    <w:rsid w:val="00BF7459"/>
    <w:rsid w:val="00C0022C"/>
    <w:rsid w:val="00C021BA"/>
    <w:rsid w:val="00C0437A"/>
    <w:rsid w:val="00C069D2"/>
    <w:rsid w:val="00C06FA8"/>
    <w:rsid w:val="00C073A1"/>
    <w:rsid w:val="00C106D9"/>
    <w:rsid w:val="00C12CF8"/>
    <w:rsid w:val="00C14547"/>
    <w:rsid w:val="00C14DD7"/>
    <w:rsid w:val="00C167CE"/>
    <w:rsid w:val="00C17300"/>
    <w:rsid w:val="00C17414"/>
    <w:rsid w:val="00C1756D"/>
    <w:rsid w:val="00C17C98"/>
    <w:rsid w:val="00C2113D"/>
    <w:rsid w:val="00C213C7"/>
    <w:rsid w:val="00C224F9"/>
    <w:rsid w:val="00C22EB7"/>
    <w:rsid w:val="00C244FF"/>
    <w:rsid w:val="00C25BAE"/>
    <w:rsid w:val="00C26EC8"/>
    <w:rsid w:val="00C27663"/>
    <w:rsid w:val="00C30618"/>
    <w:rsid w:val="00C3357E"/>
    <w:rsid w:val="00C33FD7"/>
    <w:rsid w:val="00C34B4A"/>
    <w:rsid w:val="00C350B7"/>
    <w:rsid w:val="00C3595B"/>
    <w:rsid w:val="00C365BC"/>
    <w:rsid w:val="00C438EE"/>
    <w:rsid w:val="00C43B60"/>
    <w:rsid w:val="00C43C82"/>
    <w:rsid w:val="00C44CAD"/>
    <w:rsid w:val="00C46A20"/>
    <w:rsid w:val="00C4732D"/>
    <w:rsid w:val="00C477B7"/>
    <w:rsid w:val="00C500C4"/>
    <w:rsid w:val="00C50BB0"/>
    <w:rsid w:val="00C511A2"/>
    <w:rsid w:val="00C566D7"/>
    <w:rsid w:val="00C5729E"/>
    <w:rsid w:val="00C5747A"/>
    <w:rsid w:val="00C600B3"/>
    <w:rsid w:val="00C61690"/>
    <w:rsid w:val="00C6174A"/>
    <w:rsid w:val="00C6350B"/>
    <w:rsid w:val="00C656C6"/>
    <w:rsid w:val="00C722E9"/>
    <w:rsid w:val="00C77176"/>
    <w:rsid w:val="00C812C6"/>
    <w:rsid w:val="00C82450"/>
    <w:rsid w:val="00C83B2A"/>
    <w:rsid w:val="00C858A5"/>
    <w:rsid w:val="00C85F7C"/>
    <w:rsid w:val="00C90788"/>
    <w:rsid w:val="00C92828"/>
    <w:rsid w:val="00CA10C4"/>
    <w:rsid w:val="00CA10DD"/>
    <w:rsid w:val="00CA29E6"/>
    <w:rsid w:val="00CA3518"/>
    <w:rsid w:val="00CA491D"/>
    <w:rsid w:val="00CA62DC"/>
    <w:rsid w:val="00CA71CD"/>
    <w:rsid w:val="00CB2BD1"/>
    <w:rsid w:val="00CB312B"/>
    <w:rsid w:val="00CB4C1E"/>
    <w:rsid w:val="00CB6C40"/>
    <w:rsid w:val="00CB7782"/>
    <w:rsid w:val="00CC2C5F"/>
    <w:rsid w:val="00CC689B"/>
    <w:rsid w:val="00CC6EFD"/>
    <w:rsid w:val="00CD04AF"/>
    <w:rsid w:val="00CD2CBC"/>
    <w:rsid w:val="00CD4584"/>
    <w:rsid w:val="00CD683E"/>
    <w:rsid w:val="00CE2601"/>
    <w:rsid w:val="00CE265B"/>
    <w:rsid w:val="00CE4DD4"/>
    <w:rsid w:val="00CE5741"/>
    <w:rsid w:val="00CE598B"/>
    <w:rsid w:val="00CE5D6D"/>
    <w:rsid w:val="00CE6A73"/>
    <w:rsid w:val="00CF1D28"/>
    <w:rsid w:val="00CF2574"/>
    <w:rsid w:val="00CF288F"/>
    <w:rsid w:val="00CF2C5A"/>
    <w:rsid w:val="00CF3566"/>
    <w:rsid w:val="00CF43AC"/>
    <w:rsid w:val="00CF5465"/>
    <w:rsid w:val="00CF5E60"/>
    <w:rsid w:val="00CF5F55"/>
    <w:rsid w:val="00CF70C2"/>
    <w:rsid w:val="00D006D2"/>
    <w:rsid w:val="00D01370"/>
    <w:rsid w:val="00D01C0E"/>
    <w:rsid w:val="00D0230B"/>
    <w:rsid w:val="00D0345F"/>
    <w:rsid w:val="00D10F8D"/>
    <w:rsid w:val="00D120F2"/>
    <w:rsid w:val="00D15535"/>
    <w:rsid w:val="00D160E7"/>
    <w:rsid w:val="00D20C35"/>
    <w:rsid w:val="00D230D7"/>
    <w:rsid w:val="00D24322"/>
    <w:rsid w:val="00D27DC5"/>
    <w:rsid w:val="00D32E88"/>
    <w:rsid w:val="00D355E0"/>
    <w:rsid w:val="00D35CF9"/>
    <w:rsid w:val="00D35F70"/>
    <w:rsid w:val="00D36734"/>
    <w:rsid w:val="00D37324"/>
    <w:rsid w:val="00D376FD"/>
    <w:rsid w:val="00D4027D"/>
    <w:rsid w:val="00D40FE2"/>
    <w:rsid w:val="00D418EA"/>
    <w:rsid w:val="00D441AE"/>
    <w:rsid w:val="00D4562A"/>
    <w:rsid w:val="00D45B3D"/>
    <w:rsid w:val="00D464E7"/>
    <w:rsid w:val="00D46720"/>
    <w:rsid w:val="00D4751B"/>
    <w:rsid w:val="00D47F73"/>
    <w:rsid w:val="00D502A7"/>
    <w:rsid w:val="00D50502"/>
    <w:rsid w:val="00D51085"/>
    <w:rsid w:val="00D52E2D"/>
    <w:rsid w:val="00D5371B"/>
    <w:rsid w:val="00D53998"/>
    <w:rsid w:val="00D544D9"/>
    <w:rsid w:val="00D54740"/>
    <w:rsid w:val="00D556A9"/>
    <w:rsid w:val="00D556E7"/>
    <w:rsid w:val="00D6213A"/>
    <w:rsid w:val="00D627F8"/>
    <w:rsid w:val="00D6290F"/>
    <w:rsid w:val="00D63355"/>
    <w:rsid w:val="00D65A3D"/>
    <w:rsid w:val="00D65AB1"/>
    <w:rsid w:val="00D65E7C"/>
    <w:rsid w:val="00D714EB"/>
    <w:rsid w:val="00D71C17"/>
    <w:rsid w:val="00D72705"/>
    <w:rsid w:val="00D73B7F"/>
    <w:rsid w:val="00D75A5A"/>
    <w:rsid w:val="00D760B3"/>
    <w:rsid w:val="00D770D4"/>
    <w:rsid w:val="00D80884"/>
    <w:rsid w:val="00D80E9B"/>
    <w:rsid w:val="00D80EAF"/>
    <w:rsid w:val="00D81080"/>
    <w:rsid w:val="00D81FD3"/>
    <w:rsid w:val="00D8457D"/>
    <w:rsid w:val="00D85C5A"/>
    <w:rsid w:val="00D86F07"/>
    <w:rsid w:val="00D94DA8"/>
    <w:rsid w:val="00D97A2B"/>
    <w:rsid w:val="00DA3AEB"/>
    <w:rsid w:val="00DA3FD3"/>
    <w:rsid w:val="00DA4873"/>
    <w:rsid w:val="00DB0089"/>
    <w:rsid w:val="00DB14B3"/>
    <w:rsid w:val="00DB2E8C"/>
    <w:rsid w:val="00DB3446"/>
    <w:rsid w:val="00DB3E51"/>
    <w:rsid w:val="00DB4973"/>
    <w:rsid w:val="00DB49EE"/>
    <w:rsid w:val="00DC0D8D"/>
    <w:rsid w:val="00DC1130"/>
    <w:rsid w:val="00DC16AF"/>
    <w:rsid w:val="00DC1ABE"/>
    <w:rsid w:val="00DC3E62"/>
    <w:rsid w:val="00DC522B"/>
    <w:rsid w:val="00DC6076"/>
    <w:rsid w:val="00DC69BA"/>
    <w:rsid w:val="00DC7327"/>
    <w:rsid w:val="00DC73DE"/>
    <w:rsid w:val="00DD0BD5"/>
    <w:rsid w:val="00DD1EF1"/>
    <w:rsid w:val="00DD21A0"/>
    <w:rsid w:val="00DD25DC"/>
    <w:rsid w:val="00DD4A00"/>
    <w:rsid w:val="00DD5964"/>
    <w:rsid w:val="00DD61EB"/>
    <w:rsid w:val="00DD7648"/>
    <w:rsid w:val="00DD77E6"/>
    <w:rsid w:val="00DD7CFC"/>
    <w:rsid w:val="00DE055B"/>
    <w:rsid w:val="00DE2B01"/>
    <w:rsid w:val="00DE5B7E"/>
    <w:rsid w:val="00DE69BA"/>
    <w:rsid w:val="00DE6F7D"/>
    <w:rsid w:val="00DF2105"/>
    <w:rsid w:val="00DF3B71"/>
    <w:rsid w:val="00DF5101"/>
    <w:rsid w:val="00DF680E"/>
    <w:rsid w:val="00DF693F"/>
    <w:rsid w:val="00DF7BEB"/>
    <w:rsid w:val="00DF7CF2"/>
    <w:rsid w:val="00DF7ED2"/>
    <w:rsid w:val="00E027AD"/>
    <w:rsid w:val="00E047CD"/>
    <w:rsid w:val="00E0563E"/>
    <w:rsid w:val="00E069EF"/>
    <w:rsid w:val="00E07587"/>
    <w:rsid w:val="00E076C8"/>
    <w:rsid w:val="00E078A9"/>
    <w:rsid w:val="00E1048C"/>
    <w:rsid w:val="00E120B1"/>
    <w:rsid w:val="00E14DE6"/>
    <w:rsid w:val="00E15604"/>
    <w:rsid w:val="00E16294"/>
    <w:rsid w:val="00E2167C"/>
    <w:rsid w:val="00E22837"/>
    <w:rsid w:val="00E22992"/>
    <w:rsid w:val="00E25BFC"/>
    <w:rsid w:val="00E270FE"/>
    <w:rsid w:val="00E30882"/>
    <w:rsid w:val="00E31589"/>
    <w:rsid w:val="00E31725"/>
    <w:rsid w:val="00E35F97"/>
    <w:rsid w:val="00E367C0"/>
    <w:rsid w:val="00E3770A"/>
    <w:rsid w:val="00E42506"/>
    <w:rsid w:val="00E440CD"/>
    <w:rsid w:val="00E4728E"/>
    <w:rsid w:val="00E5015D"/>
    <w:rsid w:val="00E50E6A"/>
    <w:rsid w:val="00E519AF"/>
    <w:rsid w:val="00E51F01"/>
    <w:rsid w:val="00E52047"/>
    <w:rsid w:val="00E54453"/>
    <w:rsid w:val="00E56B13"/>
    <w:rsid w:val="00E64B9E"/>
    <w:rsid w:val="00E6721C"/>
    <w:rsid w:val="00E70D25"/>
    <w:rsid w:val="00E70E9D"/>
    <w:rsid w:val="00E71197"/>
    <w:rsid w:val="00E71FB5"/>
    <w:rsid w:val="00E726F8"/>
    <w:rsid w:val="00E732FC"/>
    <w:rsid w:val="00E7439B"/>
    <w:rsid w:val="00E76DFF"/>
    <w:rsid w:val="00E803EA"/>
    <w:rsid w:val="00E81560"/>
    <w:rsid w:val="00E82CB2"/>
    <w:rsid w:val="00E861C4"/>
    <w:rsid w:val="00E87455"/>
    <w:rsid w:val="00E90890"/>
    <w:rsid w:val="00E90BE9"/>
    <w:rsid w:val="00E9168A"/>
    <w:rsid w:val="00E92145"/>
    <w:rsid w:val="00E93D38"/>
    <w:rsid w:val="00E960F2"/>
    <w:rsid w:val="00E971D5"/>
    <w:rsid w:val="00EA010F"/>
    <w:rsid w:val="00EA018C"/>
    <w:rsid w:val="00EA0952"/>
    <w:rsid w:val="00EA0D8B"/>
    <w:rsid w:val="00EA12AB"/>
    <w:rsid w:val="00EA22DF"/>
    <w:rsid w:val="00EA2B13"/>
    <w:rsid w:val="00EA3ED3"/>
    <w:rsid w:val="00EA78E7"/>
    <w:rsid w:val="00EB1828"/>
    <w:rsid w:val="00EB1886"/>
    <w:rsid w:val="00EB27C4"/>
    <w:rsid w:val="00EB397B"/>
    <w:rsid w:val="00EB6112"/>
    <w:rsid w:val="00EC0FE4"/>
    <w:rsid w:val="00EC10B6"/>
    <w:rsid w:val="00EC2F61"/>
    <w:rsid w:val="00EC379B"/>
    <w:rsid w:val="00EC4C48"/>
    <w:rsid w:val="00EC5B7E"/>
    <w:rsid w:val="00EC7491"/>
    <w:rsid w:val="00ED058A"/>
    <w:rsid w:val="00ED1411"/>
    <w:rsid w:val="00ED24A7"/>
    <w:rsid w:val="00ED3B5D"/>
    <w:rsid w:val="00ED67D5"/>
    <w:rsid w:val="00EE2B28"/>
    <w:rsid w:val="00EE3A6B"/>
    <w:rsid w:val="00EE4FAD"/>
    <w:rsid w:val="00EE55BC"/>
    <w:rsid w:val="00EE585C"/>
    <w:rsid w:val="00EE657E"/>
    <w:rsid w:val="00EE6AF5"/>
    <w:rsid w:val="00EF1315"/>
    <w:rsid w:val="00EF2041"/>
    <w:rsid w:val="00EF25FF"/>
    <w:rsid w:val="00EF2C45"/>
    <w:rsid w:val="00EF3663"/>
    <w:rsid w:val="00EF3B74"/>
    <w:rsid w:val="00EF3E0F"/>
    <w:rsid w:val="00EF43CC"/>
    <w:rsid w:val="00EF5CD2"/>
    <w:rsid w:val="00F00793"/>
    <w:rsid w:val="00F01A86"/>
    <w:rsid w:val="00F0473E"/>
    <w:rsid w:val="00F0476E"/>
    <w:rsid w:val="00F07C4A"/>
    <w:rsid w:val="00F10399"/>
    <w:rsid w:val="00F12878"/>
    <w:rsid w:val="00F13F23"/>
    <w:rsid w:val="00F15D47"/>
    <w:rsid w:val="00F165CA"/>
    <w:rsid w:val="00F16E87"/>
    <w:rsid w:val="00F20671"/>
    <w:rsid w:val="00F21339"/>
    <w:rsid w:val="00F22657"/>
    <w:rsid w:val="00F244D5"/>
    <w:rsid w:val="00F247E1"/>
    <w:rsid w:val="00F26454"/>
    <w:rsid w:val="00F27FEE"/>
    <w:rsid w:val="00F3298E"/>
    <w:rsid w:val="00F33406"/>
    <w:rsid w:val="00F351CD"/>
    <w:rsid w:val="00F365D8"/>
    <w:rsid w:val="00F42060"/>
    <w:rsid w:val="00F439A0"/>
    <w:rsid w:val="00F43C4B"/>
    <w:rsid w:val="00F43E19"/>
    <w:rsid w:val="00F44CEB"/>
    <w:rsid w:val="00F458DF"/>
    <w:rsid w:val="00F46F30"/>
    <w:rsid w:val="00F472AC"/>
    <w:rsid w:val="00F477E2"/>
    <w:rsid w:val="00F50DF5"/>
    <w:rsid w:val="00F5204F"/>
    <w:rsid w:val="00F53601"/>
    <w:rsid w:val="00F54350"/>
    <w:rsid w:val="00F54C31"/>
    <w:rsid w:val="00F552E4"/>
    <w:rsid w:val="00F5624E"/>
    <w:rsid w:val="00F6081B"/>
    <w:rsid w:val="00F60D2D"/>
    <w:rsid w:val="00F61390"/>
    <w:rsid w:val="00F61573"/>
    <w:rsid w:val="00F624E2"/>
    <w:rsid w:val="00F62AED"/>
    <w:rsid w:val="00F62E05"/>
    <w:rsid w:val="00F63766"/>
    <w:rsid w:val="00F641B1"/>
    <w:rsid w:val="00F671EA"/>
    <w:rsid w:val="00F7004B"/>
    <w:rsid w:val="00F70E65"/>
    <w:rsid w:val="00F71FC4"/>
    <w:rsid w:val="00F72F9B"/>
    <w:rsid w:val="00F746A7"/>
    <w:rsid w:val="00F759D0"/>
    <w:rsid w:val="00F77087"/>
    <w:rsid w:val="00F80AC7"/>
    <w:rsid w:val="00F81A09"/>
    <w:rsid w:val="00F82FD7"/>
    <w:rsid w:val="00F848AA"/>
    <w:rsid w:val="00F851FB"/>
    <w:rsid w:val="00F85471"/>
    <w:rsid w:val="00F857A5"/>
    <w:rsid w:val="00F85D53"/>
    <w:rsid w:val="00F95F7E"/>
    <w:rsid w:val="00F9660C"/>
    <w:rsid w:val="00F966FC"/>
    <w:rsid w:val="00F97208"/>
    <w:rsid w:val="00F9766A"/>
    <w:rsid w:val="00FA04F2"/>
    <w:rsid w:val="00FA2536"/>
    <w:rsid w:val="00FA307B"/>
    <w:rsid w:val="00FA31C1"/>
    <w:rsid w:val="00FA3B90"/>
    <w:rsid w:val="00FA3FC3"/>
    <w:rsid w:val="00FA67B5"/>
    <w:rsid w:val="00FA67F5"/>
    <w:rsid w:val="00FA7630"/>
    <w:rsid w:val="00FA7CF5"/>
    <w:rsid w:val="00FB20B8"/>
    <w:rsid w:val="00FB2229"/>
    <w:rsid w:val="00FB316A"/>
    <w:rsid w:val="00FB31B4"/>
    <w:rsid w:val="00FB3BEB"/>
    <w:rsid w:val="00FB79BA"/>
    <w:rsid w:val="00FC0D94"/>
    <w:rsid w:val="00FC2B13"/>
    <w:rsid w:val="00FC2BBE"/>
    <w:rsid w:val="00FC3212"/>
    <w:rsid w:val="00FC345E"/>
    <w:rsid w:val="00FC3AC7"/>
    <w:rsid w:val="00FC3C3A"/>
    <w:rsid w:val="00FC73D5"/>
    <w:rsid w:val="00FC7C7D"/>
    <w:rsid w:val="00FD1B0B"/>
    <w:rsid w:val="00FD2754"/>
    <w:rsid w:val="00FD399E"/>
    <w:rsid w:val="00FD473E"/>
    <w:rsid w:val="00FD6564"/>
    <w:rsid w:val="00FD6905"/>
    <w:rsid w:val="00FE0A31"/>
    <w:rsid w:val="00FE12B1"/>
    <w:rsid w:val="00FE3E80"/>
    <w:rsid w:val="00FE53D9"/>
    <w:rsid w:val="00FE6836"/>
    <w:rsid w:val="00FE7E37"/>
    <w:rsid w:val="00FF09F8"/>
    <w:rsid w:val="00FF0F47"/>
    <w:rsid w:val="00FF1894"/>
    <w:rsid w:val="00FF1B62"/>
    <w:rsid w:val="00FF3C6C"/>
    <w:rsid w:val="00FF444B"/>
    <w:rsid w:val="00FF6C5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time"/>
  <w:smartTagType w:namespaceuri="urn:schemas-microsoft-com:office:smarttags" w:name="State"/>
  <w:smartTagType w:namespaceuri="urn:schemas-microsoft-com:office:smarttags" w:name="City"/>
  <w:smartTagType w:namespaceuri="urn:schemas-microsoft-com:office:smarttags" w:name="date"/>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45308947"/>
  <w15:chartTrackingRefBased/>
  <w15:docId w15:val="{99C1B351-4F4E-4313-8C23-E299D6BB3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C1745"/>
    <w:rPr>
      <w:rFonts w:ascii="Times New Roman" w:eastAsia="Times New Roman" w:hAnsi="Times New Roman"/>
      <w:sz w:val="24"/>
      <w:szCs w:val="24"/>
    </w:rPr>
  </w:style>
  <w:style w:type="paragraph" w:styleId="Heading1">
    <w:name w:val="heading 1"/>
    <w:basedOn w:val="Normal"/>
    <w:next w:val="Normal"/>
    <w:link w:val="Heading1Char"/>
    <w:qFormat/>
    <w:rsid w:val="00434B7C"/>
    <w:pPr>
      <w:widowControl w:val="0"/>
      <w:numPr>
        <w:numId w:val="53"/>
      </w:numPr>
      <w:tabs>
        <w:tab w:val="left" w:pos="2160"/>
      </w:tabs>
      <w:spacing w:before="240" w:after="240"/>
      <w:ind w:left="360"/>
      <w:outlineLvl w:val="0"/>
    </w:pPr>
    <w:rPr>
      <w:rFonts w:ascii="Arial" w:hAnsi="Arial"/>
      <w:sz w:val="36"/>
      <w:lang w:val="x-none" w:eastAsia="x-none"/>
    </w:rPr>
  </w:style>
  <w:style w:type="paragraph" w:styleId="Heading2">
    <w:name w:val="heading 2"/>
    <w:basedOn w:val="Normal"/>
    <w:next w:val="Normal"/>
    <w:link w:val="Heading2Char"/>
    <w:qFormat/>
    <w:rsid w:val="00E519AF"/>
    <w:pPr>
      <w:keepNext/>
      <w:numPr>
        <w:ilvl w:val="1"/>
        <w:numId w:val="53"/>
      </w:numPr>
      <w:tabs>
        <w:tab w:val="clear" w:pos="936"/>
        <w:tab w:val="num" w:pos="900"/>
      </w:tabs>
      <w:spacing w:before="240" w:after="120"/>
      <w:ind w:left="900" w:hanging="900"/>
      <w:outlineLvl w:val="1"/>
    </w:pPr>
    <w:rPr>
      <w:b/>
      <w:spacing w:val="-3"/>
      <w:lang w:val="x-none" w:eastAsia="x-none"/>
    </w:rPr>
  </w:style>
  <w:style w:type="paragraph" w:styleId="Heading3">
    <w:name w:val="heading 3"/>
    <w:basedOn w:val="Normal"/>
    <w:next w:val="Normal"/>
    <w:link w:val="Heading3Char"/>
    <w:qFormat/>
    <w:rsid w:val="00D760B3"/>
    <w:pPr>
      <w:keepNext/>
      <w:keepLines/>
      <w:numPr>
        <w:ilvl w:val="2"/>
        <w:numId w:val="53"/>
      </w:numPr>
      <w:spacing w:before="240" w:after="120"/>
      <w:outlineLvl w:val="2"/>
    </w:pPr>
    <w:rPr>
      <w:b/>
      <w:lang w:val="x-none" w:eastAsia="x-none"/>
    </w:rPr>
  </w:style>
  <w:style w:type="paragraph" w:styleId="Heading4">
    <w:name w:val="heading 4"/>
    <w:basedOn w:val="Normal"/>
    <w:next w:val="Normal"/>
    <w:link w:val="Heading4Char"/>
    <w:qFormat/>
    <w:rsid w:val="00D760B3"/>
    <w:pPr>
      <w:keepNext/>
      <w:keepLines/>
      <w:numPr>
        <w:ilvl w:val="3"/>
        <w:numId w:val="53"/>
      </w:numPr>
      <w:tabs>
        <w:tab w:val="left" w:pos="1080"/>
      </w:tabs>
      <w:spacing w:before="240" w:after="120"/>
      <w:outlineLvl w:val="3"/>
    </w:pPr>
    <w:rPr>
      <w:b/>
      <w:lang w:val="x-none" w:eastAsia="x-none"/>
    </w:rPr>
  </w:style>
  <w:style w:type="paragraph" w:styleId="Heading5">
    <w:name w:val="heading 5"/>
    <w:basedOn w:val="Heading4"/>
    <w:next w:val="Normal"/>
    <w:link w:val="Heading5Char"/>
    <w:qFormat/>
    <w:rsid w:val="007E3279"/>
    <w:pPr>
      <w:numPr>
        <w:ilvl w:val="4"/>
      </w:numPr>
      <w:tabs>
        <w:tab w:val="clear" w:pos="1080"/>
        <w:tab w:val="clear" w:pos="2520"/>
        <w:tab w:val="left" w:pos="810"/>
        <w:tab w:val="num" w:pos="1260"/>
      </w:tabs>
      <w:ind w:left="810"/>
      <w:outlineLvl w:val="4"/>
    </w:pPr>
  </w:style>
  <w:style w:type="paragraph" w:styleId="Heading6">
    <w:name w:val="heading 6"/>
    <w:basedOn w:val="Heading5"/>
    <w:next w:val="Normal"/>
    <w:link w:val="Heading6Char"/>
    <w:qFormat/>
    <w:rsid w:val="00D760B3"/>
    <w:pPr>
      <w:numPr>
        <w:ilvl w:val="5"/>
      </w:numPr>
      <w:outlineLvl w:val="5"/>
    </w:pPr>
  </w:style>
  <w:style w:type="paragraph" w:styleId="Heading7">
    <w:name w:val="heading 7"/>
    <w:basedOn w:val="Normal"/>
    <w:next w:val="Normal"/>
    <w:link w:val="Heading7Char"/>
    <w:qFormat/>
    <w:rsid w:val="00D760B3"/>
    <w:pPr>
      <w:ind w:left="720"/>
      <w:outlineLvl w:val="6"/>
    </w:pPr>
    <w:rPr>
      <w:i/>
      <w:lang w:val="x-none" w:eastAsia="x-none"/>
    </w:rPr>
  </w:style>
  <w:style w:type="paragraph" w:styleId="Heading8">
    <w:name w:val="heading 8"/>
    <w:basedOn w:val="Normal"/>
    <w:next w:val="Normal"/>
    <w:link w:val="Heading8Char"/>
    <w:qFormat/>
    <w:rsid w:val="00D760B3"/>
    <w:pPr>
      <w:ind w:left="720"/>
      <w:outlineLvl w:val="7"/>
    </w:pPr>
    <w:rPr>
      <w:i/>
      <w:lang w:val="x-none" w:eastAsia="x-none"/>
    </w:rPr>
  </w:style>
  <w:style w:type="paragraph" w:styleId="Heading9">
    <w:name w:val="heading 9"/>
    <w:basedOn w:val="Normal"/>
    <w:next w:val="Normal"/>
    <w:link w:val="Heading9Char"/>
    <w:qFormat/>
    <w:rsid w:val="00D760B3"/>
    <w:pPr>
      <w:ind w:left="720"/>
      <w:outlineLvl w:val="8"/>
    </w:pPr>
    <w:rPr>
      <w:i/>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34B7C"/>
    <w:rPr>
      <w:rFonts w:ascii="Arial" w:eastAsia="Times New Roman" w:hAnsi="Arial"/>
      <w:sz w:val="36"/>
      <w:szCs w:val="24"/>
    </w:rPr>
  </w:style>
  <w:style w:type="character" w:customStyle="1" w:styleId="Heading2Char">
    <w:name w:val="Heading 2 Char"/>
    <w:link w:val="Heading2"/>
    <w:rsid w:val="00E519AF"/>
    <w:rPr>
      <w:rFonts w:ascii="Times New Roman" w:eastAsia="Times New Roman" w:hAnsi="Times New Roman"/>
      <w:b/>
      <w:spacing w:val="-3"/>
      <w:sz w:val="24"/>
      <w:szCs w:val="24"/>
      <w:lang w:val="x-none" w:eastAsia="x-none"/>
    </w:rPr>
  </w:style>
  <w:style w:type="character" w:customStyle="1" w:styleId="Heading3Char">
    <w:name w:val="Heading 3 Char"/>
    <w:link w:val="Heading3"/>
    <w:rsid w:val="00D760B3"/>
    <w:rPr>
      <w:rFonts w:ascii="Times New Roman" w:eastAsia="Times New Roman" w:hAnsi="Times New Roman"/>
      <w:b/>
      <w:sz w:val="24"/>
      <w:szCs w:val="24"/>
    </w:rPr>
  </w:style>
  <w:style w:type="character" w:customStyle="1" w:styleId="Heading4Char">
    <w:name w:val="Heading 4 Char"/>
    <w:link w:val="Heading4"/>
    <w:rsid w:val="00D760B3"/>
    <w:rPr>
      <w:rFonts w:ascii="Times New Roman" w:eastAsia="Times New Roman" w:hAnsi="Times New Roman"/>
      <w:b/>
      <w:sz w:val="24"/>
      <w:szCs w:val="24"/>
    </w:rPr>
  </w:style>
  <w:style w:type="character" w:customStyle="1" w:styleId="Heading5Char">
    <w:name w:val="Heading 5 Char"/>
    <w:link w:val="Heading5"/>
    <w:rsid w:val="007E3279"/>
    <w:rPr>
      <w:rFonts w:ascii="Times New Roman" w:eastAsia="Times New Roman" w:hAnsi="Times New Roman"/>
      <w:b/>
      <w:sz w:val="24"/>
      <w:szCs w:val="24"/>
    </w:rPr>
  </w:style>
  <w:style w:type="character" w:customStyle="1" w:styleId="Heading6Char">
    <w:name w:val="Heading 6 Char"/>
    <w:link w:val="Heading6"/>
    <w:rsid w:val="00D760B3"/>
    <w:rPr>
      <w:rFonts w:ascii="Times New Roman" w:eastAsia="Times New Roman" w:hAnsi="Times New Roman"/>
      <w:b/>
      <w:sz w:val="24"/>
      <w:szCs w:val="24"/>
    </w:rPr>
  </w:style>
  <w:style w:type="character" w:customStyle="1" w:styleId="Heading7Char">
    <w:name w:val="Heading 7 Char"/>
    <w:link w:val="Heading7"/>
    <w:rsid w:val="00D760B3"/>
    <w:rPr>
      <w:rFonts w:ascii="Times New Roman" w:eastAsia="Times New Roman" w:hAnsi="Times New Roman" w:cs="Times New Roman"/>
      <w:i/>
      <w:sz w:val="24"/>
      <w:szCs w:val="24"/>
    </w:rPr>
  </w:style>
  <w:style w:type="character" w:customStyle="1" w:styleId="Heading8Char">
    <w:name w:val="Heading 8 Char"/>
    <w:link w:val="Heading8"/>
    <w:rsid w:val="00D760B3"/>
    <w:rPr>
      <w:rFonts w:ascii="Times New Roman" w:eastAsia="Times New Roman" w:hAnsi="Times New Roman" w:cs="Times New Roman"/>
      <w:i/>
      <w:sz w:val="24"/>
      <w:szCs w:val="24"/>
    </w:rPr>
  </w:style>
  <w:style w:type="character" w:customStyle="1" w:styleId="Heading9Char">
    <w:name w:val="Heading 9 Char"/>
    <w:link w:val="Heading9"/>
    <w:rsid w:val="00D760B3"/>
    <w:rPr>
      <w:rFonts w:ascii="Times New Roman" w:eastAsia="Times New Roman" w:hAnsi="Times New Roman" w:cs="Times New Roman"/>
      <w:i/>
      <w:sz w:val="24"/>
      <w:szCs w:val="24"/>
    </w:rPr>
  </w:style>
  <w:style w:type="paragraph" w:styleId="NormalIndent">
    <w:name w:val="Normal Indent"/>
    <w:basedOn w:val="Normal"/>
    <w:rsid w:val="00D760B3"/>
    <w:pPr>
      <w:ind w:left="720"/>
    </w:pPr>
  </w:style>
  <w:style w:type="paragraph" w:styleId="Footer">
    <w:name w:val="footer"/>
    <w:basedOn w:val="Normal"/>
    <w:link w:val="FooterChar"/>
    <w:rsid w:val="00D760B3"/>
    <w:pPr>
      <w:tabs>
        <w:tab w:val="center" w:pos="4320"/>
        <w:tab w:val="right" w:pos="9360"/>
        <w:tab w:val="right" w:pos="12960"/>
      </w:tabs>
    </w:pPr>
    <w:rPr>
      <w:sz w:val="20"/>
      <w:lang w:val="x-none" w:eastAsia="x-none"/>
    </w:rPr>
  </w:style>
  <w:style w:type="character" w:customStyle="1" w:styleId="FooterChar">
    <w:name w:val="Footer Char"/>
    <w:link w:val="Footer"/>
    <w:rsid w:val="00D760B3"/>
    <w:rPr>
      <w:rFonts w:ascii="Times New Roman" w:eastAsia="Times New Roman" w:hAnsi="Times New Roman" w:cs="Times New Roman"/>
      <w:sz w:val="20"/>
      <w:szCs w:val="24"/>
    </w:rPr>
  </w:style>
  <w:style w:type="paragraph" w:styleId="Header">
    <w:name w:val="header"/>
    <w:basedOn w:val="Normal"/>
    <w:link w:val="HeaderChar"/>
    <w:rsid w:val="00D760B3"/>
    <w:pPr>
      <w:tabs>
        <w:tab w:val="center" w:pos="4320"/>
        <w:tab w:val="right" w:pos="8640"/>
      </w:tabs>
      <w:jc w:val="right"/>
    </w:pPr>
    <w:rPr>
      <w:sz w:val="20"/>
      <w:lang w:val="x-none" w:eastAsia="x-none"/>
    </w:rPr>
  </w:style>
  <w:style w:type="character" w:customStyle="1" w:styleId="HeaderChar">
    <w:name w:val="Header Char"/>
    <w:link w:val="Header"/>
    <w:rsid w:val="00D760B3"/>
    <w:rPr>
      <w:rFonts w:ascii="Times New Roman" w:eastAsia="Times New Roman" w:hAnsi="Times New Roman" w:cs="Times New Roman"/>
      <w:sz w:val="20"/>
      <w:szCs w:val="24"/>
    </w:rPr>
  </w:style>
  <w:style w:type="character" w:styleId="FootnoteReference">
    <w:name w:val="footnote reference"/>
    <w:rsid w:val="00D760B3"/>
    <w:rPr>
      <w:position w:val="6"/>
      <w:sz w:val="16"/>
    </w:rPr>
  </w:style>
  <w:style w:type="paragraph" w:styleId="FootnoteText">
    <w:name w:val="footnote text"/>
    <w:basedOn w:val="Normal"/>
    <w:link w:val="FootnoteTextChar"/>
    <w:rsid w:val="00D760B3"/>
    <w:rPr>
      <w:lang w:val="x-none" w:eastAsia="x-none"/>
    </w:rPr>
  </w:style>
  <w:style w:type="character" w:customStyle="1" w:styleId="FootnoteTextChar">
    <w:name w:val="Footnote Text Char"/>
    <w:link w:val="FootnoteText"/>
    <w:rsid w:val="00D760B3"/>
    <w:rPr>
      <w:rFonts w:ascii="Times New Roman" w:eastAsia="Times New Roman" w:hAnsi="Times New Roman" w:cs="Times New Roman"/>
      <w:sz w:val="24"/>
      <w:szCs w:val="24"/>
    </w:rPr>
  </w:style>
  <w:style w:type="paragraph" w:styleId="Index1">
    <w:name w:val="index 1"/>
    <w:basedOn w:val="Normal"/>
    <w:next w:val="Normal"/>
    <w:autoRedefine/>
    <w:uiPriority w:val="99"/>
    <w:semiHidden/>
    <w:rsid w:val="00D760B3"/>
    <w:pPr>
      <w:ind w:left="240" w:hanging="240"/>
    </w:pPr>
    <w:rPr>
      <w:sz w:val="18"/>
      <w:szCs w:val="18"/>
    </w:rPr>
  </w:style>
  <w:style w:type="paragraph" w:styleId="Index2">
    <w:name w:val="index 2"/>
    <w:basedOn w:val="Normal"/>
    <w:next w:val="Normal"/>
    <w:autoRedefine/>
    <w:semiHidden/>
    <w:rsid w:val="00D760B3"/>
    <w:pPr>
      <w:ind w:left="480" w:hanging="240"/>
    </w:pPr>
    <w:rPr>
      <w:sz w:val="18"/>
      <w:szCs w:val="18"/>
    </w:rPr>
  </w:style>
  <w:style w:type="paragraph" w:styleId="Index3">
    <w:name w:val="index 3"/>
    <w:basedOn w:val="Normal"/>
    <w:next w:val="Normal"/>
    <w:autoRedefine/>
    <w:semiHidden/>
    <w:rsid w:val="00D760B3"/>
    <w:pPr>
      <w:ind w:left="720" w:hanging="240"/>
    </w:pPr>
    <w:rPr>
      <w:sz w:val="18"/>
      <w:szCs w:val="18"/>
    </w:rPr>
  </w:style>
  <w:style w:type="paragraph" w:styleId="IndexHeading">
    <w:name w:val="index heading"/>
    <w:basedOn w:val="Normal"/>
    <w:next w:val="Index1"/>
    <w:uiPriority w:val="99"/>
    <w:semiHidden/>
    <w:rsid w:val="00D760B3"/>
    <w:pPr>
      <w:spacing w:before="240" w:after="120"/>
      <w:jc w:val="center"/>
    </w:pPr>
    <w:rPr>
      <w:b/>
      <w:bCs/>
      <w:sz w:val="26"/>
      <w:szCs w:val="26"/>
    </w:rPr>
  </w:style>
  <w:style w:type="paragraph" w:styleId="TOC1">
    <w:name w:val="toc 1"/>
    <w:basedOn w:val="Normal"/>
    <w:next w:val="Normal"/>
    <w:uiPriority w:val="39"/>
    <w:qFormat/>
    <w:rsid w:val="0040262C"/>
    <w:pPr>
      <w:keepNext/>
      <w:tabs>
        <w:tab w:val="left" w:pos="810"/>
        <w:tab w:val="left" w:pos="1440"/>
        <w:tab w:val="right" w:leader="dot" w:pos="9360"/>
      </w:tabs>
      <w:spacing w:before="320"/>
    </w:pPr>
    <w:rPr>
      <w:b/>
      <w:noProof/>
    </w:rPr>
  </w:style>
  <w:style w:type="paragraph" w:styleId="TOC2">
    <w:name w:val="toc 2"/>
    <w:basedOn w:val="Normal"/>
    <w:next w:val="Normal"/>
    <w:autoRedefine/>
    <w:uiPriority w:val="39"/>
    <w:qFormat/>
    <w:rsid w:val="00C2113D"/>
    <w:pPr>
      <w:tabs>
        <w:tab w:val="left" w:pos="630"/>
        <w:tab w:val="right" w:leader="dot" w:pos="9350"/>
      </w:tabs>
      <w:ind w:left="630" w:hanging="630"/>
    </w:pPr>
    <w:rPr>
      <w:noProof/>
      <w:szCs w:val="20"/>
    </w:rPr>
  </w:style>
  <w:style w:type="paragraph" w:styleId="TOC3">
    <w:name w:val="toc 3"/>
    <w:basedOn w:val="Normal"/>
    <w:next w:val="Normal"/>
    <w:autoRedefine/>
    <w:uiPriority w:val="39"/>
    <w:qFormat/>
    <w:rsid w:val="0002709C"/>
    <w:pPr>
      <w:tabs>
        <w:tab w:val="left" w:pos="1080"/>
        <w:tab w:val="right" w:leader="dot" w:pos="9350"/>
      </w:tabs>
      <w:ind w:left="1080" w:hanging="810"/>
    </w:pPr>
    <w:rPr>
      <w:noProof/>
      <w:szCs w:val="20"/>
    </w:rPr>
  </w:style>
  <w:style w:type="paragraph" w:customStyle="1" w:styleId="toc30">
    <w:name w:val="toc3"/>
    <w:basedOn w:val="Heading4"/>
    <w:rsid w:val="00D760B3"/>
    <w:pPr>
      <w:outlineLvl w:val="9"/>
    </w:pPr>
    <w:rPr>
      <w:b w:val="0"/>
      <w14:shadow w14:blurRad="50800" w14:dist="38100" w14:dir="2700000" w14:sx="100000" w14:sy="100000" w14:kx="0" w14:ky="0" w14:algn="tl">
        <w14:srgbClr w14:val="000000">
          <w14:alpha w14:val="60000"/>
        </w14:srgbClr>
      </w14:shadow>
    </w:rPr>
  </w:style>
  <w:style w:type="paragraph" w:customStyle="1" w:styleId="Code">
    <w:name w:val="Code"/>
    <w:basedOn w:val="Normal"/>
    <w:rsid w:val="00D760B3"/>
    <w:rPr>
      <w:rFonts w:ascii="Courier" w:hAnsi="Courier"/>
    </w:rPr>
  </w:style>
  <w:style w:type="character" w:styleId="PageNumber">
    <w:name w:val="page number"/>
    <w:basedOn w:val="DefaultParagraphFont"/>
    <w:rsid w:val="00D760B3"/>
  </w:style>
  <w:style w:type="paragraph" w:styleId="Index4">
    <w:name w:val="index 4"/>
    <w:basedOn w:val="Normal"/>
    <w:next w:val="Normal"/>
    <w:autoRedefine/>
    <w:semiHidden/>
    <w:rsid w:val="00D760B3"/>
    <w:pPr>
      <w:ind w:left="960" w:hanging="240"/>
    </w:pPr>
    <w:rPr>
      <w:sz w:val="18"/>
      <w:szCs w:val="18"/>
    </w:rPr>
  </w:style>
  <w:style w:type="paragraph" w:styleId="Index5">
    <w:name w:val="index 5"/>
    <w:basedOn w:val="Normal"/>
    <w:next w:val="Normal"/>
    <w:autoRedefine/>
    <w:semiHidden/>
    <w:rsid w:val="00D760B3"/>
    <w:pPr>
      <w:ind w:left="1200" w:hanging="240"/>
    </w:pPr>
    <w:rPr>
      <w:sz w:val="18"/>
      <w:szCs w:val="18"/>
    </w:rPr>
  </w:style>
  <w:style w:type="paragraph" w:styleId="Index6">
    <w:name w:val="index 6"/>
    <w:basedOn w:val="Normal"/>
    <w:next w:val="Normal"/>
    <w:autoRedefine/>
    <w:semiHidden/>
    <w:rsid w:val="00D760B3"/>
    <w:pPr>
      <w:ind w:left="1440" w:hanging="240"/>
    </w:pPr>
    <w:rPr>
      <w:sz w:val="18"/>
      <w:szCs w:val="18"/>
    </w:rPr>
  </w:style>
  <w:style w:type="paragraph" w:styleId="Index7">
    <w:name w:val="index 7"/>
    <w:basedOn w:val="Normal"/>
    <w:next w:val="Normal"/>
    <w:autoRedefine/>
    <w:semiHidden/>
    <w:rsid w:val="00D760B3"/>
    <w:pPr>
      <w:ind w:left="1680" w:hanging="240"/>
    </w:pPr>
    <w:rPr>
      <w:sz w:val="18"/>
      <w:szCs w:val="18"/>
    </w:rPr>
  </w:style>
  <w:style w:type="paragraph" w:styleId="Index8">
    <w:name w:val="index 8"/>
    <w:basedOn w:val="Normal"/>
    <w:next w:val="Normal"/>
    <w:autoRedefine/>
    <w:semiHidden/>
    <w:rsid w:val="00D760B3"/>
    <w:pPr>
      <w:ind w:left="1920" w:hanging="240"/>
    </w:pPr>
    <w:rPr>
      <w:sz w:val="18"/>
      <w:szCs w:val="18"/>
    </w:rPr>
  </w:style>
  <w:style w:type="paragraph" w:styleId="Index9">
    <w:name w:val="index 9"/>
    <w:basedOn w:val="Normal"/>
    <w:next w:val="Normal"/>
    <w:autoRedefine/>
    <w:semiHidden/>
    <w:rsid w:val="00D760B3"/>
    <w:pPr>
      <w:ind w:left="2160" w:hanging="240"/>
    </w:pPr>
    <w:rPr>
      <w:sz w:val="18"/>
      <w:szCs w:val="18"/>
    </w:rPr>
  </w:style>
  <w:style w:type="paragraph" w:customStyle="1" w:styleId="Helvetica">
    <w:name w:val="Helvetica"/>
    <w:basedOn w:val="Normal"/>
    <w:rsid w:val="00D760B3"/>
  </w:style>
  <w:style w:type="paragraph" w:styleId="CommentText">
    <w:name w:val="annotation text"/>
    <w:basedOn w:val="Normal"/>
    <w:link w:val="CommentTextChar"/>
    <w:rsid w:val="00D760B3"/>
    <w:rPr>
      <w:rFonts w:ascii="Tahoma" w:hAnsi="Tahoma"/>
      <w:sz w:val="20"/>
      <w:szCs w:val="20"/>
      <w:lang w:val="x-none" w:eastAsia="x-none"/>
    </w:rPr>
  </w:style>
  <w:style w:type="character" w:customStyle="1" w:styleId="CommentTextChar">
    <w:name w:val="Comment Text Char"/>
    <w:link w:val="CommentText"/>
    <w:rsid w:val="00D760B3"/>
    <w:rPr>
      <w:rFonts w:ascii="Tahoma" w:eastAsia="Times New Roman" w:hAnsi="Tahoma" w:cs="Times New Roman"/>
      <w:sz w:val="20"/>
      <w:szCs w:val="20"/>
    </w:rPr>
  </w:style>
  <w:style w:type="paragraph" w:customStyle="1" w:styleId="Blueline">
    <w:name w:val="Blueline"/>
    <w:basedOn w:val="Normal"/>
    <w:next w:val="Normal"/>
    <w:rsid w:val="00D760B3"/>
    <w:pPr>
      <w:pBdr>
        <w:top w:val="single" w:sz="6" w:space="1" w:color="auto"/>
        <w:left w:val="single" w:sz="6" w:space="1" w:color="auto"/>
        <w:bottom w:val="single" w:sz="6" w:space="1" w:color="auto"/>
        <w:right w:val="single" w:sz="6" w:space="1" w:color="auto"/>
      </w:pBdr>
      <w:shd w:val="solid" w:color="auto" w:fill="auto"/>
    </w:pPr>
    <w:rPr>
      <w:rFonts w:ascii="Arial" w:hAnsi="Arial"/>
      <w:vanish/>
      <w:color w:val="00FFFF"/>
    </w:rPr>
  </w:style>
  <w:style w:type="paragraph" w:customStyle="1" w:styleId="Bullet">
    <w:name w:val="Bullet"/>
    <w:link w:val="BulletChar"/>
    <w:qFormat/>
    <w:rsid w:val="00991342"/>
    <w:pPr>
      <w:numPr>
        <w:numId w:val="57"/>
      </w:numPr>
      <w:spacing w:after="120"/>
      <w:ind w:left="360"/>
    </w:pPr>
    <w:rPr>
      <w:rFonts w:ascii="Times New Roman" w:eastAsia="Times New Roman" w:hAnsi="Times New Roman"/>
      <w:sz w:val="24"/>
      <w:szCs w:val="24"/>
    </w:rPr>
  </w:style>
  <w:style w:type="paragraph" w:customStyle="1" w:styleId="DHCPWP">
    <w:name w:val="DHCP WP"/>
    <w:basedOn w:val="Normal"/>
    <w:rsid w:val="00D760B3"/>
    <w:rPr>
      <w:rFonts w:ascii="Courier" w:hAnsi="Courier"/>
    </w:rPr>
  </w:style>
  <w:style w:type="paragraph" w:customStyle="1" w:styleId="H4">
    <w:name w:val="H4"/>
    <w:basedOn w:val="Heading3"/>
    <w:rsid w:val="00D760B3"/>
    <w:pPr>
      <w:keepNext w:val="0"/>
      <w:jc w:val="center"/>
      <w:outlineLvl w:val="9"/>
    </w:pPr>
    <w:rPr>
      <w:b w:val="0"/>
    </w:rPr>
  </w:style>
  <w:style w:type="paragraph" w:customStyle="1" w:styleId="H5">
    <w:name w:val="H5"/>
    <w:basedOn w:val="H4"/>
    <w:link w:val="H5Char"/>
    <w:qFormat/>
    <w:rsid w:val="00D760B3"/>
    <w:pPr>
      <w:ind w:left="720"/>
      <w:jc w:val="left"/>
    </w:pPr>
    <w:rPr>
      <w:b/>
      <w:u w:val="single"/>
    </w:rPr>
  </w:style>
  <w:style w:type="paragraph" w:customStyle="1" w:styleId="HEADING0">
    <w:name w:val="HEADING 0"/>
    <w:basedOn w:val="Heading1"/>
    <w:rsid w:val="00D760B3"/>
    <w:pPr>
      <w:ind w:left="720"/>
      <w:outlineLvl w:val="9"/>
    </w:pPr>
    <w:rPr>
      <w:rFonts w:ascii="CG Times (WN)" w:hAnsi="CG Times (WN)"/>
      <w:sz w:val="32"/>
      <w:u w:val="single"/>
    </w:rPr>
  </w:style>
  <w:style w:type="paragraph" w:customStyle="1" w:styleId="Heading11">
    <w:name w:val="Heading 11"/>
    <w:basedOn w:val="Normal"/>
    <w:next w:val="Normal"/>
    <w:rsid w:val="00D760B3"/>
    <w:pPr>
      <w:keepNext/>
    </w:pPr>
    <w:rPr>
      <w:b/>
      <w:sz w:val="28"/>
    </w:rPr>
  </w:style>
  <w:style w:type="paragraph" w:customStyle="1" w:styleId="heading15">
    <w:name w:val="heading 1.5"/>
    <w:basedOn w:val="Heading2"/>
    <w:rsid w:val="00D760B3"/>
    <w:pPr>
      <w:keepNext w:val="0"/>
      <w:tabs>
        <w:tab w:val="left" w:pos="1200"/>
        <w:tab w:val="right" w:pos="9480"/>
      </w:tabs>
      <w:outlineLvl w:val="9"/>
    </w:pPr>
    <w:rPr>
      <w:rFonts w:ascii="CG Times (WN)" w:hAnsi="CG Times (WN)"/>
      <w:u w:val="single"/>
    </w:rPr>
  </w:style>
  <w:style w:type="character" w:styleId="LineNumber">
    <w:name w:val="line number"/>
    <w:basedOn w:val="DefaultParagraphFont"/>
    <w:rsid w:val="00D760B3"/>
  </w:style>
  <w:style w:type="paragraph" w:customStyle="1" w:styleId="Note">
    <w:name w:val="Note"/>
    <w:basedOn w:val="Normal"/>
    <w:next w:val="Normal"/>
    <w:rsid w:val="006430BF"/>
    <w:pPr>
      <w:keepNext/>
      <w:keepLines/>
      <w:spacing w:after="240" w:line="240" w:lineRule="atLeast"/>
    </w:pPr>
  </w:style>
  <w:style w:type="paragraph" w:customStyle="1" w:styleId="OUTP">
    <w:name w:val="OUTP"/>
    <w:basedOn w:val="Normal"/>
    <w:rsid w:val="00D760B3"/>
    <w:pPr>
      <w:ind w:left="864"/>
    </w:pPr>
  </w:style>
  <w:style w:type="paragraph" w:customStyle="1" w:styleId="OUTP1">
    <w:name w:val="OUTP1"/>
    <w:basedOn w:val="OUTP"/>
    <w:rsid w:val="00D760B3"/>
    <w:rPr>
      <w:b/>
      <w:u w:val="words"/>
    </w:rPr>
  </w:style>
  <w:style w:type="paragraph" w:customStyle="1" w:styleId="Redline">
    <w:name w:val="Redline"/>
    <w:basedOn w:val="Normal"/>
    <w:rsid w:val="00D760B3"/>
    <w:pPr>
      <w:pBdr>
        <w:top w:val="single" w:sz="6" w:space="1" w:color="auto"/>
        <w:left w:val="single" w:sz="6" w:space="1" w:color="auto"/>
        <w:bottom w:val="single" w:sz="6" w:space="1" w:color="auto"/>
        <w:right w:val="single" w:sz="6" w:space="1" w:color="auto"/>
      </w:pBdr>
      <w:shd w:val="solid" w:color="auto" w:fill="auto"/>
    </w:pPr>
    <w:rPr>
      <w:rFonts w:ascii="Arial" w:hAnsi="Arial"/>
      <w:color w:val="FFFFFF"/>
    </w:rPr>
  </w:style>
  <w:style w:type="paragraph" w:customStyle="1" w:styleId="Reference">
    <w:name w:val="Reference"/>
    <w:basedOn w:val="Normal"/>
    <w:rsid w:val="00D760B3"/>
    <w:pPr>
      <w:pBdr>
        <w:top w:val="single" w:sz="6" w:space="1" w:color="auto"/>
        <w:left w:val="single" w:sz="6" w:space="1" w:color="auto"/>
        <w:bottom w:val="single" w:sz="6" w:space="1" w:color="auto"/>
        <w:right w:val="single" w:sz="6" w:space="1" w:color="auto"/>
      </w:pBdr>
      <w:shd w:val="solid" w:color="auto" w:fill="auto"/>
    </w:pPr>
    <w:rPr>
      <w:vanish/>
      <w:color w:val="FFFF00"/>
    </w:rPr>
  </w:style>
  <w:style w:type="paragraph" w:customStyle="1" w:styleId="S">
    <w:name w:val="S"/>
    <w:basedOn w:val="Normal"/>
    <w:rsid w:val="00D760B3"/>
    <w:pPr>
      <w:keepNext/>
      <w:keepLines/>
    </w:pPr>
  </w:style>
  <w:style w:type="paragraph" w:customStyle="1" w:styleId="Screen">
    <w:name w:val="Screen"/>
    <w:basedOn w:val="Normal"/>
    <w:rsid w:val="00D760B3"/>
    <w:pPr>
      <w:widowControl w:val="0"/>
      <w:pBdr>
        <w:top w:val="double" w:sz="6" w:space="1" w:color="auto"/>
        <w:left w:val="double" w:sz="6" w:space="1" w:color="auto"/>
        <w:bottom w:val="double" w:sz="6" w:space="1" w:color="auto"/>
        <w:right w:val="double" w:sz="6" w:space="1" w:color="auto"/>
      </w:pBdr>
    </w:pPr>
    <w:rPr>
      <w:rFonts w:ascii="Courier New" w:hAnsi="Courier New"/>
      <w:noProof/>
      <w:sz w:val="16"/>
    </w:rPr>
  </w:style>
  <w:style w:type="paragraph" w:customStyle="1" w:styleId="Seg1">
    <w:name w:val="Seg1"/>
    <w:basedOn w:val="Normal"/>
    <w:rsid w:val="00D760B3"/>
    <w:pPr>
      <w:keepLines/>
      <w:tabs>
        <w:tab w:val="left" w:pos="-720"/>
      </w:tabs>
    </w:pPr>
    <w:rPr>
      <w:b/>
    </w:rPr>
  </w:style>
  <w:style w:type="paragraph" w:customStyle="1" w:styleId="SEGMENT">
    <w:name w:val="SEGMENT"/>
    <w:basedOn w:val="Normal"/>
    <w:rsid w:val="00D760B3"/>
    <w:pPr>
      <w:keepLines/>
      <w:tabs>
        <w:tab w:val="left" w:pos="-720"/>
      </w:tabs>
    </w:pPr>
    <w:rPr>
      <w:rFonts w:ascii="Courier New" w:hAnsi="Courier New"/>
      <w:b/>
      <w:sz w:val="16"/>
    </w:rPr>
  </w:style>
  <w:style w:type="paragraph" w:customStyle="1" w:styleId="Style1">
    <w:name w:val="Style1"/>
    <w:basedOn w:val="Normal"/>
    <w:rsid w:val="00D760B3"/>
    <w:pPr>
      <w:tabs>
        <w:tab w:val="left" w:pos="1200"/>
        <w:tab w:val="right" w:pos="9480"/>
      </w:tabs>
      <w:ind w:left="1080"/>
    </w:pPr>
    <w:rPr>
      <w:u w:val="single"/>
    </w:rPr>
  </w:style>
  <w:style w:type="paragraph" w:customStyle="1" w:styleId="TXT">
    <w:name w:val="TXT"/>
    <w:basedOn w:val="Normal"/>
    <w:rsid w:val="00D760B3"/>
    <w:pPr>
      <w:tabs>
        <w:tab w:val="left" w:pos="1200"/>
        <w:tab w:val="right" w:pos="9480"/>
      </w:tabs>
    </w:pPr>
    <w:rPr>
      <w:rFonts w:ascii="CG Times (WN)" w:hAnsi="CG Times (WN)"/>
    </w:rPr>
  </w:style>
  <w:style w:type="paragraph" w:customStyle="1" w:styleId="WidowOrphanCtrl">
    <w:name w:val="Widow/Orphan Ctrl"/>
    <w:basedOn w:val="Normal"/>
    <w:rsid w:val="00D760B3"/>
    <w:pPr>
      <w:keepNext/>
      <w:keepLines/>
    </w:pPr>
  </w:style>
  <w:style w:type="paragraph" w:customStyle="1" w:styleId="Bookman12pitch">
    <w:name w:val="Bookman 12 pitch"/>
    <w:basedOn w:val="Normal"/>
    <w:rsid w:val="00D760B3"/>
  </w:style>
  <w:style w:type="paragraph" w:customStyle="1" w:styleId="COURIER">
    <w:name w:val="COURIER"/>
    <w:basedOn w:val="Normal"/>
    <w:rsid w:val="00D760B3"/>
    <w:rPr>
      <w:rFonts w:ascii="Courier" w:hAnsi="Courier"/>
    </w:rPr>
  </w:style>
  <w:style w:type="paragraph" w:customStyle="1" w:styleId="FontBookman12Point">
    <w:name w:val="Font:Bookman 12 Point"/>
    <w:rsid w:val="00D760B3"/>
    <w:rPr>
      <w:rFonts w:ascii="Tms Rmn" w:eastAsia="Times New Roman" w:hAnsi="Tms Rmn"/>
      <w:color w:val="000000"/>
      <w:sz w:val="24"/>
    </w:rPr>
  </w:style>
  <w:style w:type="paragraph" w:customStyle="1" w:styleId="NewCenturySchlbk">
    <w:name w:val="New Century Schlbk"/>
    <w:basedOn w:val="Normal"/>
    <w:rsid w:val="00D760B3"/>
    <w:rPr>
      <w:rFonts w:ascii="Courier" w:hAnsi="Courier"/>
    </w:rPr>
  </w:style>
  <w:style w:type="paragraph" w:customStyle="1" w:styleId="NewCenturySchoolbook">
    <w:name w:val="New Century Schoolbook"/>
    <w:basedOn w:val="Normal"/>
    <w:rsid w:val="00D760B3"/>
  </w:style>
  <w:style w:type="paragraph" w:customStyle="1" w:styleId="ThreeTabs">
    <w:name w:val="Three Tabs"/>
    <w:basedOn w:val="Normal"/>
    <w:rsid w:val="00D760B3"/>
    <w:pPr>
      <w:ind w:right="100"/>
    </w:pPr>
    <w:rPr>
      <w:b/>
      <w:sz w:val="28"/>
    </w:rPr>
  </w:style>
  <w:style w:type="paragraph" w:customStyle="1" w:styleId="code0">
    <w:name w:val="code"/>
    <w:basedOn w:val="Normal"/>
    <w:rsid w:val="00D760B3"/>
    <w:rPr>
      <w:rFonts w:ascii="Courier New" w:hAnsi="Courier New"/>
      <w:sz w:val="18"/>
    </w:rPr>
  </w:style>
  <w:style w:type="paragraph" w:customStyle="1" w:styleId="callout">
    <w:name w:val="callout"/>
    <w:basedOn w:val="Normal"/>
    <w:rsid w:val="00D760B3"/>
    <w:pPr>
      <w:pBdr>
        <w:top w:val="single" w:sz="24" w:space="1" w:color="auto" w:shadow="1"/>
        <w:left w:val="single" w:sz="24" w:space="1" w:color="auto" w:shadow="1"/>
        <w:bottom w:val="single" w:sz="24" w:space="1" w:color="auto" w:shadow="1"/>
        <w:right w:val="single" w:sz="24" w:space="1" w:color="auto" w:shadow="1"/>
      </w:pBdr>
    </w:pPr>
    <w:rPr>
      <w:rFonts w:ascii="Courier New" w:hAnsi="Courier New"/>
      <w:sz w:val="18"/>
    </w:rPr>
  </w:style>
  <w:style w:type="paragraph" w:styleId="BodyTextIndent">
    <w:name w:val="Body Text Indent"/>
    <w:basedOn w:val="Normal"/>
    <w:link w:val="BodyTextIndentChar"/>
    <w:rsid w:val="00D760B3"/>
    <w:pPr>
      <w:ind w:left="360" w:hanging="360"/>
    </w:pPr>
    <w:rPr>
      <w:lang w:val="x-none" w:eastAsia="x-none"/>
    </w:rPr>
  </w:style>
  <w:style w:type="character" w:customStyle="1" w:styleId="BodyTextIndentChar">
    <w:name w:val="Body Text Indent Char"/>
    <w:link w:val="BodyTextIndent"/>
    <w:rsid w:val="00D760B3"/>
    <w:rPr>
      <w:rFonts w:ascii="Times New Roman" w:eastAsia="Times New Roman" w:hAnsi="Times New Roman" w:cs="Times New Roman"/>
      <w:sz w:val="24"/>
      <w:szCs w:val="24"/>
    </w:rPr>
  </w:style>
  <w:style w:type="paragraph" w:styleId="BodyText2">
    <w:name w:val="Body Text 2"/>
    <w:basedOn w:val="Normal"/>
    <w:link w:val="BodyText2Char"/>
    <w:rsid w:val="00D760B3"/>
    <w:pPr>
      <w:numPr>
        <w:ilvl w:val="12"/>
      </w:numPr>
      <w:pBdr>
        <w:bottom w:val="dotted" w:sz="24" w:space="0" w:color="auto"/>
      </w:pBdr>
    </w:pPr>
    <w:rPr>
      <w:rFonts w:ascii="Courier New" w:hAnsi="Courier New"/>
      <w:sz w:val="20"/>
      <w:lang w:val="x-none" w:eastAsia="x-none"/>
    </w:rPr>
  </w:style>
  <w:style w:type="character" w:customStyle="1" w:styleId="BodyText2Char">
    <w:name w:val="Body Text 2 Char"/>
    <w:link w:val="BodyText2"/>
    <w:rsid w:val="00D760B3"/>
    <w:rPr>
      <w:rFonts w:ascii="Courier New" w:eastAsia="Times New Roman" w:hAnsi="Courier New" w:cs="Times New Roman"/>
      <w:sz w:val="20"/>
      <w:szCs w:val="24"/>
    </w:rPr>
  </w:style>
  <w:style w:type="paragraph" w:styleId="BodyText">
    <w:name w:val="Body Text"/>
    <w:basedOn w:val="Normal"/>
    <w:link w:val="BodyTextChar"/>
    <w:rsid w:val="00D760B3"/>
    <w:pPr>
      <w:numPr>
        <w:ilvl w:val="12"/>
      </w:numPr>
      <w:jc w:val="both"/>
    </w:pPr>
    <w:rPr>
      <w:rFonts w:ascii="Courier New" w:hAnsi="Courier New"/>
      <w:sz w:val="20"/>
      <w:lang w:val="x-none" w:eastAsia="x-none"/>
    </w:rPr>
  </w:style>
  <w:style w:type="character" w:customStyle="1" w:styleId="BodyTextChar">
    <w:name w:val="Body Text Char"/>
    <w:link w:val="BodyText"/>
    <w:rsid w:val="00D760B3"/>
    <w:rPr>
      <w:rFonts w:ascii="Courier New" w:eastAsia="Times New Roman" w:hAnsi="Courier New" w:cs="Times New Roman"/>
      <w:sz w:val="20"/>
      <w:szCs w:val="24"/>
    </w:rPr>
  </w:style>
  <w:style w:type="paragraph" w:styleId="BodyText3">
    <w:name w:val="Body Text 3"/>
    <w:basedOn w:val="Normal"/>
    <w:link w:val="BodyText3Char"/>
    <w:rsid w:val="00D760B3"/>
    <w:pPr>
      <w:numPr>
        <w:ilvl w:val="12"/>
      </w:numPr>
    </w:pPr>
    <w:rPr>
      <w:rFonts w:ascii="Courier New" w:hAnsi="Courier New"/>
      <w:sz w:val="20"/>
      <w:lang w:val="x-none" w:eastAsia="x-none"/>
    </w:rPr>
  </w:style>
  <w:style w:type="character" w:customStyle="1" w:styleId="BodyText3Char">
    <w:name w:val="Body Text 3 Char"/>
    <w:link w:val="BodyText3"/>
    <w:rsid w:val="00D760B3"/>
    <w:rPr>
      <w:rFonts w:ascii="Courier New" w:eastAsia="Times New Roman" w:hAnsi="Courier New" w:cs="Times New Roman"/>
      <w:sz w:val="20"/>
      <w:szCs w:val="24"/>
    </w:rPr>
  </w:style>
  <w:style w:type="paragraph" w:styleId="EndnoteText">
    <w:name w:val="endnote text"/>
    <w:basedOn w:val="Normal"/>
    <w:link w:val="EndnoteTextChar"/>
    <w:semiHidden/>
    <w:rsid w:val="00D760B3"/>
    <w:pPr>
      <w:widowControl w:val="0"/>
    </w:pPr>
    <w:rPr>
      <w:rFonts w:ascii="CG Times" w:hAnsi="CG Times"/>
      <w:lang w:val="x-none" w:eastAsia="x-none"/>
    </w:rPr>
  </w:style>
  <w:style w:type="character" w:customStyle="1" w:styleId="EndnoteTextChar">
    <w:name w:val="Endnote Text Char"/>
    <w:link w:val="EndnoteText"/>
    <w:semiHidden/>
    <w:rsid w:val="00D760B3"/>
    <w:rPr>
      <w:rFonts w:ascii="CG Times" w:eastAsia="Times New Roman" w:hAnsi="CG Times" w:cs="Times New Roman"/>
      <w:sz w:val="24"/>
      <w:szCs w:val="24"/>
    </w:rPr>
  </w:style>
  <w:style w:type="paragraph" w:customStyle="1" w:styleId="Inforequest">
    <w:name w:val="Info. request"/>
    <w:basedOn w:val="Normal"/>
    <w:rsid w:val="00D760B3"/>
    <w:pPr>
      <w:pBdr>
        <w:top w:val="single" w:sz="4" w:space="1" w:color="auto"/>
        <w:left w:val="single" w:sz="4" w:space="4" w:color="auto"/>
        <w:bottom w:val="single" w:sz="4" w:space="1" w:color="auto"/>
        <w:right w:val="single" w:sz="4" w:space="4" w:color="auto"/>
      </w:pBdr>
      <w:shd w:val="solid" w:color="auto" w:fill="auto"/>
    </w:pPr>
    <w:rPr>
      <w:color w:val="FFFFFF"/>
    </w:rPr>
  </w:style>
  <w:style w:type="paragraph" w:styleId="TOAHeading">
    <w:name w:val="toa heading"/>
    <w:basedOn w:val="Normal"/>
    <w:next w:val="Normal"/>
    <w:semiHidden/>
    <w:rsid w:val="00D760B3"/>
    <w:pPr>
      <w:widowControl w:val="0"/>
      <w:tabs>
        <w:tab w:val="right" w:pos="9360"/>
      </w:tabs>
      <w:suppressAutoHyphens/>
    </w:pPr>
    <w:rPr>
      <w:rFonts w:ascii="CG Times" w:hAnsi="CG Times"/>
    </w:rPr>
  </w:style>
  <w:style w:type="paragraph" w:styleId="Caption">
    <w:name w:val="caption"/>
    <w:basedOn w:val="Normal"/>
    <w:next w:val="Normal"/>
    <w:qFormat/>
    <w:rsid w:val="00F42060"/>
    <w:pPr>
      <w:widowControl w:val="0"/>
      <w:spacing w:before="240" w:after="120"/>
    </w:pPr>
    <w:rPr>
      <w:rFonts w:ascii="Arial" w:hAnsi="Arial" w:cs="Arial"/>
      <w:b/>
      <w:sz w:val="22"/>
      <w:szCs w:val="22"/>
    </w:rPr>
  </w:style>
  <w:style w:type="character" w:customStyle="1" w:styleId="EquationCaption">
    <w:name w:val="_Equation Caption"/>
    <w:rsid w:val="00D760B3"/>
  </w:style>
  <w:style w:type="paragraph" w:styleId="DocumentMap">
    <w:name w:val="Document Map"/>
    <w:basedOn w:val="Normal"/>
    <w:link w:val="DocumentMapChar"/>
    <w:semiHidden/>
    <w:rsid w:val="00D760B3"/>
    <w:pPr>
      <w:shd w:val="clear" w:color="auto" w:fill="000080"/>
    </w:pPr>
    <w:rPr>
      <w:rFonts w:ascii="Tahoma" w:hAnsi="Tahoma"/>
      <w:lang w:val="x-none" w:eastAsia="x-none"/>
    </w:rPr>
  </w:style>
  <w:style w:type="character" w:customStyle="1" w:styleId="DocumentMapChar">
    <w:name w:val="Document Map Char"/>
    <w:link w:val="DocumentMap"/>
    <w:semiHidden/>
    <w:rsid w:val="00D760B3"/>
    <w:rPr>
      <w:rFonts w:ascii="Tahoma" w:eastAsia="Times New Roman" w:hAnsi="Tahoma" w:cs="Times New Roman"/>
      <w:sz w:val="24"/>
      <w:szCs w:val="24"/>
      <w:shd w:val="clear" w:color="auto" w:fill="000080"/>
    </w:rPr>
  </w:style>
  <w:style w:type="paragraph" w:customStyle="1" w:styleId="Greyshade">
    <w:name w:val="Grey shade"/>
    <w:basedOn w:val="Normal"/>
    <w:rsid w:val="00D760B3"/>
    <w:rPr>
      <w:b/>
      <w:shd w:val="pct25" w:color="auto" w:fill="auto"/>
    </w:rPr>
  </w:style>
  <w:style w:type="paragraph" w:customStyle="1" w:styleId="Space">
    <w:name w:val="Space"/>
    <w:basedOn w:val="Normal"/>
    <w:link w:val="SpaceChar"/>
    <w:qFormat/>
    <w:rsid w:val="00D760B3"/>
    <w:pPr>
      <w:tabs>
        <w:tab w:val="right" w:pos="1701"/>
        <w:tab w:val="left" w:pos="1985"/>
      </w:tabs>
    </w:pPr>
    <w:rPr>
      <w:lang w:val="x-none" w:eastAsia="x-none"/>
    </w:rPr>
  </w:style>
  <w:style w:type="paragraph" w:customStyle="1" w:styleId="File">
    <w:name w:val="File"/>
    <w:basedOn w:val="Normal"/>
    <w:rsid w:val="00D760B3"/>
    <w:pPr>
      <w:tabs>
        <w:tab w:val="left" w:pos="-720"/>
      </w:tabs>
      <w:suppressAutoHyphens/>
      <w:ind w:left="3544" w:hanging="2835"/>
      <w:jc w:val="both"/>
    </w:pPr>
    <w:rPr>
      <w:spacing w:val="-3"/>
    </w:rPr>
  </w:style>
  <w:style w:type="paragraph" w:customStyle="1" w:styleId="Directory">
    <w:name w:val="Directory"/>
    <w:basedOn w:val="Normal"/>
    <w:rsid w:val="00D760B3"/>
    <w:pPr>
      <w:tabs>
        <w:tab w:val="left" w:pos="-720"/>
      </w:tabs>
      <w:suppressAutoHyphens/>
      <w:ind w:left="3544" w:hanging="3544"/>
      <w:jc w:val="both"/>
    </w:pPr>
    <w:rPr>
      <w:spacing w:val="-3"/>
    </w:rPr>
  </w:style>
  <w:style w:type="paragraph" w:styleId="PlainText">
    <w:name w:val="Plain Text"/>
    <w:basedOn w:val="Normal"/>
    <w:link w:val="PlainTextChar"/>
    <w:rsid w:val="00D760B3"/>
    <w:rPr>
      <w:rFonts w:ascii="Courier New" w:hAnsi="Courier New"/>
      <w:lang w:val="x-none" w:eastAsia="x-none"/>
    </w:rPr>
  </w:style>
  <w:style w:type="character" w:customStyle="1" w:styleId="PlainTextChar">
    <w:name w:val="Plain Text Char"/>
    <w:link w:val="PlainText"/>
    <w:rsid w:val="00D760B3"/>
    <w:rPr>
      <w:rFonts w:ascii="Courier New" w:eastAsia="Times New Roman" w:hAnsi="Courier New" w:cs="Courier New"/>
      <w:sz w:val="24"/>
      <w:szCs w:val="24"/>
    </w:rPr>
  </w:style>
  <w:style w:type="paragraph" w:customStyle="1" w:styleId="FormatItem">
    <w:name w:val="FormatItem"/>
    <w:basedOn w:val="Normal"/>
    <w:rsid w:val="00D760B3"/>
    <w:pPr>
      <w:ind w:left="2552" w:hanging="2552"/>
    </w:pPr>
  </w:style>
  <w:style w:type="paragraph" w:customStyle="1" w:styleId="FormatField">
    <w:name w:val="FormatField"/>
    <w:basedOn w:val="Normal"/>
    <w:rsid w:val="00D760B3"/>
    <w:pPr>
      <w:ind w:left="3686" w:hanging="3119"/>
    </w:pPr>
  </w:style>
  <w:style w:type="paragraph" w:customStyle="1" w:styleId="Example">
    <w:name w:val="Example"/>
    <w:basedOn w:val="Normal"/>
    <w:rsid w:val="00D760B3"/>
    <w:pPr>
      <w:ind w:left="567"/>
    </w:pPr>
    <w:rPr>
      <w:rFonts w:ascii="Courier New" w:hAnsi="Courier New"/>
      <w:sz w:val="20"/>
    </w:rPr>
  </w:style>
  <w:style w:type="character" w:styleId="Hyperlink">
    <w:name w:val="Hyperlink"/>
    <w:uiPriority w:val="99"/>
    <w:rsid w:val="00D760B3"/>
    <w:rPr>
      <w:color w:val="0000FF"/>
      <w:u w:val="single"/>
    </w:rPr>
  </w:style>
  <w:style w:type="character" w:styleId="FollowedHyperlink">
    <w:name w:val="FollowedHyperlink"/>
    <w:rsid w:val="00D760B3"/>
    <w:rPr>
      <w:color w:val="800080"/>
      <w:u w:val="single"/>
    </w:rPr>
  </w:style>
  <w:style w:type="paragraph" w:customStyle="1" w:styleId="MSMError">
    <w:name w:val="MSMError"/>
    <w:basedOn w:val="Normal"/>
    <w:rsid w:val="00D760B3"/>
    <w:pPr>
      <w:tabs>
        <w:tab w:val="right" w:pos="680"/>
      </w:tabs>
      <w:spacing w:before="40" w:after="40"/>
      <w:ind w:left="1134" w:hanging="1134"/>
    </w:pPr>
  </w:style>
  <w:style w:type="paragraph" w:customStyle="1" w:styleId="Differences">
    <w:name w:val="Differences"/>
    <w:basedOn w:val="Normal"/>
    <w:rsid w:val="00D760B3"/>
    <w:pPr>
      <w:tabs>
        <w:tab w:val="left" w:pos="1418"/>
        <w:tab w:val="left" w:pos="2835"/>
      </w:tabs>
      <w:ind w:left="2835" w:hanging="2835"/>
    </w:pPr>
    <w:rPr>
      <w:sz w:val="20"/>
    </w:rPr>
  </w:style>
  <w:style w:type="paragraph" w:customStyle="1" w:styleId="eg">
    <w:name w:val="eg"/>
    <w:basedOn w:val="BodyText"/>
    <w:rsid w:val="00D760B3"/>
    <w:pPr>
      <w:ind w:left="1134"/>
    </w:pPr>
  </w:style>
  <w:style w:type="paragraph" w:customStyle="1" w:styleId="modcode">
    <w:name w:val="modcode"/>
    <w:basedOn w:val="Normal"/>
    <w:rsid w:val="00D760B3"/>
    <w:pPr>
      <w:tabs>
        <w:tab w:val="left" w:pos="851"/>
        <w:tab w:val="left" w:pos="4536"/>
      </w:tabs>
    </w:pPr>
    <w:rPr>
      <w:rFonts w:ascii="Bookman Old Style" w:hAnsi="Bookman Old Style"/>
      <w:snapToGrid w:val="0"/>
    </w:rPr>
  </w:style>
  <w:style w:type="character" w:styleId="Strong">
    <w:name w:val="Strong"/>
    <w:qFormat/>
    <w:rsid w:val="00D760B3"/>
    <w:rPr>
      <w:b/>
    </w:rPr>
  </w:style>
  <w:style w:type="paragraph" w:styleId="ListBullet">
    <w:name w:val="List Bullet"/>
    <w:basedOn w:val="List"/>
    <w:autoRedefine/>
    <w:rsid w:val="00A9793B"/>
    <w:pPr>
      <w:spacing w:after="120"/>
      <w:ind w:left="0" w:firstLine="0"/>
    </w:pPr>
    <w:rPr>
      <w:rFonts w:ascii="Garamond" w:hAnsi="Garamond"/>
      <w:sz w:val="22"/>
    </w:rPr>
  </w:style>
  <w:style w:type="paragraph" w:styleId="List">
    <w:name w:val="List"/>
    <w:basedOn w:val="Normal"/>
    <w:rsid w:val="00D760B3"/>
    <w:pPr>
      <w:ind w:left="283" w:hanging="283"/>
    </w:pPr>
  </w:style>
  <w:style w:type="paragraph" w:styleId="ListNumber">
    <w:name w:val="List Number"/>
    <w:basedOn w:val="aNormal"/>
    <w:qFormat/>
    <w:rsid w:val="009A7C0B"/>
    <w:pPr>
      <w:numPr>
        <w:numId w:val="54"/>
      </w:numPr>
      <w:spacing w:before="0"/>
    </w:pPr>
  </w:style>
  <w:style w:type="paragraph" w:styleId="ListNumber2">
    <w:name w:val="List Number 2"/>
    <w:basedOn w:val="ListNumber"/>
    <w:rsid w:val="00D760B3"/>
    <w:pPr>
      <w:ind w:left="1080"/>
      <w:jc w:val="both"/>
    </w:pPr>
  </w:style>
  <w:style w:type="paragraph" w:customStyle="1" w:styleId="Parameter">
    <w:name w:val="Parameter"/>
    <w:basedOn w:val="Normal"/>
    <w:rsid w:val="00D760B3"/>
    <w:pPr>
      <w:tabs>
        <w:tab w:val="left" w:pos="2835"/>
        <w:tab w:val="left" w:pos="3969"/>
      </w:tabs>
      <w:ind w:left="3969" w:hanging="3969"/>
    </w:pPr>
    <w:rPr>
      <w:sz w:val="20"/>
    </w:rPr>
  </w:style>
  <w:style w:type="character" w:customStyle="1" w:styleId="Typewriter">
    <w:name w:val="Typewriter"/>
    <w:rsid w:val="00D760B3"/>
    <w:rPr>
      <w:rFonts w:ascii="Courier New" w:hAnsi="Courier New"/>
      <w:sz w:val="20"/>
    </w:rPr>
  </w:style>
  <w:style w:type="paragraph" w:styleId="BodyTextIndent2">
    <w:name w:val="Body Text Indent 2"/>
    <w:basedOn w:val="Normal"/>
    <w:link w:val="BodyTextIndent2Char"/>
    <w:rsid w:val="00D760B3"/>
    <w:pPr>
      <w:ind w:left="720"/>
    </w:pPr>
    <w:rPr>
      <w:lang w:val="x-none" w:eastAsia="x-none"/>
    </w:rPr>
  </w:style>
  <w:style w:type="character" w:customStyle="1" w:styleId="BodyTextIndent2Char">
    <w:name w:val="Body Text Indent 2 Char"/>
    <w:link w:val="BodyTextIndent2"/>
    <w:rsid w:val="00D760B3"/>
    <w:rPr>
      <w:rFonts w:ascii="Times New Roman" w:eastAsia="Times New Roman" w:hAnsi="Times New Roman" w:cs="Times New Roman"/>
      <w:sz w:val="24"/>
      <w:szCs w:val="24"/>
    </w:rPr>
  </w:style>
  <w:style w:type="paragraph" w:styleId="BlockText">
    <w:name w:val="Block Text"/>
    <w:basedOn w:val="Normal"/>
    <w:rsid w:val="00D760B3"/>
    <w:pPr>
      <w:ind w:left="1440" w:right="1440"/>
    </w:pPr>
  </w:style>
  <w:style w:type="paragraph" w:styleId="BodyTextFirstIndent">
    <w:name w:val="Body Text First Indent"/>
    <w:basedOn w:val="BodyText"/>
    <w:link w:val="BodyTextFirstIndentChar"/>
    <w:rsid w:val="00D760B3"/>
    <w:pPr>
      <w:numPr>
        <w:ilvl w:val="0"/>
      </w:numPr>
      <w:spacing w:before="120" w:after="120"/>
      <w:ind w:firstLine="210"/>
      <w:jc w:val="left"/>
    </w:pPr>
    <w:rPr>
      <w:rFonts w:ascii="Times New Roman" w:hAnsi="Times New Roman"/>
      <w:color w:val="000000"/>
      <w:sz w:val="24"/>
    </w:rPr>
  </w:style>
  <w:style w:type="character" w:customStyle="1" w:styleId="BodyTextFirstIndentChar">
    <w:name w:val="Body Text First Indent Char"/>
    <w:link w:val="BodyTextFirstIndent"/>
    <w:rsid w:val="00D760B3"/>
    <w:rPr>
      <w:rFonts w:ascii="Times New Roman" w:eastAsia="Times New Roman" w:hAnsi="Times New Roman" w:cs="Times New Roman"/>
      <w:color w:val="000000"/>
      <w:sz w:val="24"/>
      <w:szCs w:val="24"/>
    </w:rPr>
  </w:style>
  <w:style w:type="paragraph" w:styleId="BodyTextFirstIndent2">
    <w:name w:val="Body Text First Indent 2"/>
    <w:basedOn w:val="BodyTextIndent"/>
    <w:link w:val="BodyTextFirstIndent2Char"/>
    <w:rsid w:val="00D760B3"/>
    <w:pPr>
      <w:ind w:firstLine="210"/>
    </w:pPr>
  </w:style>
  <w:style w:type="character" w:customStyle="1" w:styleId="BodyTextFirstIndent2Char">
    <w:name w:val="Body Text First Indent 2 Char"/>
    <w:basedOn w:val="BodyTextIndentChar"/>
    <w:link w:val="BodyTextFirstIndent2"/>
    <w:rsid w:val="00D760B3"/>
    <w:rPr>
      <w:rFonts w:ascii="Times New Roman" w:eastAsia="Times New Roman" w:hAnsi="Times New Roman" w:cs="Times New Roman"/>
      <w:sz w:val="24"/>
      <w:szCs w:val="24"/>
    </w:rPr>
  </w:style>
  <w:style w:type="paragraph" w:styleId="BodyTextIndent3">
    <w:name w:val="Body Text Indent 3"/>
    <w:basedOn w:val="Normal"/>
    <w:link w:val="BodyTextIndent3Char"/>
    <w:rsid w:val="00D760B3"/>
    <w:pPr>
      <w:ind w:left="360"/>
    </w:pPr>
    <w:rPr>
      <w:sz w:val="16"/>
      <w:szCs w:val="16"/>
      <w:lang w:val="x-none" w:eastAsia="x-none"/>
    </w:rPr>
  </w:style>
  <w:style w:type="character" w:customStyle="1" w:styleId="BodyTextIndent3Char">
    <w:name w:val="Body Text Indent 3 Char"/>
    <w:link w:val="BodyTextIndent3"/>
    <w:rsid w:val="00D760B3"/>
    <w:rPr>
      <w:rFonts w:ascii="Times New Roman" w:eastAsia="Times New Roman" w:hAnsi="Times New Roman" w:cs="Times New Roman"/>
      <w:sz w:val="16"/>
      <w:szCs w:val="16"/>
    </w:rPr>
  </w:style>
  <w:style w:type="paragraph" w:styleId="Closing">
    <w:name w:val="Closing"/>
    <w:basedOn w:val="Normal"/>
    <w:link w:val="ClosingChar"/>
    <w:rsid w:val="00D760B3"/>
    <w:pPr>
      <w:ind w:left="4320"/>
    </w:pPr>
    <w:rPr>
      <w:lang w:val="x-none" w:eastAsia="x-none"/>
    </w:rPr>
  </w:style>
  <w:style w:type="character" w:customStyle="1" w:styleId="ClosingChar">
    <w:name w:val="Closing Char"/>
    <w:link w:val="Closing"/>
    <w:rsid w:val="00D760B3"/>
    <w:rPr>
      <w:rFonts w:ascii="Times New Roman" w:eastAsia="Times New Roman" w:hAnsi="Times New Roman" w:cs="Times New Roman"/>
      <w:sz w:val="24"/>
      <w:szCs w:val="24"/>
    </w:rPr>
  </w:style>
  <w:style w:type="paragraph" w:styleId="Date">
    <w:name w:val="Date"/>
    <w:basedOn w:val="Normal"/>
    <w:next w:val="Normal"/>
    <w:link w:val="DateChar"/>
    <w:rsid w:val="00D760B3"/>
    <w:rPr>
      <w:lang w:val="x-none" w:eastAsia="x-none"/>
    </w:rPr>
  </w:style>
  <w:style w:type="character" w:customStyle="1" w:styleId="DateChar">
    <w:name w:val="Date Char"/>
    <w:link w:val="Date"/>
    <w:rsid w:val="00D760B3"/>
    <w:rPr>
      <w:rFonts w:ascii="Times New Roman" w:eastAsia="Times New Roman" w:hAnsi="Times New Roman" w:cs="Times New Roman"/>
      <w:sz w:val="24"/>
      <w:szCs w:val="24"/>
    </w:rPr>
  </w:style>
  <w:style w:type="paragraph" w:styleId="E-mailSignature">
    <w:name w:val="E-mail Signature"/>
    <w:basedOn w:val="Normal"/>
    <w:link w:val="E-mailSignatureChar"/>
    <w:rsid w:val="00D760B3"/>
    <w:rPr>
      <w:lang w:val="x-none" w:eastAsia="x-none"/>
    </w:rPr>
  </w:style>
  <w:style w:type="character" w:customStyle="1" w:styleId="E-mailSignatureChar">
    <w:name w:val="E-mail Signature Char"/>
    <w:link w:val="E-mailSignature"/>
    <w:rsid w:val="00D760B3"/>
    <w:rPr>
      <w:rFonts w:ascii="Times New Roman" w:eastAsia="Times New Roman" w:hAnsi="Times New Roman" w:cs="Times New Roman"/>
      <w:sz w:val="24"/>
      <w:szCs w:val="24"/>
    </w:rPr>
  </w:style>
  <w:style w:type="paragraph" w:styleId="EnvelopeAddress">
    <w:name w:val="envelope address"/>
    <w:basedOn w:val="Normal"/>
    <w:rsid w:val="00D760B3"/>
    <w:pPr>
      <w:framePr w:w="7920" w:h="1980" w:hRule="exact" w:hSpace="180" w:wrap="auto" w:hAnchor="page" w:xAlign="center" w:yAlign="bottom"/>
      <w:ind w:left="2880"/>
    </w:pPr>
    <w:rPr>
      <w:rFonts w:ascii="Arial" w:hAnsi="Arial"/>
    </w:rPr>
  </w:style>
  <w:style w:type="paragraph" w:styleId="EnvelopeReturn">
    <w:name w:val="envelope return"/>
    <w:basedOn w:val="Normal"/>
    <w:rsid w:val="00D760B3"/>
    <w:rPr>
      <w:rFonts w:ascii="Arial" w:hAnsi="Arial"/>
      <w:sz w:val="20"/>
    </w:rPr>
  </w:style>
  <w:style w:type="paragraph" w:styleId="HTMLAddress">
    <w:name w:val="HTML Address"/>
    <w:basedOn w:val="Normal"/>
    <w:link w:val="HTMLAddressChar"/>
    <w:rsid w:val="00D760B3"/>
    <w:rPr>
      <w:i/>
      <w:iCs/>
      <w:lang w:val="x-none" w:eastAsia="x-none"/>
    </w:rPr>
  </w:style>
  <w:style w:type="character" w:customStyle="1" w:styleId="HTMLAddressChar">
    <w:name w:val="HTML Address Char"/>
    <w:link w:val="HTMLAddress"/>
    <w:rsid w:val="00D760B3"/>
    <w:rPr>
      <w:rFonts w:ascii="Times New Roman" w:eastAsia="Times New Roman" w:hAnsi="Times New Roman" w:cs="Times New Roman"/>
      <w:i/>
      <w:iCs/>
      <w:sz w:val="24"/>
      <w:szCs w:val="24"/>
    </w:rPr>
  </w:style>
  <w:style w:type="paragraph" w:styleId="HTMLPreformatted">
    <w:name w:val="HTML Preformatted"/>
    <w:basedOn w:val="Normal"/>
    <w:link w:val="HTMLPreformattedChar"/>
    <w:rsid w:val="00D760B3"/>
    <w:rPr>
      <w:rFonts w:ascii="Courier New" w:hAnsi="Courier New"/>
      <w:sz w:val="20"/>
      <w:lang w:val="x-none" w:eastAsia="x-none"/>
    </w:rPr>
  </w:style>
  <w:style w:type="character" w:customStyle="1" w:styleId="HTMLPreformattedChar">
    <w:name w:val="HTML Preformatted Char"/>
    <w:link w:val="HTMLPreformatted"/>
    <w:rsid w:val="00D760B3"/>
    <w:rPr>
      <w:rFonts w:ascii="Courier New" w:eastAsia="Times New Roman" w:hAnsi="Courier New" w:cs="Times New Roman"/>
      <w:sz w:val="20"/>
      <w:szCs w:val="24"/>
    </w:rPr>
  </w:style>
  <w:style w:type="paragraph" w:styleId="List2">
    <w:name w:val="List 2"/>
    <w:basedOn w:val="Normal"/>
    <w:rsid w:val="00D760B3"/>
    <w:pPr>
      <w:ind w:left="720" w:hanging="360"/>
    </w:pPr>
  </w:style>
  <w:style w:type="paragraph" w:styleId="List3">
    <w:name w:val="List 3"/>
    <w:basedOn w:val="Normal"/>
    <w:rsid w:val="00D760B3"/>
    <w:pPr>
      <w:ind w:left="1080" w:hanging="360"/>
    </w:pPr>
  </w:style>
  <w:style w:type="paragraph" w:styleId="List4">
    <w:name w:val="List 4"/>
    <w:basedOn w:val="Normal"/>
    <w:rsid w:val="00D760B3"/>
    <w:pPr>
      <w:ind w:left="1440" w:hanging="360"/>
    </w:pPr>
  </w:style>
  <w:style w:type="paragraph" w:styleId="List5">
    <w:name w:val="List 5"/>
    <w:basedOn w:val="Normal"/>
    <w:rsid w:val="00D760B3"/>
    <w:pPr>
      <w:ind w:left="1800" w:hanging="360"/>
    </w:pPr>
  </w:style>
  <w:style w:type="paragraph" w:styleId="ListBullet2">
    <w:name w:val="List Bullet 2"/>
    <w:basedOn w:val="Normal"/>
    <w:autoRedefine/>
    <w:rsid w:val="00D760B3"/>
    <w:pPr>
      <w:numPr>
        <w:numId w:val="5"/>
      </w:numPr>
    </w:pPr>
  </w:style>
  <w:style w:type="paragraph" w:styleId="ListBullet3">
    <w:name w:val="List Bullet 3"/>
    <w:basedOn w:val="Normal"/>
    <w:autoRedefine/>
    <w:rsid w:val="00D760B3"/>
    <w:pPr>
      <w:numPr>
        <w:numId w:val="6"/>
      </w:numPr>
    </w:pPr>
  </w:style>
  <w:style w:type="paragraph" w:styleId="ListBullet4">
    <w:name w:val="List Bullet 4"/>
    <w:basedOn w:val="Normal"/>
    <w:autoRedefine/>
    <w:rsid w:val="00D760B3"/>
    <w:pPr>
      <w:numPr>
        <w:numId w:val="7"/>
      </w:numPr>
    </w:pPr>
  </w:style>
  <w:style w:type="paragraph" w:styleId="ListBullet5">
    <w:name w:val="List Bullet 5"/>
    <w:basedOn w:val="Normal"/>
    <w:autoRedefine/>
    <w:rsid w:val="00D760B3"/>
    <w:pPr>
      <w:numPr>
        <w:numId w:val="8"/>
      </w:numPr>
    </w:pPr>
  </w:style>
  <w:style w:type="paragraph" w:styleId="ListContinue">
    <w:name w:val="List Continue"/>
    <w:basedOn w:val="Normal"/>
    <w:rsid w:val="00D760B3"/>
    <w:pPr>
      <w:ind w:left="360"/>
    </w:pPr>
  </w:style>
  <w:style w:type="paragraph" w:styleId="ListContinue2">
    <w:name w:val="List Continue 2"/>
    <w:basedOn w:val="Normal"/>
    <w:rsid w:val="00D760B3"/>
    <w:pPr>
      <w:ind w:left="720"/>
    </w:pPr>
  </w:style>
  <w:style w:type="paragraph" w:styleId="ListContinue3">
    <w:name w:val="List Continue 3"/>
    <w:basedOn w:val="Normal"/>
    <w:rsid w:val="00D760B3"/>
    <w:pPr>
      <w:ind w:left="1080"/>
    </w:pPr>
  </w:style>
  <w:style w:type="paragraph" w:styleId="ListContinue4">
    <w:name w:val="List Continue 4"/>
    <w:basedOn w:val="Normal"/>
    <w:rsid w:val="00D760B3"/>
    <w:pPr>
      <w:ind w:left="1440"/>
    </w:pPr>
  </w:style>
  <w:style w:type="paragraph" w:styleId="ListContinue5">
    <w:name w:val="List Continue 5"/>
    <w:basedOn w:val="Normal"/>
    <w:rsid w:val="00D760B3"/>
    <w:pPr>
      <w:ind w:left="1800"/>
    </w:pPr>
  </w:style>
  <w:style w:type="paragraph" w:styleId="ListNumber3">
    <w:name w:val="List Number 3"/>
    <w:basedOn w:val="Normal"/>
    <w:rsid w:val="00D760B3"/>
    <w:pPr>
      <w:numPr>
        <w:numId w:val="9"/>
      </w:numPr>
    </w:pPr>
  </w:style>
  <w:style w:type="paragraph" w:styleId="ListNumber4">
    <w:name w:val="List Number 4"/>
    <w:basedOn w:val="Normal"/>
    <w:rsid w:val="00D760B3"/>
    <w:pPr>
      <w:numPr>
        <w:numId w:val="10"/>
      </w:numPr>
    </w:pPr>
  </w:style>
  <w:style w:type="paragraph" w:styleId="ListNumber5">
    <w:name w:val="List Number 5"/>
    <w:basedOn w:val="Normal"/>
    <w:rsid w:val="00D760B3"/>
    <w:pPr>
      <w:numPr>
        <w:numId w:val="11"/>
      </w:numPr>
    </w:pPr>
  </w:style>
  <w:style w:type="paragraph" w:styleId="MacroText">
    <w:name w:val="macro"/>
    <w:link w:val="MacroTextChar"/>
    <w:semiHidden/>
    <w:rsid w:val="00D760B3"/>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eastAsia="Times New Roman" w:hAnsi="Courier New"/>
      <w:color w:val="000000"/>
    </w:rPr>
  </w:style>
  <w:style w:type="character" w:customStyle="1" w:styleId="MacroTextChar">
    <w:name w:val="Macro Text Char"/>
    <w:link w:val="MacroText"/>
    <w:semiHidden/>
    <w:rsid w:val="00D760B3"/>
    <w:rPr>
      <w:rFonts w:ascii="Courier New" w:eastAsia="Times New Roman" w:hAnsi="Courier New"/>
      <w:color w:val="000000"/>
      <w:lang w:val="en-US" w:eastAsia="en-US" w:bidi="ar-SA"/>
    </w:rPr>
  </w:style>
  <w:style w:type="paragraph" w:styleId="MessageHeader">
    <w:name w:val="Message Header"/>
    <w:basedOn w:val="Normal"/>
    <w:link w:val="MessageHeaderChar"/>
    <w:rsid w:val="00D760B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lang w:val="x-none" w:eastAsia="x-none"/>
    </w:rPr>
  </w:style>
  <w:style w:type="character" w:customStyle="1" w:styleId="MessageHeaderChar">
    <w:name w:val="Message Header Char"/>
    <w:link w:val="MessageHeader"/>
    <w:rsid w:val="00D760B3"/>
    <w:rPr>
      <w:rFonts w:ascii="Arial" w:eastAsia="Times New Roman" w:hAnsi="Arial" w:cs="Times New Roman"/>
      <w:sz w:val="24"/>
      <w:szCs w:val="24"/>
      <w:shd w:val="pct20" w:color="auto" w:fill="auto"/>
    </w:rPr>
  </w:style>
  <w:style w:type="paragraph" w:styleId="NormalWeb">
    <w:name w:val="Normal (Web)"/>
    <w:basedOn w:val="Normal"/>
    <w:rsid w:val="00D760B3"/>
  </w:style>
  <w:style w:type="paragraph" w:styleId="NoteHeading">
    <w:name w:val="Note Heading"/>
    <w:basedOn w:val="Normal"/>
    <w:next w:val="Normal"/>
    <w:link w:val="NoteHeadingChar"/>
    <w:rsid w:val="00D760B3"/>
    <w:rPr>
      <w:lang w:val="x-none" w:eastAsia="x-none"/>
    </w:rPr>
  </w:style>
  <w:style w:type="character" w:customStyle="1" w:styleId="NoteHeadingChar">
    <w:name w:val="Note Heading Char"/>
    <w:link w:val="NoteHeading"/>
    <w:rsid w:val="00D760B3"/>
    <w:rPr>
      <w:rFonts w:ascii="Times New Roman" w:eastAsia="Times New Roman" w:hAnsi="Times New Roman" w:cs="Times New Roman"/>
      <w:sz w:val="24"/>
      <w:szCs w:val="24"/>
    </w:rPr>
  </w:style>
  <w:style w:type="paragraph" w:styleId="Salutation">
    <w:name w:val="Salutation"/>
    <w:basedOn w:val="Normal"/>
    <w:next w:val="Normal"/>
    <w:link w:val="SalutationChar"/>
    <w:rsid w:val="00D760B3"/>
    <w:rPr>
      <w:lang w:val="x-none" w:eastAsia="x-none"/>
    </w:rPr>
  </w:style>
  <w:style w:type="character" w:customStyle="1" w:styleId="SalutationChar">
    <w:name w:val="Salutation Char"/>
    <w:link w:val="Salutation"/>
    <w:rsid w:val="00D760B3"/>
    <w:rPr>
      <w:rFonts w:ascii="Times New Roman" w:eastAsia="Times New Roman" w:hAnsi="Times New Roman" w:cs="Times New Roman"/>
      <w:sz w:val="24"/>
      <w:szCs w:val="24"/>
    </w:rPr>
  </w:style>
  <w:style w:type="paragraph" w:styleId="Signature">
    <w:name w:val="Signature"/>
    <w:basedOn w:val="Normal"/>
    <w:link w:val="SignatureChar"/>
    <w:rsid w:val="00D760B3"/>
    <w:pPr>
      <w:ind w:left="4320"/>
    </w:pPr>
    <w:rPr>
      <w:lang w:val="x-none" w:eastAsia="x-none"/>
    </w:rPr>
  </w:style>
  <w:style w:type="character" w:customStyle="1" w:styleId="SignatureChar">
    <w:name w:val="Signature Char"/>
    <w:link w:val="Signature"/>
    <w:rsid w:val="00D760B3"/>
    <w:rPr>
      <w:rFonts w:ascii="Times New Roman" w:eastAsia="Times New Roman" w:hAnsi="Times New Roman" w:cs="Times New Roman"/>
      <w:sz w:val="24"/>
      <w:szCs w:val="24"/>
    </w:rPr>
  </w:style>
  <w:style w:type="paragraph" w:styleId="Subtitle">
    <w:name w:val="Subtitle"/>
    <w:basedOn w:val="Normal"/>
    <w:link w:val="SubtitleChar"/>
    <w:qFormat/>
    <w:rsid w:val="00D760B3"/>
    <w:pPr>
      <w:spacing w:after="60"/>
      <w:jc w:val="center"/>
      <w:outlineLvl w:val="1"/>
    </w:pPr>
    <w:rPr>
      <w:rFonts w:ascii="Arial" w:hAnsi="Arial"/>
      <w:lang w:val="x-none" w:eastAsia="x-none"/>
    </w:rPr>
  </w:style>
  <w:style w:type="character" w:customStyle="1" w:styleId="SubtitleChar">
    <w:name w:val="Subtitle Char"/>
    <w:link w:val="Subtitle"/>
    <w:rsid w:val="00D760B3"/>
    <w:rPr>
      <w:rFonts w:ascii="Arial" w:eastAsia="Times New Roman" w:hAnsi="Arial" w:cs="Times New Roman"/>
      <w:sz w:val="24"/>
      <w:szCs w:val="24"/>
    </w:rPr>
  </w:style>
  <w:style w:type="paragraph" w:styleId="TableofAuthorities">
    <w:name w:val="table of authorities"/>
    <w:basedOn w:val="Normal"/>
    <w:next w:val="Normal"/>
    <w:semiHidden/>
    <w:rsid w:val="00D760B3"/>
    <w:pPr>
      <w:ind w:left="240" w:hanging="240"/>
    </w:pPr>
  </w:style>
  <w:style w:type="paragraph" w:styleId="TableofFigures">
    <w:name w:val="table of figures"/>
    <w:basedOn w:val="Normal"/>
    <w:next w:val="Normal"/>
    <w:uiPriority w:val="99"/>
    <w:rsid w:val="0040262C"/>
    <w:pPr>
      <w:ind w:left="480" w:hanging="480"/>
    </w:pPr>
    <w:rPr>
      <w:rFonts w:ascii="Calibri" w:hAnsi="Calibri"/>
      <w:b/>
      <w:bCs/>
      <w:sz w:val="20"/>
      <w:szCs w:val="20"/>
    </w:rPr>
  </w:style>
  <w:style w:type="paragraph" w:styleId="Title">
    <w:name w:val="Title"/>
    <w:basedOn w:val="Normal"/>
    <w:link w:val="TitleChar"/>
    <w:qFormat/>
    <w:rsid w:val="00D760B3"/>
    <w:pPr>
      <w:spacing w:before="240" w:after="60"/>
      <w:jc w:val="center"/>
      <w:outlineLvl w:val="0"/>
    </w:pPr>
    <w:rPr>
      <w:rFonts w:ascii="Arial" w:hAnsi="Arial"/>
      <w:b/>
      <w:bCs/>
      <w:kern w:val="28"/>
      <w:sz w:val="32"/>
      <w:szCs w:val="32"/>
      <w:lang w:val="x-none" w:eastAsia="x-none"/>
    </w:rPr>
  </w:style>
  <w:style w:type="character" w:customStyle="1" w:styleId="TitleChar">
    <w:name w:val="Title Char"/>
    <w:link w:val="Title"/>
    <w:rsid w:val="00D760B3"/>
    <w:rPr>
      <w:rFonts w:ascii="Arial" w:eastAsia="Times New Roman" w:hAnsi="Arial" w:cs="Times New Roman"/>
      <w:b/>
      <w:bCs/>
      <w:kern w:val="28"/>
      <w:sz w:val="32"/>
      <w:szCs w:val="32"/>
    </w:rPr>
  </w:style>
  <w:style w:type="paragraph" w:customStyle="1" w:styleId="SEG10">
    <w:name w:val="SEG 1"/>
    <w:basedOn w:val="Seg1"/>
    <w:rsid w:val="00D760B3"/>
    <w:pPr>
      <w:keepLines w:val="0"/>
      <w:tabs>
        <w:tab w:val="clear" w:pos="-720"/>
      </w:tabs>
      <w:spacing w:after="120"/>
    </w:pPr>
  </w:style>
  <w:style w:type="paragraph" w:customStyle="1" w:styleId="Body">
    <w:name w:val="Body"/>
    <w:basedOn w:val="Normal"/>
    <w:link w:val="BodyChar"/>
    <w:rsid w:val="00D760B3"/>
    <w:rPr>
      <w:rFonts w:ascii="Courier New" w:hAnsi="Courier New"/>
      <w:sz w:val="16"/>
      <w:lang w:val="x-none" w:eastAsia="x-none"/>
    </w:rPr>
  </w:style>
  <w:style w:type="character" w:customStyle="1" w:styleId="BodyChar">
    <w:name w:val="Body Char"/>
    <w:link w:val="Body"/>
    <w:rsid w:val="00D760B3"/>
    <w:rPr>
      <w:rFonts w:ascii="Courier New" w:eastAsia="Times New Roman" w:hAnsi="Courier New" w:cs="Times New Roman"/>
      <w:sz w:val="16"/>
      <w:szCs w:val="24"/>
    </w:rPr>
  </w:style>
  <w:style w:type="paragraph" w:customStyle="1" w:styleId="AppendixHeader">
    <w:name w:val="Appendix Header"/>
    <w:basedOn w:val="Normal"/>
    <w:rsid w:val="00D760B3"/>
    <w:pPr>
      <w:numPr>
        <w:numId w:val="13"/>
      </w:numPr>
    </w:pPr>
    <w:rPr>
      <w:rFonts w:ascii="Arial" w:hAnsi="Arial"/>
      <w:sz w:val="36"/>
    </w:rPr>
  </w:style>
  <w:style w:type="paragraph" w:customStyle="1" w:styleId="AppB2">
    <w:name w:val="App B2"/>
    <w:basedOn w:val="Normal"/>
    <w:rsid w:val="00D760B3"/>
    <w:pPr>
      <w:numPr>
        <w:ilvl w:val="1"/>
        <w:numId w:val="15"/>
      </w:numPr>
      <w:tabs>
        <w:tab w:val="clear" w:pos="360"/>
        <w:tab w:val="num" w:pos="540"/>
      </w:tabs>
    </w:pPr>
    <w:rPr>
      <w:b/>
    </w:rPr>
  </w:style>
  <w:style w:type="paragraph" w:customStyle="1" w:styleId="AppB3">
    <w:name w:val="App B3"/>
    <w:basedOn w:val="Normal"/>
    <w:rsid w:val="00D760B3"/>
    <w:pPr>
      <w:numPr>
        <w:ilvl w:val="2"/>
        <w:numId w:val="16"/>
      </w:numPr>
      <w:tabs>
        <w:tab w:val="clear" w:pos="1224"/>
        <w:tab w:val="left" w:pos="720"/>
      </w:tabs>
      <w:ind w:left="360" w:hanging="360"/>
    </w:pPr>
    <w:rPr>
      <w:b/>
    </w:rPr>
  </w:style>
  <w:style w:type="paragraph" w:customStyle="1" w:styleId="AppB4">
    <w:name w:val="App B4"/>
    <w:basedOn w:val="Normal"/>
    <w:rsid w:val="00D760B3"/>
    <w:pPr>
      <w:numPr>
        <w:ilvl w:val="3"/>
        <w:numId w:val="17"/>
      </w:numPr>
      <w:tabs>
        <w:tab w:val="clear" w:pos="720"/>
        <w:tab w:val="num" w:pos="900"/>
      </w:tabs>
    </w:pPr>
    <w:rPr>
      <w:b/>
    </w:rPr>
  </w:style>
  <w:style w:type="paragraph" w:customStyle="1" w:styleId="AppB5">
    <w:name w:val="App B5"/>
    <w:basedOn w:val="Normal"/>
    <w:rsid w:val="00D760B3"/>
    <w:pPr>
      <w:numPr>
        <w:ilvl w:val="4"/>
        <w:numId w:val="18"/>
      </w:numPr>
    </w:pPr>
    <w:rPr>
      <w:b/>
    </w:rPr>
  </w:style>
  <w:style w:type="paragraph" w:customStyle="1" w:styleId="AppB6">
    <w:name w:val="App B6"/>
    <w:basedOn w:val="Normal"/>
    <w:rsid w:val="00D760B3"/>
    <w:pPr>
      <w:numPr>
        <w:ilvl w:val="5"/>
        <w:numId w:val="19"/>
      </w:numPr>
      <w:tabs>
        <w:tab w:val="clear" w:pos="1080"/>
        <w:tab w:val="num" w:pos="1260"/>
      </w:tabs>
    </w:pPr>
    <w:rPr>
      <w:b/>
    </w:rPr>
  </w:style>
  <w:style w:type="paragraph" w:customStyle="1" w:styleId="AppC2">
    <w:name w:val="App C2"/>
    <w:basedOn w:val="Normal"/>
    <w:rsid w:val="00D760B3"/>
    <w:pPr>
      <w:numPr>
        <w:ilvl w:val="1"/>
        <w:numId w:val="20"/>
      </w:numPr>
      <w:tabs>
        <w:tab w:val="clear" w:pos="360"/>
        <w:tab w:val="num" w:pos="540"/>
      </w:tabs>
    </w:pPr>
    <w:rPr>
      <w:b/>
    </w:rPr>
  </w:style>
  <w:style w:type="paragraph" w:customStyle="1" w:styleId="AppC3">
    <w:name w:val="App C3"/>
    <w:basedOn w:val="Normal"/>
    <w:rsid w:val="00D760B3"/>
    <w:pPr>
      <w:numPr>
        <w:ilvl w:val="2"/>
        <w:numId w:val="21"/>
      </w:numPr>
      <w:tabs>
        <w:tab w:val="clear" w:pos="1224"/>
        <w:tab w:val="left" w:pos="720"/>
      </w:tabs>
      <w:ind w:left="360" w:hanging="360"/>
    </w:pPr>
    <w:rPr>
      <w:b/>
    </w:rPr>
  </w:style>
  <w:style w:type="paragraph" w:customStyle="1" w:styleId="AppC4">
    <w:name w:val="App C4"/>
    <w:basedOn w:val="Normal"/>
    <w:rsid w:val="00D760B3"/>
    <w:pPr>
      <w:numPr>
        <w:ilvl w:val="3"/>
        <w:numId w:val="22"/>
      </w:numPr>
      <w:tabs>
        <w:tab w:val="clear" w:pos="720"/>
        <w:tab w:val="num" w:pos="900"/>
      </w:tabs>
    </w:pPr>
    <w:rPr>
      <w:b/>
    </w:rPr>
  </w:style>
  <w:style w:type="paragraph" w:customStyle="1" w:styleId="AppC5">
    <w:name w:val="App C5"/>
    <w:basedOn w:val="Normal"/>
    <w:rsid w:val="00D760B3"/>
    <w:pPr>
      <w:numPr>
        <w:ilvl w:val="4"/>
        <w:numId w:val="23"/>
      </w:numPr>
    </w:pPr>
    <w:rPr>
      <w:b/>
    </w:rPr>
  </w:style>
  <w:style w:type="paragraph" w:customStyle="1" w:styleId="AppC6">
    <w:name w:val="App C6"/>
    <w:basedOn w:val="Normal"/>
    <w:rsid w:val="00D760B3"/>
    <w:pPr>
      <w:numPr>
        <w:ilvl w:val="5"/>
        <w:numId w:val="24"/>
      </w:numPr>
      <w:tabs>
        <w:tab w:val="clear" w:pos="1800"/>
        <w:tab w:val="num" w:pos="1260"/>
      </w:tabs>
    </w:pPr>
    <w:rPr>
      <w:b/>
    </w:rPr>
  </w:style>
  <w:style w:type="paragraph" w:customStyle="1" w:styleId="AppD2">
    <w:name w:val="App D2"/>
    <w:basedOn w:val="Normal"/>
    <w:rsid w:val="00D760B3"/>
    <w:pPr>
      <w:numPr>
        <w:ilvl w:val="1"/>
        <w:numId w:val="25"/>
      </w:numPr>
      <w:tabs>
        <w:tab w:val="clear" w:pos="360"/>
        <w:tab w:val="num" w:pos="450"/>
      </w:tabs>
    </w:pPr>
    <w:rPr>
      <w:b/>
    </w:rPr>
  </w:style>
  <w:style w:type="paragraph" w:customStyle="1" w:styleId="AppD3">
    <w:name w:val="App D3"/>
    <w:basedOn w:val="Normal"/>
    <w:rsid w:val="00D760B3"/>
    <w:pPr>
      <w:numPr>
        <w:ilvl w:val="2"/>
        <w:numId w:val="26"/>
      </w:numPr>
      <w:tabs>
        <w:tab w:val="clear" w:pos="1224"/>
        <w:tab w:val="left" w:pos="720"/>
      </w:tabs>
      <w:ind w:left="360" w:hanging="360"/>
    </w:pPr>
    <w:rPr>
      <w:b/>
    </w:rPr>
  </w:style>
  <w:style w:type="paragraph" w:customStyle="1" w:styleId="AppD4">
    <w:name w:val="App D4"/>
    <w:basedOn w:val="Normal"/>
    <w:rsid w:val="00D760B3"/>
    <w:pPr>
      <w:numPr>
        <w:ilvl w:val="3"/>
        <w:numId w:val="27"/>
      </w:numPr>
      <w:tabs>
        <w:tab w:val="clear" w:pos="720"/>
        <w:tab w:val="num" w:pos="900"/>
      </w:tabs>
    </w:pPr>
    <w:rPr>
      <w:b/>
    </w:rPr>
  </w:style>
  <w:style w:type="paragraph" w:customStyle="1" w:styleId="AppD5">
    <w:name w:val="App D5"/>
    <w:basedOn w:val="Normal"/>
    <w:rsid w:val="00D760B3"/>
    <w:pPr>
      <w:numPr>
        <w:ilvl w:val="4"/>
        <w:numId w:val="28"/>
      </w:numPr>
    </w:pPr>
    <w:rPr>
      <w:b/>
    </w:rPr>
  </w:style>
  <w:style w:type="paragraph" w:customStyle="1" w:styleId="AppD6">
    <w:name w:val="App D6"/>
    <w:basedOn w:val="Normal"/>
    <w:rsid w:val="00D760B3"/>
    <w:pPr>
      <w:numPr>
        <w:ilvl w:val="5"/>
        <w:numId w:val="29"/>
      </w:numPr>
      <w:tabs>
        <w:tab w:val="clear" w:pos="1800"/>
        <w:tab w:val="num" w:pos="1260"/>
      </w:tabs>
    </w:pPr>
    <w:rPr>
      <w:b/>
    </w:rPr>
  </w:style>
  <w:style w:type="paragraph" w:customStyle="1" w:styleId="AppE2">
    <w:name w:val="App E2"/>
    <w:basedOn w:val="Normal"/>
    <w:rsid w:val="00D760B3"/>
    <w:pPr>
      <w:numPr>
        <w:ilvl w:val="1"/>
        <w:numId w:val="30"/>
      </w:numPr>
      <w:tabs>
        <w:tab w:val="clear" w:pos="360"/>
        <w:tab w:val="num" w:pos="540"/>
      </w:tabs>
    </w:pPr>
    <w:rPr>
      <w:b/>
    </w:rPr>
  </w:style>
  <w:style w:type="paragraph" w:customStyle="1" w:styleId="AppE3">
    <w:name w:val="App E3"/>
    <w:basedOn w:val="Normal"/>
    <w:rsid w:val="00D760B3"/>
    <w:pPr>
      <w:numPr>
        <w:ilvl w:val="2"/>
        <w:numId w:val="31"/>
      </w:numPr>
      <w:tabs>
        <w:tab w:val="clear" w:pos="1224"/>
        <w:tab w:val="left" w:pos="630"/>
      </w:tabs>
      <w:ind w:left="360" w:hanging="360"/>
    </w:pPr>
    <w:rPr>
      <w:b/>
    </w:rPr>
  </w:style>
  <w:style w:type="paragraph" w:customStyle="1" w:styleId="AppE4">
    <w:name w:val="App E4"/>
    <w:basedOn w:val="Normal"/>
    <w:rsid w:val="00D760B3"/>
    <w:pPr>
      <w:numPr>
        <w:ilvl w:val="3"/>
        <w:numId w:val="32"/>
      </w:numPr>
      <w:tabs>
        <w:tab w:val="clear" w:pos="720"/>
        <w:tab w:val="num" w:pos="900"/>
      </w:tabs>
    </w:pPr>
    <w:rPr>
      <w:b/>
    </w:rPr>
  </w:style>
  <w:style w:type="paragraph" w:customStyle="1" w:styleId="AppE5">
    <w:name w:val="App E5"/>
    <w:basedOn w:val="Normal"/>
    <w:rsid w:val="00D760B3"/>
    <w:pPr>
      <w:numPr>
        <w:ilvl w:val="4"/>
        <w:numId w:val="33"/>
      </w:numPr>
    </w:pPr>
    <w:rPr>
      <w:b/>
    </w:rPr>
  </w:style>
  <w:style w:type="paragraph" w:customStyle="1" w:styleId="AppE6">
    <w:name w:val="App E6"/>
    <w:basedOn w:val="Normal"/>
    <w:rsid w:val="00D760B3"/>
    <w:pPr>
      <w:numPr>
        <w:ilvl w:val="5"/>
        <w:numId w:val="34"/>
      </w:numPr>
      <w:tabs>
        <w:tab w:val="clear" w:pos="1800"/>
        <w:tab w:val="num" w:pos="1260"/>
      </w:tabs>
    </w:pPr>
    <w:rPr>
      <w:b/>
    </w:rPr>
  </w:style>
  <w:style w:type="paragraph" w:customStyle="1" w:styleId="Normal1">
    <w:name w:val="Normal1"/>
    <w:basedOn w:val="Normal"/>
    <w:rsid w:val="00D760B3"/>
    <w:rPr>
      <w:rFonts w:ascii="Tms Rmn" w:hAnsi="Tms Rmn"/>
    </w:rPr>
  </w:style>
  <w:style w:type="paragraph" w:customStyle="1" w:styleId="AppA3">
    <w:name w:val="App A3"/>
    <w:basedOn w:val="Normal"/>
    <w:rsid w:val="00D760B3"/>
    <w:pPr>
      <w:keepNext/>
      <w:numPr>
        <w:ilvl w:val="2"/>
        <w:numId w:val="50"/>
      </w:numPr>
      <w:tabs>
        <w:tab w:val="left" w:pos="540"/>
      </w:tabs>
      <w:spacing w:before="240" w:after="120"/>
    </w:pPr>
    <w:rPr>
      <w:b/>
      <w:bCs/>
      <w:color w:val="000000"/>
      <w:szCs w:val="20"/>
    </w:rPr>
  </w:style>
  <w:style w:type="paragraph" w:customStyle="1" w:styleId="AppA2">
    <w:name w:val="App A2"/>
    <w:basedOn w:val="Append2"/>
    <w:rsid w:val="001F5AF5"/>
    <w:pPr>
      <w:numPr>
        <w:ilvl w:val="1"/>
        <w:numId w:val="14"/>
      </w:numPr>
      <w:tabs>
        <w:tab w:val="left" w:pos="540"/>
      </w:tabs>
      <w:spacing w:after="120"/>
    </w:pPr>
  </w:style>
  <w:style w:type="paragraph" w:customStyle="1" w:styleId="Append2">
    <w:name w:val="Append 2"/>
    <w:basedOn w:val="Normal"/>
    <w:rsid w:val="00D760B3"/>
    <w:pPr>
      <w:keepNext/>
      <w:spacing w:before="240"/>
    </w:pPr>
    <w:rPr>
      <w:b/>
      <w:bCs/>
    </w:rPr>
  </w:style>
  <w:style w:type="paragraph" w:customStyle="1" w:styleId="AppA4">
    <w:name w:val="App A4"/>
    <w:basedOn w:val="Append4"/>
    <w:rsid w:val="00D760B3"/>
    <w:pPr>
      <w:tabs>
        <w:tab w:val="left" w:pos="900"/>
        <w:tab w:val="num" w:pos="1440"/>
      </w:tabs>
      <w:ind w:left="360" w:hanging="360"/>
    </w:pPr>
  </w:style>
  <w:style w:type="paragraph" w:customStyle="1" w:styleId="Append4">
    <w:name w:val="Append 4"/>
    <w:basedOn w:val="Heading4"/>
    <w:rsid w:val="00D760B3"/>
    <w:pPr>
      <w:numPr>
        <w:ilvl w:val="0"/>
        <w:numId w:val="0"/>
      </w:numPr>
      <w:tabs>
        <w:tab w:val="left" w:pos="990"/>
      </w:tabs>
    </w:pPr>
  </w:style>
  <w:style w:type="paragraph" w:customStyle="1" w:styleId="AppA5">
    <w:name w:val="App A5"/>
    <w:basedOn w:val="Append5"/>
    <w:qFormat/>
    <w:rsid w:val="00D760B3"/>
    <w:pPr>
      <w:numPr>
        <w:ilvl w:val="4"/>
        <w:numId w:val="14"/>
      </w:numPr>
      <w:spacing w:after="120"/>
    </w:pPr>
  </w:style>
  <w:style w:type="paragraph" w:customStyle="1" w:styleId="Append5">
    <w:name w:val="Append 5"/>
    <w:basedOn w:val="Heading5"/>
    <w:rsid w:val="00D760B3"/>
    <w:pPr>
      <w:numPr>
        <w:ilvl w:val="0"/>
        <w:numId w:val="0"/>
      </w:numPr>
      <w:tabs>
        <w:tab w:val="left" w:pos="990"/>
      </w:tabs>
      <w:spacing w:after="240"/>
    </w:pPr>
  </w:style>
  <w:style w:type="paragraph" w:customStyle="1" w:styleId="AppA6">
    <w:name w:val="App A6"/>
    <w:basedOn w:val="Append6"/>
    <w:rsid w:val="00D760B3"/>
    <w:pPr>
      <w:numPr>
        <w:ilvl w:val="0"/>
        <w:numId w:val="0"/>
      </w:numPr>
      <w:tabs>
        <w:tab w:val="left" w:pos="1260"/>
      </w:tabs>
      <w:ind w:left="360" w:hanging="360"/>
    </w:pPr>
  </w:style>
  <w:style w:type="paragraph" w:customStyle="1" w:styleId="Append6">
    <w:name w:val="Append 6"/>
    <w:basedOn w:val="Heading6"/>
    <w:rsid w:val="00D760B3"/>
    <w:pPr>
      <w:numPr>
        <w:ilvl w:val="3"/>
        <w:numId w:val="14"/>
      </w:numPr>
      <w:tabs>
        <w:tab w:val="clear" w:pos="1440"/>
        <w:tab w:val="left" w:pos="990"/>
      </w:tabs>
      <w:ind w:left="0" w:firstLine="0"/>
    </w:pPr>
  </w:style>
  <w:style w:type="paragraph" w:customStyle="1" w:styleId="SCRIPT">
    <w:name w:val="SCRIPT"/>
    <w:next w:val="PlainText"/>
    <w:rsid w:val="00D760B3"/>
    <w:rPr>
      <w:rFonts w:ascii="Courier New" w:eastAsia="Times New Roman" w:hAnsi="Courier New"/>
    </w:rPr>
  </w:style>
  <w:style w:type="paragraph" w:customStyle="1" w:styleId="TEXT">
    <w:name w:val="TEXT"/>
    <w:rsid w:val="00D760B3"/>
    <w:pPr>
      <w:ind w:left="720"/>
    </w:pPr>
    <w:rPr>
      <w:rFonts w:ascii="Courier New" w:eastAsia="Times New Roman" w:hAnsi="Courier New" w:cs="Courier New"/>
    </w:rPr>
  </w:style>
  <w:style w:type="paragraph" w:customStyle="1" w:styleId="FrontMatter">
    <w:name w:val="Front Matter"/>
    <w:basedOn w:val="Normal"/>
    <w:rsid w:val="00D760B3"/>
    <w:pPr>
      <w:spacing w:after="180"/>
    </w:pPr>
    <w:rPr>
      <w:sz w:val="18"/>
      <w:szCs w:val="18"/>
    </w:rPr>
  </w:style>
  <w:style w:type="paragraph" w:styleId="CommentSubject">
    <w:name w:val="annotation subject"/>
    <w:basedOn w:val="CommentText"/>
    <w:next w:val="CommentText"/>
    <w:link w:val="CommentSubjectChar"/>
    <w:semiHidden/>
    <w:rsid w:val="00D760B3"/>
    <w:rPr>
      <w:rFonts w:ascii="Times New Roman" w:hAnsi="Times New Roman"/>
      <w:b/>
      <w:bCs/>
    </w:rPr>
  </w:style>
  <w:style w:type="character" w:customStyle="1" w:styleId="CommentSubjectChar">
    <w:name w:val="Comment Subject Char"/>
    <w:link w:val="CommentSubject"/>
    <w:semiHidden/>
    <w:rsid w:val="00D760B3"/>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D760B3"/>
    <w:rPr>
      <w:rFonts w:ascii="Tahoma" w:hAnsi="Tahoma"/>
      <w:sz w:val="16"/>
      <w:szCs w:val="16"/>
      <w:lang w:val="x-none" w:eastAsia="x-none"/>
    </w:rPr>
  </w:style>
  <w:style w:type="character" w:customStyle="1" w:styleId="BalloonTextChar">
    <w:name w:val="Balloon Text Char"/>
    <w:link w:val="BalloonText"/>
    <w:semiHidden/>
    <w:rsid w:val="00D760B3"/>
    <w:rPr>
      <w:rFonts w:ascii="Tahoma" w:eastAsia="Times New Roman" w:hAnsi="Tahoma" w:cs="Tahoma"/>
      <w:sz w:val="16"/>
      <w:szCs w:val="16"/>
    </w:rPr>
  </w:style>
  <w:style w:type="character" w:styleId="Emphasis">
    <w:name w:val="Emphasis"/>
    <w:qFormat/>
    <w:rsid w:val="00D760B3"/>
    <w:rPr>
      <w:i/>
      <w:iCs/>
    </w:rPr>
  </w:style>
  <w:style w:type="paragraph" w:customStyle="1" w:styleId="aNormal">
    <w:name w:val="aNormal"/>
    <w:link w:val="aNormalChar"/>
    <w:rsid w:val="00D760B3"/>
    <w:pPr>
      <w:spacing w:before="120" w:after="120"/>
    </w:pPr>
    <w:rPr>
      <w:rFonts w:ascii="Times New Roman" w:eastAsia="Times New Roman" w:hAnsi="Times New Roman"/>
      <w:color w:val="000000"/>
      <w:sz w:val="24"/>
      <w:szCs w:val="24"/>
    </w:rPr>
  </w:style>
  <w:style w:type="character" w:customStyle="1" w:styleId="aNormalChar">
    <w:name w:val="aNormal Char"/>
    <w:link w:val="aNormal"/>
    <w:rsid w:val="00D760B3"/>
    <w:rPr>
      <w:rFonts w:ascii="Times New Roman" w:eastAsia="Times New Roman" w:hAnsi="Times New Roman"/>
      <w:color w:val="000000"/>
      <w:sz w:val="24"/>
      <w:szCs w:val="24"/>
      <w:lang w:val="en-US" w:eastAsia="en-US" w:bidi="ar-SA"/>
    </w:rPr>
  </w:style>
  <w:style w:type="paragraph" w:customStyle="1" w:styleId="aTitle3">
    <w:name w:val="aTitle3"/>
    <w:basedOn w:val="Normal"/>
    <w:next w:val="Normal"/>
    <w:rsid w:val="00D760B3"/>
    <w:pPr>
      <w:jc w:val="center"/>
    </w:pPr>
    <w:rPr>
      <w:rFonts w:ascii="Arial" w:hAnsi="Arial" w:cs="Arial"/>
      <w:bCs/>
      <w:kern w:val="28"/>
      <w:sz w:val="22"/>
      <w:szCs w:val="20"/>
    </w:rPr>
  </w:style>
  <w:style w:type="paragraph" w:customStyle="1" w:styleId="aTitle1">
    <w:name w:val="aTitle1"/>
    <w:rsid w:val="00D760B3"/>
    <w:pPr>
      <w:jc w:val="center"/>
    </w:pPr>
    <w:rPr>
      <w:rFonts w:ascii="Arial" w:eastAsia="Times New Roman" w:hAnsi="Arial" w:cs="Arial"/>
      <w:b/>
      <w:bCs/>
      <w:kern w:val="28"/>
      <w:sz w:val="44"/>
      <w:szCs w:val="40"/>
    </w:rPr>
  </w:style>
  <w:style w:type="paragraph" w:customStyle="1" w:styleId="aTitle2">
    <w:name w:val="aTitle2"/>
    <w:basedOn w:val="Normal"/>
    <w:rsid w:val="00D760B3"/>
    <w:pPr>
      <w:jc w:val="center"/>
    </w:pPr>
    <w:rPr>
      <w:rFonts w:ascii="Arial" w:hAnsi="Arial" w:cs="Arial"/>
      <w:bCs/>
      <w:kern w:val="28"/>
      <w:sz w:val="36"/>
      <w:szCs w:val="36"/>
    </w:rPr>
  </w:style>
  <w:style w:type="paragraph" w:customStyle="1" w:styleId="aPubInfo">
    <w:name w:val="aPubInfo"/>
    <w:basedOn w:val="Normal"/>
    <w:rsid w:val="00D760B3"/>
    <w:pPr>
      <w:spacing w:before="90" w:after="90"/>
    </w:pPr>
    <w:rPr>
      <w:sz w:val="18"/>
      <w:szCs w:val="18"/>
    </w:rPr>
  </w:style>
  <w:style w:type="table" w:customStyle="1" w:styleId="tableBasic">
    <w:name w:val="tableBasic"/>
    <w:basedOn w:val="TableNormal"/>
    <w:rsid w:val="00D760B3"/>
    <w:rPr>
      <w:rFonts w:ascii="Times New Roman" w:eastAsia="Times New Roman" w:hAnsi="Times New Roman"/>
    </w:rPr>
    <w:tblPr>
      <w:tblInd w:w="115"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Pr>
    <w:trPr>
      <w:cantSplit/>
    </w:trPr>
    <w:tblStylePr w:type="firstRow">
      <w:rPr>
        <w:rFonts w:ascii="Times New Roman" w:hAnsi="Times New Roman"/>
        <w:b w:val="0"/>
        <w:sz w:val="20"/>
      </w:rPr>
      <w:tblPr/>
      <w:trPr>
        <w:cantSplit w:val="0"/>
        <w:tblHeader/>
      </w:trPr>
    </w:tblStylePr>
  </w:style>
  <w:style w:type="paragraph" w:customStyle="1" w:styleId="BodyBox">
    <w:name w:val="BodyBox"/>
    <w:basedOn w:val="Body"/>
    <w:rsid w:val="00D760B3"/>
    <w:pPr>
      <w:pBdr>
        <w:top w:val="single" w:sz="4" w:space="1" w:color="auto"/>
        <w:left w:val="single" w:sz="4" w:space="4" w:color="auto"/>
        <w:bottom w:val="single" w:sz="4" w:space="1" w:color="auto"/>
        <w:right w:val="single" w:sz="4" w:space="4" w:color="auto"/>
      </w:pBdr>
    </w:pPr>
    <w:rPr>
      <w:rFonts w:eastAsia="SimSun" w:cs="Courier New"/>
      <w:sz w:val="18"/>
      <w:szCs w:val="18"/>
      <w:lang w:eastAsia="zh-CN"/>
    </w:rPr>
  </w:style>
  <w:style w:type="paragraph" w:customStyle="1" w:styleId="aNormal0">
    <w:name w:val="aNormal &gt;&gt;"/>
    <w:basedOn w:val="Normal"/>
    <w:link w:val="aNormalChar0"/>
    <w:rsid w:val="00D760B3"/>
    <w:pPr>
      <w:spacing w:before="120" w:after="120"/>
      <w:ind w:left="720"/>
    </w:pPr>
    <w:rPr>
      <w:color w:val="000000"/>
      <w:lang w:val="x-none" w:eastAsia="x-none"/>
    </w:rPr>
  </w:style>
  <w:style w:type="character" w:customStyle="1" w:styleId="aNormalChar0">
    <w:name w:val="aNormal &gt;&gt; Char"/>
    <w:link w:val="aNormal0"/>
    <w:rsid w:val="00D760B3"/>
    <w:rPr>
      <w:rFonts w:ascii="Times New Roman" w:eastAsia="Times New Roman" w:hAnsi="Times New Roman" w:cs="Times New Roman"/>
      <w:color w:val="000000"/>
      <w:sz w:val="24"/>
      <w:szCs w:val="24"/>
    </w:rPr>
  </w:style>
  <w:style w:type="character" w:customStyle="1" w:styleId="bSmallCaps">
    <w:name w:val="bSmallCaps"/>
    <w:rsid w:val="00D760B3"/>
    <w:rPr>
      <w:sz w:val="18"/>
    </w:rPr>
  </w:style>
  <w:style w:type="table" w:styleId="TableGrid">
    <w:name w:val="Table Grid"/>
    <w:basedOn w:val="TableNormal"/>
    <w:rsid w:val="00D760B3"/>
    <w:pPr>
      <w:spacing w:before="120" w:after="12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orm">
    <w:name w:val="aNorm"/>
    <w:link w:val="aNormChar"/>
    <w:rsid w:val="00D760B3"/>
    <w:pPr>
      <w:spacing w:after="240"/>
    </w:pPr>
    <w:rPr>
      <w:rFonts w:ascii="Times New Roman" w:eastAsia="Times New Roman" w:hAnsi="Times New Roman"/>
      <w:sz w:val="24"/>
      <w:szCs w:val="24"/>
    </w:rPr>
  </w:style>
  <w:style w:type="paragraph" w:customStyle="1" w:styleId="aNorm0">
    <w:name w:val="aNorm&gt;&gt;"/>
    <w:basedOn w:val="Normal"/>
    <w:rsid w:val="00D760B3"/>
    <w:pPr>
      <w:spacing w:after="240"/>
      <w:ind w:left="720"/>
    </w:pPr>
    <w:rPr>
      <w:szCs w:val="20"/>
    </w:rPr>
  </w:style>
  <w:style w:type="character" w:customStyle="1" w:styleId="bCodeNoSpell">
    <w:name w:val="bCodeNoSpell"/>
    <w:rsid w:val="00D760B3"/>
    <w:rPr>
      <w:rFonts w:ascii="Courier New" w:hAnsi="Courier New"/>
      <w:noProof/>
      <w:sz w:val="18"/>
    </w:rPr>
  </w:style>
  <w:style w:type="paragraph" w:customStyle="1" w:styleId="aNorm1">
    <w:name w:val="aNorm &gt;"/>
    <w:basedOn w:val="aNorm"/>
    <w:rsid w:val="00D760B3"/>
    <w:pPr>
      <w:ind w:left="360"/>
    </w:pPr>
    <w:rPr>
      <w:szCs w:val="20"/>
    </w:rPr>
  </w:style>
  <w:style w:type="paragraph" w:customStyle="1" w:styleId="Heading1NoNum">
    <w:name w:val="Heading 1 No Num"/>
    <w:basedOn w:val="Heading1"/>
    <w:link w:val="Heading1NoNumChar"/>
    <w:qFormat/>
    <w:rsid w:val="00F44CEB"/>
    <w:pPr>
      <w:widowControl/>
      <w:numPr>
        <w:numId w:val="0"/>
      </w:numPr>
      <w:spacing w:before="120" w:after="120"/>
    </w:pPr>
  </w:style>
  <w:style w:type="character" w:customStyle="1" w:styleId="Heading1NoNumChar">
    <w:name w:val="Heading 1 No Num Char"/>
    <w:basedOn w:val="Heading1Char"/>
    <w:link w:val="Heading1NoNum"/>
    <w:rsid w:val="00F44CEB"/>
    <w:rPr>
      <w:rFonts w:ascii="Arial" w:eastAsia="Times New Roman" w:hAnsi="Arial"/>
      <w:sz w:val="36"/>
      <w:szCs w:val="24"/>
    </w:rPr>
  </w:style>
  <w:style w:type="paragraph" w:customStyle="1" w:styleId="Heading1Appx">
    <w:name w:val="Heading 1 Appx"/>
    <w:basedOn w:val="Heading1"/>
    <w:link w:val="Heading1AppxChar"/>
    <w:rsid w:val="00337917"/>
  </w:style>
  <w:style w:type="character" w:customStyle="1" w:styleId="Heading1AppxChar">
    <w:name w:val="Heading 1 Appx Char"/>
    <w:basedOn w:val="Heading1Char"/>
    <w:link w:val="Heading1Appx"/>
    <w:rsid w:val="00337917"/>
    <w:rPr>
      <w:rFonts w:ascii="Arial" w:eastAsia="Times New Roman" w:hAnsi="Arial"/>
      <w:sz w:val="36"/>
      <w:szCs w:val="24"/>
    </w:rPr>
  </w:style>
  <w:style w:type="paragraph" w:customStyle="1" w:styleId="aTable">
    <w:name w:val="aTable"/>
    <w:rsid w:val="00B81542"/>
    <w:pPr>
      <w:tabs>
        <w:tab w:val="left" w:pos="360"/>
      </w:tabs>
      <w:spacing w:before="60" w:after="60"/>
    </w:pPr>
    <w:rPr>
      <w:rFonts w:ascii="Arial" w:eastAsia="Times New Roman" w:hAnsi="Arial"/>
      <w:sz w:val="18"/>
      <w:szCs w:val="18"/>
    </w:rPr>
  </w:style>
  <w:style w:type="character" w:customStyle="1" w:styleId="leadin">
    <w:name w:val="leadin"/>
    <w:uiPriority w:val="99"/>
    <w:rsid w:val="00B81542"/>
    <w:rPr>
      <w:rFonts w:ascii="Arial" w:hAnsi="Arial" w:cs="Arial" w:hint="default"/>
      <w:b/>
      <w:bCs w:val="0"/>
      <w:sz w:val="18"/>
      <w:szCs w:val="18"/>
    </w:rPr>
  </w:style>
  <w:style w:type="paragraph" w:customStyle="1" w:styleId="Tip1">
    <w:name w:val="Tip 1"/>
    <w:basedOn w:val="Normal"/>
    <w:next w:val="Normal"/>
    <w:link w:val="Tip1Char"/>
    <w:rsid w:val="00B81542"/>
    <w:pPr>
      <w:keepNext/>
      <w:spacing w:after="180"/>
      <w:ind w:left="720" w:hanging="720"/>
    </w:pPr>
    <w:rPr>
      <w:sz w:val="22"/>
      <w:lang w:val="x-none" w:eastAsia="x-none"/>
    </w:rPr>
  </w:style>
  <w:style w:type="character" w:customStyle="1" w:styleId="Tip1Char">
    <w:name w:val="Tip 1 Char"/>
    <w:link w:val="Tip1"/>
    <w:rsid w:val="00B81542"/>
    <w:rPr>
      <w:rFonts w:ascii="Times New Roman" w:eastAsia="Times New Roman" w:hAnsi="Times New Roman"/>
      <w:sz w:val="22"/>
      <w:szCs w:val="24"/>
    </w:rPr>
  </w:style>
  <w:style w:type="character" w:customStyle="1" w:styleId="bPlainText">
    <w:name w:val="bPlain Text"/>
    <w:rsid w:val="00B81542"/>
    <w:rPr>
      <w:rFonts w:ascii="Lucida Console" w:hAnsi="Lucida Console"/>
      <w:sz w:val="18"/>
    </w:rPr>
  </w:style>
  <w:style w:type="character" w:customStyle="1" w:styleId="bleadin">
    <w:name w:val="bleadin"/>
    <w:rsid w:val="00B81542"/>
    <w:rPr>
      <w:rFonts w:ascii="Arial" w:hAnsi="Arial"/>
      <w:b/>
      <w:sz w:val="18"/>
      <w:szCs w:val="18"/>
    </w:rPr>
  </w:style>
  <w:style w:type="paragraph" w:styleId="TOCHeading">
    <w:name w:val="TOC Heading"/>
    <w:basedOn w:val="Heading1"/>
    <w:next w:val="Normal"/>
    <w:uiPriority w:val="39"/>
    <w:semiHidden/>
    <w:unhideWhenUsed/>
    <w:qFormat/>
    <w:rsid w:val="005A6C69"/>
    <w:pPr>
      <w:keepNext/>
      <w:keepLines/>
      <w:widowControl/>
      <w:numPr>
        <w:numId w:val="0"/>
      </w:numPr>
      <w:spacing w:before="480" w:after="0" w:line="276" w:lineRule="auto"/>
      <w:outlineLvl w:val="9"/>
    </w:pPr>
    <w:rPr>
      <w:rFonts w:ascii="Cambria" w:hAnsi="Cambria"/>
      <w:b/>
      <w:bCs/>
      <w:color w:val="365F91"/>
      <w:sz w:val="28"/>
      <w:szCs w:val="28"/>
    </w:rPr>
  </w:style>
  <w:style w:type="paragraph" w:customStyle="1" w:styleId="TOC1NoNum">
    <w:name w:val="TOC 1NoNum"/>
    <w:basedOn w:val="TOC1"/>
    <w:qFormat/>
    <w:rsid w:val="005D3BBE"/>
    <w:pPr>
      <w:keepNext w:val="0"/>
      <w:tabs>
        <w:tab w:val="clear" w:pos="810"/>
        <w:tab w:val="clear" w:pos="1440"/>
      </w:tabs>
    </w:pPr>
  </w:style>
  <w:style w:type="paragraph" w:customStyle="1" w:styleId="Heading1TOC">
    <w:name w:val="Heading 1 TOC"/>
    <w:basedOn w:val="Heading1"/>
    <w:qFormat/>
    <w:rsid w:val="001D402C"/>
    <w:pPr>
      <w:widowControl/>
      <w:numPr>
        <w:numId w:val="0"/>
      </w:numPr>
      <w:spacing w:before="120" w:after="120"/>
    </w:pPr>
  </w:style>
  <w:style w:type="paragraph" w:customStyle="1" w:styleId="Heading1NoNum0">
    <w:name w:val="Heading 1No Num"/>
    <w:basedOn w:val="Heading1"/>
    <w:qFormat/>
    <w:rsid w:val="001D402C"/>
    <w:pPr>
      <w:widowControl/>
      <w:numPr>
        <w:numId w:val="0"/>
      </w:numPr>
      <w:spacing w:before="120" w:after="120"/>
    </w:pPr>
  </w:style>
  <w:style w:type="paragraph" w:customStyle="1" w:styleId="Screen2">
    <w:name w:val="Screen 2"/>
    <w:basedOn w:val="Normal"/>
    <w:rsid w:val="00231C2E"/>
    <w:pPr>
      <w:widowControl w:val="0"/>
      <w:pBdr>
        <w:top w:val="single" w:sz="4" w:space="1" w:color="auto"/>
        <w:left w:val="single" w:sz="4" w:space="1" w:color="auto"/>
        <w:bottom w:val="single" w:sz="4" w:space="1" w:color="auto"/>
        <w:right w:val="single" w:sz="4" w:space="1" w:color="auto"/>
      </w:pBdr>
      <w:ind w:left="720"/>
    </w:pPr>
    <w:rPr>
      <w:rFonts w:ascii="Lucida Console" w:hAnsi="Lucida Console"/>
      <w:noProof/>
      <w:sz w:val="16"/>
      <w:szCs w:val="16"/>
    </w:rPr>
  </w:style>
  <w:style w:type="character" w:styleId="CommentReference">
    <w:name w:val="annotation reference"/>
    <w:semiHidden/>
    <w:unhideWhenUsed/>
    <w:rsid w:val="008023C6"/>
    <w:rPr>
      <w:sz w:val="16"/>
      <w:szCs w:val="16"/>
    </w:rPr>
  </w:style>
  <w:style w:type="character" w:customStyle="1" w:styleId="bLeadin0">
    <w:name w:val="bLeadin"/>
    <w:rsid w:val="004571BB"/>
    <w:rPr>
      <w:rFonts w:ascii="Arial" w:hAnsi="Arial"/>
      <w:b/>
      <w:sz w:val="18"/>
      <w:szCs w:val="21"/>
    </w:rPr>
  </w:style>
  <w:style w:type="numbering" w:customStyle="1" w:styleId="cNum">
    <w:name w:val="cNum"/>
    <w:rsid w:val="00996162"/>
    <w:pPr>
      <w:numPr>
        <w:numId w:val="47"/>
      </w:numPr>
    </w:pPr>
  </w:style>
  <w:style w:type="paragraph" w:customStyle="1" w:styleId="Bulletlast">
    <w:name w:val="Bullet last"/>
    <w:basedOn w:val="Bullet"/>
    <w:link w:val="BulletlastChar"/>
    <w:qFormat/>
    <w:rsid w:val="00857793"/>
    <w:pPr>
      <w:spacing w:after="240"/>
    </w:pPr>
  </w:style>
  <w:style w:type="character" w:customStyle="1" w:styleId="BulletlastChar">
    <w:name w:val="Bullet last Char"/>
    <w:basedOn w:val="aNormalChar"/>
    <w:link w:val="Bulletlast"/>
    <w:rsid w:val="00857793"/>
    <w:rPr>
      <w:rFonts w:ascii="Times New Roman" w:eastAsia="Times New Roman" w:hAnsi="Times New Roman"/>
      <w:color w:val="000000"/>
      <w:sz w:val="24"/>
      <w:szCs w:val="24"/>
      <w:lang w:val="en-US" w:eastAsia="en-US" w:bidi="ar-SA"/>
    </w:rPr>
  </w:style>
  <w:style w:type="character" w:customStyle="1" w:styleId="BulletChar">
    <w:name w:val="Bullet Char"/>
    <w:link w:val="Bullet"/>
    <w:rsid w:val="00991342"/>
    <w:rPr>
      <w:rFonts w:ascii="Times New Roman" w:eastAsia="Times New Roman" w:hAnsi="Times New Roman"/>
      <w:sz w:val="24"/>
      <w:szCs w:val="24"/>
      <w:lang w:val="en-US" w:eastAsia="en-US" w:bidi="ar-SA"/>
    </w:rPr>
  </w:style>
  <w:style w:type="paragraph" w:customStyle="1" w:styleId="ListNum">
    <w:name w:val="ListNum"/>
    <w:link w:val="ListNumChar"/>
    <w:qFormat/>
    <w:rsid w:val="00C566D7"/>
    <w:pPr>
      <w:keepNext/>
      <w:numPr>
        <w:numId w:val="48"/>
      </w:numPr>
      <w:spacing w:after="120"/>
    </w:pPr>
    <w:rPr>
      <w:rFonts w:ascii="Times New Roman" w:eastAsia="MS Mincho" w:hAnsi="Times New Roman"/>
      <w:color w:val="000000"/>
      <w:sz w:val="24"/>
      <w:szCs w:val="24"/>
    </w:rPr>
  </w:style>
  <w:style w:type="paragraph" w:customStyle="1" w:styleId="ListNum2">
    <w:name w:val="ListNum2"/>
    <w:basedOn w:val="Normal"/>
    <w:qFormat/>
    <w:rsid w:val="005930E8"/>
    <w:pPr>
      <w:numPr>
        <w:ilvl w:val="1"/>
        <w:numId w:val="48"/>
      </w:numPr>
      <w:spacing w:after="120"/>
    </w:pPr>
    <w:rPr>
      <w:rFonts w:eastAsia="MS Mincho"/>
      <w:sz w:val="22"/>
    </w:rPr>
  </w:style>
  <w:style w:type="character" w:customStyle="1" w:styleId="SpaceChar">
    <w:name w:val="Space Char"/>
    <w:link w:val="Space"/>
    <w:rsid w:val="005930E8"/>
    <w:rPr>
      <w:rFonts w:ascii="Times New Roman" w:eastAsia="Times New Roman" w:hAnsi="Times New Roman"/>
      <w:sz w:val="24"/>
      <w:szCs w:val="24"/>
    </w:rPr>
  </w:style>
  <w:style w:type="table" w:customStyle="1" w:styleId="LightList1">
    <w:name w:val="Light List1"/>
    <w:basedOn w:val="TableNormal"/>
    <w:uiPriority w:val="61"/>
    <w:rsid w:val="005930E8"/>
    <w:rPr>
      <w:rFonts w:ascii="Times New Roman" w:eastAsia="Times New Roman" w:hAnsi="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5Char">
    <w:name w:val="H5 Char"/>
    <w:link w:val="H5"/>
    <w:rsid w:val="005930E8"/>
    <w:rPr>
      <w:rFonts w:ascii="Times New Roman" w:eastAsia="Times New Roman" w:hAnsi="Times New Roman"/>
      <w:b/>
      <w:sz w:val="24"/>
      <w:szCs w:val="24"/>
      <w:u w:val="single"/>
    </w:rPr>
  </w:style>
  <w:style w:type="character" w:customStyle="1" w:styleId="ListNumChar">
    <w:name w:val="ListNum Char"/>
    <w:link w:val="ListNum"/>
    <w:rsid w:val="00C566D7"/>
    <w:rPr>
      <w:rFonts w:ascii="Times New Roman" w:eastAsia="MS Mincho" w:hAnsi="Times New Roman"/>
      <w:color w:val="000000"/>
      <w:sz w:val="24"/>
      <w:szCs w:val="24"/>
      <w:lang w:val="en-US" w:eastAsia="en-US" w:bidi="ar-SA"/>
    </w:rPr>
  </w:style>
  <w:style w:type="paragraph" w:customStyle="1" w:styleId="Bullet2Last">
    <w:name w:val="Bullet2Last"/>
    <w:basedOn w:val="Bullet2"/>
    <w:link w:val="Bullet2LastChar"/>
    <w:qFormat/>
    <w:rsid w:val="00707EE8"/>
    <w:pPr>
      <w:spacing w:after="240"/>
    </w:pPr>
  </w:style>
  <w:style w:type="paragraph" w:customStyle="1" w:styleId="Bullet3Last">
    <w:name w:val="Bullet3Last"/>
    <w:basedOn w:val="Bullet2Last"/>
    <w:qFormat/>
    <w:rsid w:val="009C25D1"/>
    <w:pPr>
      <w:numPr>
        <w:ilvl w:val="1"/>
        <w:numId w:val="49"/>
      </w:numPr>
      <w:tabs>
        <w:tab w:val="clear" w:pos="1440"/>
        <w:tab w:val="num" w:pos="360"/>
        <w:tab w:val="num" w:pos="576"/>
      </w:tabs>
      <w:ind w:left="576" w:hanging="288"/>
    </w:pPr>
  </w:style>
  <w:style w:type="paragraph" w:customStyle="1" w:styleId="Bullet2">
    <w:name w:val="Bullet2"/>
    <w:basedOn w:val="ListBullet2"/>
    <w:link w:val="Bullet2Char"/>
    <w:qFormat/>
    <w:rsid w:val="00707EE8"/>
    <w:pPr>
      <w:numPr>
        <w:numId w:val="52"/>
      </w:numPr>
      <w:spacing w:after="120"/>
    </w:pPr>
    <w:rPr>
      <w:lang w:val="x-none" w:eastAsia="x-none"/>
    </w:rPr>
  </w:style>
  <w:style w:type="character" w:customStyle="1" w:styleId="Bullet2LastChar">
    <w:name w:val="Bullet2Last Char"/>
    <w:link w:val="Bullet2Last"/>
    <w:rsid w:val="00707EE8"/>
    <w:rPr>
      <w:rFonts w:ascii="Times New Roman" w:eastAsia="Times New Roman" w:hAnsi="Times New Roman"/>
      <w:sz w:val="24"/>
      <w:szCs w:val="24"/>
    </w:rPr>
  </w:style>
  <w:style w:type="paragraph" w:customStyle="1" w:styleId="ListBullet0">
    <w:name w:val="ListBullet&gt;"/>
    <w:basedOn w:val="aNormal"/>
    <w:rsid w:val="009C25D1"/>
    <w:pPr>
      <w:spacing w:before="0" w:after="220"/>
    </w:pPr>
    <w:rPr>
      <w:color w:val="auto"/>
      <w:sz w:val="22"/>
    </w:rPr>
  </w:style>
  <w:style w:type="character" w:customStyle="1" w:styleId="Bullet2Char">
    <w:name w:val="Bullet2 Char"/>
    <w:link w:val="Bullet2"/>
    <w:rsid w:val="00707EE8"/>
    <w:rPr>
      <w:rFonts w:ascii="Times New Roman" w:eastAsia="Times New Roman" w:hAnsi="Times New Roman"/>
      <w:sz w:val="24"/>
      <w:szCs w:val="24"/>
    </w:rPr>
  </w:style>
  <w:style w:type="paragraph" w:customStyle="1" w:styleId="Listhead">
    <w:name w:val="Listhead"/>
    <w:next w:val="ListNum"/>
    <w:link w:val="ListheadChar"/>
    <w:qFormat/>
    <w:rsid w:val="009C25D1"/>
    <w:pPr>
      <w:keepNext/>
      <w:spacing w:after="120"/>
    </w:pPr>
    <w:rPr>
      <w:rFonts w:ascii="Arial" w:eastAsia="Times New Roman" w:hAnsi="Arial"/>
      <w:color w:val="000000"/>
      <w:sz w:val="18"/>
      <w:szCs w:val="24"/>
    </w:rPr>
  </w:style>
  <w:style w:type="character" w:customStyle="1" w:styleId="ListheadChar">
    <w:name w:val="Listhead Char"/>
    <w:link w:val="Listhead"/>
    <w:rsid w:val="009C25D1"/>
    <w:rPr>
      <w:rFonts w:ascii="Arial" w:eastAsia="Times New Roman" w:hAnsi="Arial"/>
      <w:color w:val="000000"/>
      <w:sz w:val="18"/>
      <w:szCs w:val="24"/>
      <w:lang w:val="en-US" w:eastAsia="en-US" w:bidi="ar-SA"/>
    </w:rPr>
  </w:style>
  <w:style w:type="paragraph" w:customStyle="1" w:styleId="aNormal1">
    <w:name w:val="aNormal &gt;"/>
    <w:basedOn w:val="aNormal"/>
    <w:link w:val="aNormalChar1"/>
    <w:rsid w:val="009C25D1"/>
    <w:pPr>
      <w:keepLines/>
      <w:spacing w:before="0" w:after="180"/>
      <w:ind w:left="288"/>
    </w:pPr>
    <w:rPr>
      <w:sz w:val="22"/>
    </w:rPr>
  </w:style>
  <w:style w:type="character" w:customStyle="1" w:styleId="aNormalChar1">
    <w:name w:val="aNormal &gt; Char"/>
    <w:link w:val="aNormal1"/>
    <w:rsid w:val="009C25D1"/>
    <w:rPr>
      <w:rFonts w:ascii="Times New Roman" w:eastAsia="Times New Roman" w:hAnsi="Times New Roman"/>
      <w:color w:val="000000"/>
      <w:sz w:val="22"/>
      <w:szCs w:val="24"/>
      <w:lang w:val="en-US" w:eastAsia="en-US" w:bidi="ar-SA"/>
    </w:rPr>
  </w:style>
  <w:style w:type="paragraph" w:customStyle="1" w:styleId="ListBullet1">
    <w:name w:val="List Bullet1"/>
    <w:basedOn w:val="Normal"/>
    <w:link w:val="ListBullet1Char"/>
    <w:qFormat/>
    <w:rsid w:val="009C25D1"/>
    <w:pPr>
      <w:keepLines/>
      <w:spacing w:after="120"/>
    </w:pPr>
    <w:rPr>
      <w:sz w:val="22"/>
      <w:lang w:val="x-none" w:eastAsia="x-none"/>
    </w:rPr>
  </w:style>
  <w:style w:type="character" w:customStyle="1" w:styleId="ListBullet1Char">
    <w:name w:val="List Bullet1 Char"/>
    <w:link w:val="ListBullet1"/>
    <w:rsid w:val="009C25D1"/>
    <w:rPr>
      <w:rFonts w:ascii="Times New Roman" w:eastAsia="Times New Roman" w:hAnsi="Times New Roman"/>
      <w:sz w:val="22"/>
      <w:szCs w:val="24"/>
    </w:rPr>
  </w:style>
  <w:style w:type="paragraph" w:styleId="TOC4">
    <w:name w:val="toc 4"/>
    <w:basedOn w:val="Normal"/>
    <w:next w:val="Normal"/>
    <w:autoRedefine/>
    <w:uiPriority w:val="39"/>
    <w:unhideWhenUsed/>
    <w:rsid w:val="009B389A"/>
    <w:pPr>
      <w:ind w:left="720"/>
    </w:pPr>
  </w:style>
  <w:style w:type="paragraph" w:styleId="TOC5">
    <w:name w:val="toc 5"/>
    <w:basedOn w:val="Normal"/>
    <w:next w:val="Normal"/>
    <w:autoRedefine/>
    <w:uiPriority w:val="39"/>
    <w:unhideWhenUsed/>
    <w:rsid w:val="009B389A"/>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9B389A"/>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9B389A"/>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9B389A"/>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9B389A"/>
    <w:pPr>
      <w:spacing w:after="100" w:line="276" w:lineRule="auto"/>
      <w:ind w:left="1760"/>
    </w:pPr>
    <w:rPr>
      <w:rFonts w:ascii="Calibri" w:hAnsi="Calibri"/>
      <w:sz w:val="22"/>
      <w:szCs w:val="22"/>
    </w:rPr>
  </w:style>
  <w:style w:type="paragraph" w:customStyle="1" w:styleId="Default">
    <w:name w:val="Default"/>
    <w:rsid w:val="00F20671"/>
    <w:pPr>
      <w:autoSpaceDE w:val="0"/>
      <w:autoSpaceDN w:val="0"/>
      <w:adjustRightInd w:val="0"/>
    </w:pPr>
    <w:rPr>
      <w:rFonts w:ascii="Times New Roman" w:eastAsia="Times New Roman" w:hAnsi="Times New Roman"/>
      <w:color w:val="000000"/>
      <w:sz w:val="24"/>
      <w:szCs w:val="24"/>
    </w:rPr>
  </w:style>
  <w:style w:type="paragraph" w:customStyle="1" w:styleId="TableHeading">
    <w:name w:val="Table Heading"/>
    <w:basedOn w:val="BodyText"/>
    <w:rsid w:val="00F20671"/>
    <w:pPr>
      <w:numPr>
        <w:ilvl w:val="0"/>
      </w:numPr>
      <w:jc w:val="left"/>
    </w:pPr>
    <w:rPr>
      <w:rFonts w:ascii="Arial" w:hAnsi="Arial"/>
      <w:b/>
      <w:szCs w:val="20"/>
      <w:lang w:val="en-CA"/>
    </w:rPr>
  </w:style>
  <w:style w:type="character" w:customStyle="1" w:styleId="aNormChar">
    <w:name w:val="aNorm Char"/>
    <w:link w:val="aNorm"/>
    <w:rsid w:val="00F20671"/>
    <w:rPr>
      <w:rFonts w:ascii="Times New Roman" w:eastAsia="Times New Roman" w:hAnsi="Times New Roman"/>
      <w:sz w:val="24"/>
      <w:szCs w:val="24"/>
      <w:lang w:val="en-US" w:eastAsia="en-US" w:bidi="ar-SA"/>
    </w:rPr>
  </w:style>
  <w:style w:type="paragraph" w:styleId="ListParagraph">
    <w:name w:val="List Paragraph"/>
    <w:basedOn w:val="Normal"/>
    <w:uiPriority w:val="34"/>
    <w:qFormat/>
    <w:rsid w:val="00474F69"/>
    <w:pPr>
      <w:ind w:left="720"/>
    </w:pPr>
  </w:style>
  <w:style w:type="paragraph" w:customStyle="1" w:styleId="Picture">
    <w:name w:val="Picture"/>
    <w:basedOn w:val="aNormal1"/>
    <w:next w:val="aNormal"/>
    <w:qFormat/>
    <w:rsid w:val="005E444D"/>
    <w:pPr>
      <w:spacing w:after="360"/>
    </w:pPr>
    <w:rPr>
      <w:noProof/>
    </w:rPr>
  </w:style>
  <w:style w:type="paragraph" w:customStyle="1" w:styleId="aNorm11pt">
    <w:name w:val="aNorm11pt"/>
    <w:link w:val="aNorm11ptChar"/>
    <w:rsid w:val="002020C0"/>
    <w:pPr>
      <w:spacing w:after="180"/>
    </w:pPr>
    <w:rPr>
      <w:rFonts w:ascii="Times New Roman" w:eastAsia="Times New Roman" w:hAnsi="Times New Roman"/>
      <w:sz w:val="22"/>
      <w:szCs w:val="24"/>
    </w:rPr>
  </w:style>
  <w:style w:type="character" w:customStyle="1" w:styleId="aNorm11ptChar">
    <w:name w:val="aNorm11pt Char"/>
    <w:link w:val="aNorm11pt"/>
    <w:rsid w:val="002020C0"/>
    <w:rPr>
      <w:rFonts w:ascii="Times New Roman" w:eastAsia="Times New Roman" w:hAnsi="Times New Roman"/>
      <w:sz w:val="22"/>
      <w:szCs w:val="24"/>
      <w:lang w:val="en-US" w:eastAsia="en-US" w:bidi="ar-SA"/>
    </w:rPr>
  </w:style>
  <w:style w:type="character" w:customStyle="1" w:styleId="bInstruction">
    <w:name w:val="bInstruction"/>
    <w:rsid w:val="00DF7CF2"/>
    <w:rPr>
      <w:color w:val="FF0000"/>
    </w:rPr>
  </w:style>
  <w:style w:type="paragraph" w:customStyle="1" w:styleId="TableHeading0">
    <w:name w:val="TableHeading"/>
    <w:qFormat/>
    <w:rsid w:val="00DF7CF2"/>
    <w:pPr>
      <w:spacing w:before="60" w:after="60"/>
    </w:pPr>
    <w:rPr>
      <w:rFonts w:ascii="Arial" w:eastAsia="Times New Roman" w:hAnsi="Arial" w:cs="Arial"/>
      <w:b/>
      <w:bCs/>
      <w:sz w:val="18"/>
      <w:szCs w:val="18"/>
    </w:rPr>
  </w:style>
  <w:style w:type="paragraph" w:customStyle="1" w:styleId="CaptionTable">
    <w:name w:val="Caption Table"/>
    <w:basedOn w:val="aNormal"/>
    <w:next w:val="aNormal"/>
    <w:qFormat/>
    <w:rsid w:val="00DF7CF2"/>
    <w:pPr>
      <w:keepNext/>
      <w:spacing w:before="240" w:after="0"/>
    </w:pPr>
    <w:rPr>
      <w:b/>
      <w:color w:val="auto"/>
      <w:sz w:val="20"/>
    </w:rPr>
  </w:style>
  <w:style w:type="paragraph" w:styleId="Revision">
    <w:name w:val="Revision"/>
    <w:hidden/>
    <w:uiPriority w:val="99"/>
    <w:semiHidden/>
    <w:rsid w:val="001141CC"/>
    <w:rPr>
      <w:rFonts w:ascii="Times New Roman" w:eastAsia="Times New Roman" w:hAnsi="Times New Roman"/>
      <w:sz w:val="24"/>
      <w:szCs w:val="24"/>
    </w:rPr>
  </w:style>
  <w:style w:type="character" w:customStyle="1" w:styleId="PlainTextInline">
    <w:name w:val="Plain Text Inline"/>
    <w:rPr>
      <w:rFonts w:ascii="Lucida Console" w:hAnsi="Lucida Console"/>
      <w:sz w:val="18"/>
    </w:rPr>
  </w:style>
  <w:style w:type="character" w:customStyle="1" w:styleId="apple-converted-space">
    <w:name w:val="apple-converted-space"/>
    <w:basedOn w:val="DefaultParagraphFont"/>
    <w:rsid w:val="00BD2C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840406">
      <w:bodyDiv w:val="1"/>
      <w:marLeft w:val="0"/>
      <w:marRight w:val="0"/>
      <w:marTop w:val="0"/>
      <w:marBottom w:val="0"/>
      <w:divBdr>
        <w:top w:val="none" w:sz="0" w:space="0" w:color="auto"/>
        <w:left w:val="none" w:sz="0" w:space="0" w:color="auto"/>
        <w:bottom w:val="none" w:sz="0" w:space="0" w:color="auto"/>
        <w:right w:val="none" w:sz="0" w:space="0" w:color="auto"/>
      </w:divBdr>
    </w:div>
    <w:div w:id="301278438">
      <w:bodyDiv w:val="1"/>
      <w:marLeft w:val="60"/>
      <w:marRight w:val="60"/>
      <w:marTop w:val="60"/>
      <w:marBottom w:val="60"/>
      <w:divBdr>
        <w:top w:val="single" w:sz="6" w:space="0" w:color="ABADB3"/>
        <w:left w:val="single" w:sz="6" w:space="0" w:color="ABADB3"/>
        <w:bottom w:val="single" w:sz="6" w:space="0" w:color="ABADB3"/>
        <w:right w:val="single" w:sz="6" w:space="0" w:color="ABADB3"/>
      </w:divBdr>
      <w:divsChild>
        <w:div w:id="63843081">
          <w:marLeft w:val="0"/>
          <w:marRight w:val="0"/>
          <w:marTop w:val="0"/>
          <w:marBottom w:val="60"/>
          <w:divBdr>
            <w:top w:val="none" w:sz="0" w:space="0" w:color="auto"/>
            <w:left w:val="none" w:sz="0" w:space="0" w:color="auto"/>
            <w:bottom w:val="none" w:sz="0" w:space="0" w:color="auto"/>
            <w:right w:val="none" w:sz="0" w:space="0" w:color="auto"/>
          </w:divBdr>
          <w:divsChild>
            <w:div w:id="181088412">
              <w:marLeft w:val="0"/>
              <w:marRight w:val="0"/>
              <w:marTop w:val="0"/>
              <w:marBottom w:val="60"/>
              <w:divBdr>
                <w:top w:val="none" w:sz="0" w:space="0" w:color="auto"/>
                <w:left w:val="none" w:sz="0" w:space="0" w:color="auto"/>
                <w:bottom w:val="none" w:sz="0" w:space="0" w:color="auto"/>
                <w:right w:val="none" w:sz="0" w:space="0" w:color="auto"/>
              </w:divBdr>
            </w:div>
            <w:div w:id="982000139">
              <w:marLeft w:val="0"/>
              <w:marRight w:val="0"/>
              <w:marTop w:val="0"/>
              <w:marBottom w:val="60"/>
              <w:divBdr>
                <w:top w:val="none" w:sz="0" w:space="0" w:color="auto"/>
                <w:left w:val="none" w:sz="0" w:space="0" w:color="auto"/>
                <w:bottom w:val="none" w:sz="0" w:space="0" w:color="auto"/>
                <w:right w:val="none" w:sz="0" w:space="0" w:color="auto"/>
              </w:divBdr>
            </w:div>
            <w:div w:id="1929075545">
              <w:marLeft w:val="0"/>
              <w:marRight w:val="0"/>
              <w:marTop w:val="0"/>
              <w:marBottom w:val="60"/>
              <w:divBdr>
                <w:top w:val="none" w:sz="0" w:space="0" w:color="auto"/>
                <w:left w:val="none" w:sz="0" w:space="0" w:color="auto"/>
                <w:bottom w:val="none" w:sz="0" w:space="0" w:color="auto"/>
                <w:right w:val="none" w:sz="0" w:space="0" w:color="auto"/>
              </w:divBdr>
            </w:div>
          </w:divsChild>
        </w:div>
      </w:divsChild>
    </w:div>
    <w:div w:id="1043407572">
      <w:bodyDiv w:val="1"/>
      <w:marLeft w:val="0"/>
      <w:marRight w:val="0"/>
      <w:marTop w:val="0"/>
      <w:marBottom w:val="0"/>
      <w:divBdr>
        <w:top w:val="none" w:sz="0" w:space="0" w:color="auto"/>
        <w:left w:val="none" w:sz="0" w:space="0" w:color="auto"/>
        <w:bottom w:val="none" w:sz="0" w:space="0" w:color="auto"/>
        <w:right w:val="none" w:sz="0" w:space="0" w:color="auto"/>
      </w:divBdr>
    </w:div>
    <w:div w:id="1533493494">
      <w:bodyDiv w:val="1"/>
      <w:marLeft w:val="0"/>
      <w:marRight w:val="0"/>
      <w:marTop w:val="0"/>
      <w:marBottom w:val="0"/>
      <w:divBdr>
        <w:top w:val="none" w:sz="0" w:space="0" w:color="auto"/>
        <w:left w:val="none" w:sz="0" w:space="0" w:color="auto"/>
        <w:bottom w:val="none" w:sz="0" w:space="0" w:color="auto"/>
        <w:right w:val="none" w:sz="0" w:space="0" w:color="auto"/>
      </w:divBdr>
    </w:div>
    <w:div w:id="1798990632">
      <w:bodyDiv w:val="1"/>
      <w:marLeft w:val="0"/>
      <w:marRight w:val="0"/>
      <w:marTop w:val="0"/>
      <w:marBottom w:val="0"/>
      <w:divBdr>
        <w:top w:val="none" w:sz="0" w:space="0" w:color="auto"/>
        <w:left w:val="none" w:sz="0" w:space="0" w:color="auto"/>
        <w:bottom w:val="none" w:sz="0" w:space="0" w:color="auto"/>
        <w:right w:val="none" w:sz="0" w:space="0" w:color="auto"/>
      </w:divBdr>
      <w:divsChild>
        <w:div w:id="1089085381">
          <w:marLeft w:val="0"/>
          <w:marRight w:val="0"/>
          <w:marTop w:val="0"/>
          <w:marBottom w:val="0"/>
          <w:divBdr>
            <w:top w:val="none" w:sz="0" w:space="0" w:color="auto"/>
            <w:left w:val="none" w:sz="0" w:space="0" w:color="auto"/>
            <w:bottom w:val="none" w:sz="0" w:space="0" w:color="auto"/>
            <w:right w:val="none" w:sz="0" w:space="0" w:color="auto"/>
          </w:divBdr>
        </w:div>
      </w:divsChild>
    </w:div>
    <w:div w:id="211504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customXml" Target="../customXml/item21.xml"/><Relationship Id="rId42" Type="http://schemas.openxmlformats.org/officeDocument/2006/relationships/footer" Target="footer7.xml"/><Relationship Id="rId63" Type="http://schemas.openxmlformats.org/officeDocument/2006/relationships/oleObject" Target="embeddings/oleObject5.bin"/><Relationship Id="rId84" Type="http://schemas.openxmlformats.org/officeDocument/2006/relationships/image" Target="media/image26.png"/><Relationship Id="rId138" Type="http://schemas.openxmlformats.org/officeDocument/2006/relationships/hyperlink" Target="https://MyHDIGHost/Vix/ssl/JavaLogs.jsp" TargetMode="External"/><Relationship Id="rId159" Type="http://schemas.openxmlformats.org/officeDocument/2006/relationships/header" Target="header30.xml"/><Relationship Id="rId170" Type="http://schemas.openxmlformats.org/officeDocument/2006/relationships/oleObject" Target="embeddings/oleObject15.bin"/><Relationship Id="rId191" Type="http://schemas.openxmlformats.org/officeDocument/2006/relationships/image" Target="media/image85.png"/><Relationship Id="rId205" Type="http://schemas.openxmlformats.org/officeDocument/2006/relationships/header" Target="header50.xml"/><Relationship Id="rId226" Type="http://schemas.openxmlformats.org/officeDocument/2006/relationships/image" Target="media/image100.png"/><Relationship Id="rId107" Type="http://schemas.openxmlformats.org/officeDocument/2006/relationships/image" Target="media/image43.png"/><Relationship Id="rId11" Type="http://schemas.openxmlformats.org/officeDocument/2006/relationships/customXml" Target="../customXml/item11.xml"/><Relationship Id="rId32" Type="http://schemas.openxmlformats.org/officeDocument/2006/relationships/footer" Target="footer1.xml"/><Relationship Id="rId53" Type="http://schemas.openxmlformats.org/officeDocument/2006/relationships/oleObject" Target="embeddings/oleObject2.bin"/><Relationship Id="rId74" Type="http://schemas.openxmlformats.org/officeDocument/2006/relationships/oleObject" Target="embeddings/oleObject8.bin"/><Relationship Id="rId128" Type="http://schemas.openxmlformats.org/officeDocument/2006/relationships/hyperlink" Target="http://localhost:8080/HDIGManagementWebApp/secure%5CupdateAdminEmail.jsp" TargetMode="External"/><Relationship Id="rId149" Type="http://schemas.openxmlformats.org/officeDocument/2006/relationships/header" Target="header21.xml"/><Relationship Id="rId5" Type="http://schemas.openxmlformats.org/officeDocument/2006/relationships/customXml" Target="../customXml/item5.xml"/><Relationship Id="rId95" Type="http://schemas.openxmlformats.org/officeDocument/2006/relationships/image" Target="media/image32.emf"/><Relationship Id="rId160" Type="http://schemas.openxmlformats.org/officeDocument/2006/relationships/header" Target="header31.xml"/><Relationship Id="rId181" Type="http://schemas.openxmlformats.org/officeDocument/2006/relationships/header" Target="header43.xml"/><Relationship Id="rId216" Type="http://schemas.openxmlformats.org/officeDocument/2006/relationships/footer" Target="footer17.xml"/><Relationship Id="rId237" Type="http://schemas.openxmlformats.org/officeDocument/2006/relationships/header" Target="header62.xml"/><Relationship Id="rId22" Type="http://schemas.openxmlformats.org/officeDocument/2006/relationships/numbering" Target="numbering.xml"/><Relationship Id="rId43" Type="http://schemas.openxmlformats.org/officeDocument/2006/relationships/hyperlink" Target="mailto:vhaiswimgteam@va.gov" TargetMode="External"/><Relationship Id="rId64" Type="http://schemas.openxmlformats.org/officeDocument/2006/relationships/image" Target="media/image13.png"/><Relationship Id="rId118" Type="http://schemas.openxmlformats.org/officeDocument/2006/relationships/image" Target="media/image52.png"/><Relationship Id="rId139" Type="http://schemas.openxmlformats.org/officeDocument/2006/relationships/image" Target="media/image70.png"/><Relationship Id="rId80" Type="http://schemas.openxmlformats.org/officeDocument/2006/relationships/image" Target="media/image22.png"/><Relationship Id="rId85" Type="http://schemas.openxmlformats.org/officeDocument/2006/relationships/image" Target="media/image27.png"/><Relationship Id="rId150" Type="http://schemas.openxmlformats.org/officeDocument/2006/relationships/header" Target="header22.xml"/><Relationship Id="rId155" Type="http://schemas.openxmlformats.org/officeDocument/2006/relationships/header" Target="header26.xml"/><Relationship Id="rId171" Type="http://schemas.openxmlformats.org/officeDocument/2006/relationships/oleObject" Target="embeddings/oleObject16.bin"/><Relationship Id="rId176" Type="http://schemas.openxmlformats.org/officeDocument/2006/relationships/header" Target="header39.xml"/><Relationship Id="rId192" Type="http://schemas.openxmlformats.org/officeDocument/2006/relationships/image" Target="media/image86.png"/><Relationship Id="rId197" Type="http://schemas.openxmlformats.org/officeDocument/2006/relationships/image" Target="media/image88.png"/><Relationship Id="rId206" Type="http://schemas.openxmlformats.org/officeDocument/2006/relationships/footer" Target="footer13.xml"/><Relationship Id="rId227" Type="http://schemas.openxmlformats.org/officeDocument/2006/relationships/image" Target="media/image101.png"/><Relationship Id="rId201" Type="http://schemas.openxmlformats.org/officeDocument/2006/relationships/image" Target="media/image89.png"/><Relationship Id="rId222" Type="http://schemas.openxmlformats.org/officeDocument/2006/relationships/header" Target="header55.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footer" Target="footer2.xml"/><Relationship Id="rId38" Type="http://schemas.openxmlformats.org/officeDocument/2006/relationships/footer" Target="footer5.xml"/><Relationship Id="rId59" Type="http://schemas.openxmlformats.org/officeDocument/2006/relationships/image" Target="media/image10.png"/><Relationship Id="rId103" Type="http://schemas.openxmlformats.org/officeDocument/2006/relationships/image" Target="media/image39.png"/><Relationship Id="rId108" Type="http://schemas.openxmlformats.org/officeDocument/2006/relationships/image" Target="media/image44.png"/><Relationship Id="rId124" Type="http://schemas.openxmlformats.org/officeDocument/2006/relationships/image" Target="media/image58.jpeg"/><Relationship Id="rId129" Type="http://schemas.openxmlformats.org/officeDocument/2006/relationships/image" Target="media/image61.emf"/><Relationship Id="rId54" Type="http://schemas.openxmlformats.org/officeDocument/2006/relationships/image" Target="media/image6.png"/><Relationship Id="rId70" Type="http://schemas.openxmlformats.org/officeDocument/2006/relationships/image" Target="media/image16.png"/><Relationship Id="rId75" Type="http://schemas.openxmlformats.org/officeDocument/2006/relationships/oleObject" Target="embeddings/oleObject9.bin"/><Relationship Id="rId91" Type="http://schemas.openxmlformats.org/officeDocument/2006/relationships/header" Target="header14.xml"/><Relationship Id="rId96" Type="http://schemas.openxmlformats.org/officeDocument/2006/relationships/image" Target="media/image33.emf"/><Relationship Id="rId140" Type="http://schemas.openxmlformats.org/officeDocument/2006/relationships/header" Target="header17.xml"/><Relationship Id="rId145" Type="http://schemas.openxmlformats.org/officeDocument/2006/relationships/hyperlink" Target="http://www.va.gov/IMAGING/docs/VistA_Imaging_DICOM_Modality_Interfaces.pdf" TargetMode="External"/><Relationship Id="rId161" Type="http://schemas.openxmlformats.org/officeDocument/2006/relationships/header" Target="header32.xml"/><Relationship Id="rId166" Type="http://schemas.openxmlformats.org/officeDocument/2006/relationships/header" Target="header36.xml"/><Relationship Id="rId182" Type="http://schemas.openxmlformats.org/officeDocument/2006/relationships/header" Target="header44.xml"/><Relationship Id="rId187" Type="http://schemas.openxmlformats.org/officeDocument/2006/relationships/image" Target="media/image81.png"/><Relationship Id="rId217"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image" Target="media/image94.png"/><Relationship Id="rId233" Type="http://schemas.openxmlformats.org/officeDocument/2006/relationships/header" Target="header60.xml"/><Relationship Id="rId238" Type="http://schemas.openxmlformats.org/officeDocument/2006/relationships/header" Target="header63.xml"/><Relationship Id="rId23" Type="http://schemas.openxmlformats.org/officeDocument/2006/relationships/styles" Target="styles.xml"/><Relationship Id="rId28" Type="http://schemas.openxmlformats.org/officeDocument/2006/relationships/image" Target="media/image1.wmf"/><Relationship Id="rId49" Type="http://schemas.openxmlformats.org/officeDocument/2006/relationships/header" Target="header9.xml"/><Relationship Id="rId114" Type="http://schemas.openxmlformats.org/officeDocument/2006/relationships/header" Target="header16.xml"/><Relationship Id="rId119" Type="http://schemas.openxmlformats.org/officeDocument/2006/relationships/image" Target="media/image53.png"/><Relationship Id="rId44" Type="http://schemas.openxmlformats.org/officeDocument/2006/relationships/header" Target="header6.xml"/><Relationship Id="rId60" Type="http://schemas.openxmlformats.org/officeDocument/2006/relationships/image" Target="media/image11.png"/><Relationship Id="rId65" Type="http://schemas.openxmlformats.org/officeDocument/2006/relationships/image" Target="media/image14.png"/><Relationship Id="rId81" Type="http://schemas.openxmlformats.org/officeDocument/2006/relationships/image" Target="media/image23.png"/><Relationship Id="rId86" Type="http://schemas.openxmlformats.org/officeDocument/2006/relationships/image" Target="media/image28.png"/><Relationship Id="rId130" Type="http://schemas.openxmlformats.org/officeDocument/2006/relationships/image" Target="media/image62.emf"/><Relationship Id="rId135" Type="http://schemas.openxmlformats.org/officeDocument/2006/relationships/image" Target="media/image67.png"/><Relationship Id="rId151" Type="http://schemas.openxmlformats.org/officeDocument/2006/relationships/hyperlink" Target="mailto:G.MAGDBB@LAVC.ISC-WASH.VA.GOV" TargetMode="External"/><Relationship Id="rId156" Type="http://schemas.openxmlformats.org/officeDocument/2006/relationships/header" Target="header27.xml"/><Relationship Id="rId177" Type="http://schemas.openxmlformats.org/officeDocument/2006/relationships/header" Target="header40.xml"/><Relationship Id="rId198" Type="http://schemas.openxmlformats.org/officeDocument/2006/relationships/header" Target="header49.xml"/><Relationship Id="rId172" Type="http://schemas.openxmlformats.org/officeDocument/2006/relationships/image" Target="media/image75.png"/><Relationship Id="rId193" Type="http://schemas.openxmlformats.org/officeDocument/2006/relationships/image" Target="media/image87.png"/><Relationship Id="rId202" Type="http://schemas.openxmlformats.org/officeDocument/2006/relationships/image" Target="media/image90.png"/><Relationship Id="rId207" Type="http://schemas.openxmlformats.org/officeDocument/2006/relationships/footer" Target="footer14.xml"/><Relationship Id="rId223" Type="http://schemas.openxmlformats.org/officeDocument/2006/relationships/image" Target="media/image97.png"/><Relationship Id="rId228" Type="http://schemas.openxmlformats.org/officeDocument/2006/relationships/header" Target="header56.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header" Target="header4.xml"/><Relationship Id="rId109" Type="http://schemas.openxmlformats.org/officeDocument/2006/relationships/image" Target="media/image45.png"/><Relationship Id="rId34" Type="http://schemas.openxmlformats.org/officeDocument/2006/relationships/header" Target="header2.xml"/><Relationship Id="rId50" Type="http://schemas.openxmlformats.org/officeDocument/2006/relationships/image" Target="media/image3.jpeg"/><Relationship Id="rId55" Type="http://schemas.openxmlformats.org/officeDocument/2006/relationships/oleObject" Target="embeddings/oleObject3.bin"/><Relationship Id="rId76" Type="http://schemas.openxmlformats.org/officeDocument/2006/relationships/oleObject" Target="embeddings/oleObject10.bin"/><Relationship Id="rId97" Type="http://schemas.openxmlformats.org/officeDocument/2006/relationships/image" Target="media/image34.png"/><Relationship Id="rId104" Type="http://schemas.openxmlformats.org/officeDocument/2006/relationships/image" Target="media/image40.png"/><Relationship Id="rId120" Type="http://schemas.openxmlformats.org/officeDocument/2006/relationships/image" Target="media/image54.png"/><Relationship Id="rId125" Type="http://schemas.openxmlformats.org/officeDocument/2006/relationships/image" Target="media/image59.jpeg"/><Relationship Id="rId141" Type="http://schemas.openxmlformats.org/officeDocument/2006/relationships/header" Target="header18.xml"/><Relationship Id="rId146" Type="http://schemas.openxmlformats.org/officeDocument/2006/relationships/image" Target="media/image71.png"/><Relationship Id="rId167" Type="http://schemas.openxmlformats.org/officeDocument/2006/relationships/header" Target="header37.xml"/><Relationship Id="rId188" Type="http://schemas.openxmlformats.org/officeDocument/2006/relationships/image" Target="media/image82.png"/><Relationship Id="rId7" Type="http://schemas.openxmlformats.org/officeDocument/2006/relationships/customXml" Target="../customXml/item7.xml"/><Relationship Id="rId71" Type="http://schemas.openxmlformats.org/officeDocument/2006/relationships/image" Target="media/image17.wmf"/><Relationship Id="rId92" Type="http://schemas.openxmlformats.org/officeDocument/2006/relationships/oleObject" Target="embeddings/oleObject11.bin"/><Relationship Id="rId162" Type="http://schemas.openxmlformats.org/officeDocument/2006/relationships/image" Target="media/image73.png"/><Relationship Id="rId183" Type="http://schemas.openxmlformats.org/officeDocument/2006/relationships/header" Target="header45.xml"/><Relationship Id="rId213" Type="http://schemas.openxmlformats.org/officeDocument/2006/relationships/image" Target="media/image95.png"/><Relationship Id="rId218" Type="http://schemas.openxmlformats.org/officeDocument/2006/relationships/header" Target="header53.xml"/><Relationship Id="rId234" Type="http://schemas.openxmlformats.org/officeDocument/2006/relationships/footer" Target="footer22.xml"/><Relationship Id="rId239"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www.va.gov/imaging" TargetMode="External"/><Relationship Id="rId24" Type="http://schemas.openxmlformats.org/officeDocument/2006/relationships/settings" Target="settings.xml"/><Relationship Id="rId40" Type="http://schemas.openxmlformats.org/officeDocument/2006/relationships/header" Target="header5.xml"/><Relationship Id="rId45" Type="http://schemas.openxmlformats.org/officeDocument/2006/relationships/image" Target="media/image2.emf"/><Relationship Id="rId66" Type="http://schemas.openxmlformats.org/officeDocument/2006/relationships/header" Target="header10.xml"/><Relationship Id="rId87" Type="http://schemas.openxmlformats.org/officeDocument/2006/relationships/image" Target="media/image29.png"/><Relationship Id="rId110" Type="http://schemas.openxmlformats.org/officeDocument/2006/relationships/image" Target="media/image46.png"/><Relationship Id="rId115" Type="http://schemas.openxmlformats.org/officeDocument/2006/relationships/image" Target="media/image49.emf"/><Relationship Id="rId131" Type="http://schemas.openxmlformats.org/officeDocument/2006/relationships/image" Target="media/image63.emf"/><Relationship Id="rId136" Type="http://schemas.openxmlformats.org/officeDocument/2006/relationships/image" Target="media/image68.png"/><Relationship Id="rId157" Type="http://schemas.openxmlformats.org/officeDocument/2006/relationships/header" Target="header28.xml"/><Relationship Id="rId178" Type="http://schemas.openxmlformats.org/officeDocument/2006/relationships/header" Target="header41.xml"/><Relationship Id="rId61" Type="http://schemas.openxmlformats.org/officeDocument/2006/relationships/oleObject" Target="embeddings/oleObject4.bin"/><Relationship Id="rId82" Type="http://schemas.openxmlformats.org/officeDocument/2006/relationships/image" Target="media/image24.png"/><Relationship Id="rId152" Type="http://schemas.openxmlformats.org/officeDocument/2006/relationships/header" Target="header23.xml"/><Relationship Id="rId173" Type="http://schemas.openxmlformats.org/officeDocument/2006/relationships/image" Target="media/image76.png"/><Relationship Id="rId194" Type="http://schemas.openxmlformats.org/officeDocument/2006/relationships/header" Target="header48.xml"/><Relationship Id="rId199" Type="http://schemas.openxmlformats.org/officeDocument/2006/relationships/footer" Target="footer11.xml"/><Relationship Id="rId203" Type="http://schemas.openxmlformats.org/officeDocument/2006/relationships/image" Target="media/image91.png"/><Relationship Id="rId208" Type="http://schemas.openxmlformats.org/officeDocument/2006/relationships/header" Target="header51.xml"/><Relationship Id="rId229" Type="http://schemas.openxmlformats.org/officeDocument/2006/relationships/header" Target="header57.xml"/><Relationship Id="rId19" Type="http://schemas.openxmlformats.org/officeDocument/2006/relationships/customXml" Target="../customXml/item19.xml"/><Relationship Id="rId224" Type="http://schemas.openxmlformats.org/officeDocument/2006/relationships/image" Target="media/image98.png"/><Relationship Id="rId240" Type="http://schemas.openxmlformats.org/officeDocument/2006/relationships/theme" Target="theme/theme1.xml"/><Relationship Id="rId14" Type="http://schemas.openxmlformats.org/officeDocument/2006/relationships/customXml" Target="../customXml/item14.xml"/><Relationship Id="rId30" Type="http://schemas.openxmlformats.org/officeDocument/2006/relationships/hyperlink" Target="http://vaww.va.gov/imaging" TargetMode="External"/><Relationship Id="rId35" Type="http://schemas.openxmlformats.org/officeDocument/2006/relationships/header" Target="header3.xml"/><Relationship Id="rId56" Type="http://schemas.openxmlformats.org/officeDocument/2006/relationships/image" Target="media/image7.png"/><Relationship Id="rId77" Type="http://schemas.openxmlformats.org/officeDocument/2006/relationships/image" Target="media/image19.png"/><Relationship Id="rId100" Type="http://schemas.openxmlformats.org/officeDocument/2006/relationships/image" Target="media/image37.png"/><Relationship Id="rId105" Type="http://schemas.openxmlformats.org/officeDocument/2006/relationships/image" Target="media/image41.png"/><Relationship Id="rId126" Type="http://schemas.openxmlformats.org/officeDocument/2006/relationships/image" Target="media/image60.jpeg"/><Relationship Id="rId147" Type="http://schemas.openxmlformats.org/officeDocument/2006/relationships/image" Target="media/image72.emf"/><Relationship Id="rId168" Type="http://schemas.openxmlformats.org/officeDocument/2006/relationships/header" Target="header38.xml"/><Relationship Id="rId8" Type="http://schemas.openxmlformats.org/officeDocument/2006/relationships/customXml" Target="../customXml/item8.xml"/><Relationship Id="rId51" Type="http://schemas.openxmlformats.org/officeDocument/2006/relationships/image" Target="media/image4.png"/><Relationship Id="rId72" Type="http://schemas.openxmlformats.org/officeDocument/2006/relationships/oleObject" Target="embeddings/oleObject7.bin"/><Relationship Id="rId93" Type="http://schemas.openxmlformats.org/officeDocument/2006/relationships/oleObject" Target="embeddings/oleObject12.bin"/><Relationship Id="rId98" Type="http://schemas.openxmlformats.org/officeDocument/2006/relationships/image" Target="media/image35.png"/><Relationship Id="rId121" Type="http://schemas.openxmlformats.org/officeDocument/2006/relationships/image" Target="media/image55.png"/><Relationship Id="rId142" Type="http://schemas.openxmlformats.org/officeDocument/2006/relationships/footer" Target="footer8.xml"/><Relationship Id="rId163" Type="http://schemas.openxmlformats.org/officeDocument/2006/relationships/header" Target="header33.xml"/><Relationship Id="rId184" Type="http://schemas.openxmlformats.org/officeDocument/2006/relationships/header" Target="header46.xml"/><Relationship Id="rId189" Type="http://schemas.openxmlformats.org/officeDocument/2006/relationships/image" Target="media/image83.png"/><Relationship Id="rId219" Type="http://schemas.openxmlformats.org/officeDocument/2006/relationships/header" Target="header54.xml"/><Relationship Id="rId3" Type="http://schemas.openxmlformats.org/officeDocument/2006/relationships/customXml" Target="../customXml/item3.xml"/><Relationship Id="rId214" Type="http://schemas.openxmlformats.org/officeDocument/2006/relationships/image" Target="media/image96.png"/><Relationship Id="rId230" Type="http://schemas.openxmlformats.org/officeDocument/2006/relationships/footer" Target="footer21.xml"/><Relationship Id="rId235" Type="http://schemas.openxmlformats.org/officeDocument/2006/relationships/footer" Target="footer23.xml"/><Relationship Id="rId25" Type="http://schemas.openxmlformats.org/officeDocument/2006/relationships/webSettings" Target="webSettings.xml"/><Relationship Id="rId46" Type="http://schemas.openxmlformats.org/officeDocument/2006/relationships/oleObject" Target="embeddings/oleObject1.bin"/><Relationship Id="rId67" Type="http://schemas.openxmlformats.org/officeDocument/2006/relationships/header" Target="header11.xml"/><Relationship Id="rId116" Type="http://schemas.openxmlformats.org/officeDocument/2006/relationships/image" Target="media/image50.emf"/><Relationship Id="rId137" Type="http://schemas.openxmlformats.org/officeDocument/2006/relationships/image" Target="media/image69.png"/><Relationship Id="rId158" Type="http://schemas.openxmlformats.org/officeDocument/2006/relationships/header" Target="header29.xml"/><Relationship Id="rId20" Type="http://schemas.openxmlformats.org/officeDocument/2006/relationships/customXml" Target="../customXml/item20.xml"/><Relationship Id="rId41" Type="http://schemas.openxmlformats.org/officeDocument/2006/relationships/footer" Target="footer6.xml"/><Relationship Id="rId62" Type="http://schemas.openxmlformats.org/officeDocument/2006/relationships/image" Target="media/image12.png"/><Relationship Id="rId83" Type="http://schemas.openxmlformats.org/officeDocument/2006/relationships/image" Target="media/image25.png"/><Relationship Id="rId88" Type="http://schemas.openxmlformats.org/officeDocument/2006/relationships/image" Target="media/image30.png"/><Relationship Id="rId111" Type="http://schemas.openxmlformats.org/officeDocument/2006/relationships/image" Target="media/image47.png"/><Relationship Id="rId132" Type="http://schemas.openxmlformats.org/officeDocument/2006/relationships/image" Target="media/image64.emf"/><Relationship Id="rId153" Type="http://schemas.openxmlformats.org/officeDocument/2006/relationships/header" Target="header24.xml"/><Relationship Id="rId174" Type="http://schemas.openxmlformats.org/officeDocument/2006/relationships/image" Target="media/image77.png"/><Relationship Id="rId179" Type="http://schemas.openxmlformats.org/officeDocument/2006/relationships/image" Target="media/image79.png"/><Relationship Id="rId195" Type="http://schemas.openxmlformats.org/officeDocument/2006/relationships/footer" Target="footer9.xml"/><Relationship Id="rId209" Type="http://schemas.openxmlformats.org/officeDocument/2006/relationships/footer" Target="footer15.xml"/><Relationship Id="rId190" Type="http://schemas.openxmlformats.org/officeDocument/2006/relationships/image" Target="media/image84.png"/><Relationship Id="rId204" Type="http://schemas.openxmlformats.org/officeDocument/2006/relationships/image" Target="media/image92.png"/><Relationship Id="rId220" Type="http://schemas.openxmlformats.org/officeDocument/2006/relationships/footer" Target="footer19.xml"/><Relationship Id="rId225" Type="http://schemas.openxmlformats.org/officeDocument/2006/relationships/image" Target="media/image99.png"/><Relationship Id="rId15" Type="http://schemas.openxmlformats.org/officeDocument/2006/relationships/customXml" Target="../customXml/item15.xml"/><Relationship Id="rId36" Type="http://schemas.openxmlformats.org/officeDocument/2006/relationships/footer" Target="footer3.xml"/><Relationship Id="rId57" Type="http://schemas.openxmlformats.org/officeDocument/2006/relationships/image" Target="media/image8.png"/><Relationship Id="rId106" Type="http://schemas.openxmlformats.org/officeDocument/2006/relationships/image" Target="media/image42.png"/><Relationship Id="rId127" Type="http://schemas.openxmlformats.org/officeDocument/2006/relationships/hyperlink" Target="http://localhost:8080/HDIGManagementWebApp/secure%5CupdateServiceAccountCredentials.jsp" TargetMode="External"/><Relationship Id="rId10" Type="http://schemas.openxmlformats.org/officeDocument/2006/relationships/customXml" Target="../customXml/item10.xml"/><Relationship Id="rId31" Type="http://schemas.openxmlformats.org/officeDocument/2006/relationships/header" Target="header1.xml"/><Relationship Id="rId52" Type="http://schemas.openxmlformats.org/officeDocument/2006/relationships/image" Target="media/image5.png"/><Relationship Id="rId73" Type="http://schemas.openxmlformats.org/officeDocument/2006/relationships/image" Target="media/image18.wmf"/><Relationship Id="rId78" Type="http://schemas.openxmlformats.org/officeDocument/2006/relationships/image" Target="media/image20.png"/><Relationship Id="rId94" Type="http://schemas.openxmlformats.org/officeDocument/2006/relationships/image" Target="media/image31.emf"/><Relationship Id="rId99" Type="http://schemas.openxmlformats.org/officeDocument/2006/relationships/image" Target="media/image36.png"/><Relationship Id="rId101" Type="http://schemas.openxmlformats.org/officeDocument/2006/relationships/image" Target="media/image38.png"/><Relationship Id="rId122" Type="http://schemas.openxmlformats.org/officeDocument/2006/relationships/image" Target="media/image56.jpeg"/><Relationship Id="rId143" Type="http://schemas.openxmlformats.org/officeDocument/2006/relationships/header" Target="header19.xml"/><Relationship Id="rId148" Type="http://schemas.openxmlformats.org/officeDocument/2006/relationships/oleObject" Target="embeddings/oleObject14.bin"/><Relationship Id="rId164" Type="http://schemas.openxmlformats.org/officeDocument/2006/relationships/header" Target="header34.xml"/><Relationship Id="rId169" Type="http://schemas.openxmlformats.org/officeDocument/2006/relationships/image" Target="media/image74.wmf"/><Relationship Id="rId185" Type="http://schemas.openxmlformats.org/officeDocument/2006/relationships/header" Target="header47.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eader" Target="header42.xml"/><Relationship Id="rId210" Type="http://schemas.openxmlformats.org/officeDocument/2006/relationships/footer" Target="footer16.xml"/><Relationship Id="rId215" Type="http://schemas.openxmlformats.org/officeDocument/2006/relationships/header" Target="header52.xml"/><Relationship Id="rId236" Type="http://schemas.openxmlformats.org/officeDocument/2006/relationships/header" Target="header61.xml"/><Relationship Id="rId26" Type="http://schemas.openxmlformats.org/officeDocument/2006/relationships/footnotes" Target="footnotes.xml"/><Relationship Id="rId231" Type="http://schemas.openxmlformats.org/officeDocument/2006/relationships/header" Target="header58.xml"/><Relationship Id="rId47" Type="http://schemas.openxmlformats.org/officeDocument/2006/relationships/header" Target="header7.xml"/><Relationship Id="rId68" Type="http://schemas.openxmlformats.org/officeDocument/2006/relationships/image" Target="media/image15.wmf"/><Relationship Id="rId89" Type="http://schemas.openxmlformats.org/officeDocument/2006/relationships/header" Target="header12.xml"/><Relationship Id="rId112" Type="http://schemas.openxmlformats.org/officeDocument/2006/relationships/image" Target="media/image48.png"/><Relationship Id="rId133" Type="http://schemas.openxmlformats.org/officeDocument/2006/relationships/image" Target="media/image65.emf"/><Relationship Id="rId154" Type="http://schemas.openxmlformats.org/officeDocument/2006/relationships/header" Target="header25.xml"/><Relationship Id="rId175" Type="http://schemas.openxmlformats.org/officeDocument/2006/relationships/image" Target="media/image78.png"/><Relationship Id="rId196" Type="http://schemas.openxmlformats.org/officeDocument/2006/relationships/footer" Target="footer10.xml"/><Relationship Id="rId200" Type="http://schemas.openxmlformats.org/officeDocument/2006/relationships/footer" Target="footer12.xml"/><Relationship Id="rId16" Type="http://schemas.openxmlformats.org/officeDocument/2006/relationships/customXml" Target="../customXml/item16.xml"/><Relationship Id="rId221" Type="http://schemas.openxmlformats.org/officeDocument/2006/relationships/footer" Target="footer20.xml"/><Relationship Id="rId37" Type="http://schemas.openxmlformats.org/officeDocument/2006/relationships/footer" Target="footer4.xml"/><Relationship Id="rId58" Type="http://schemas.openxmlformats.org/officeDocument/2006/relationships/image" Target="media/image9.png"/><Relationship Id="rId79" Type="http://schemas.openxmlformats.org/officeDocument/2006/relationships/image" Target="media/image21.png"/><Relationship Id="rId102" Type="http://schemas.openxmlformats.org/officeDocument/2006/relationships/oleObject" Target="embeddings/oleObject13.bin"/><Relationship Id="rId123" Type="http://schemas.openxmlformats.org/officeDocument/2006/relationships/image" Target="media/image57.jpeg"/><Relationship Id="rId144" Type="http://schemas.openxmlformats.org/officeDocument/2006/relationships/header" Target="header20.xml"/><Relationship Id="rId90" Type="http://schemas.openxmlformats.org/officeDocument/2006/relationships/header" Target="header13.xml"/><Relationship Id="rId165" Type="http://schemas.openxmlformats.org/officeDocument/2006/relationships/header" Target="header35.xml"/><Relationship Id="rId186" Type="http://schemas.openxmlformats.org/officeDocument/2006/relationships/image" Target="media/image80.png"/><Relationship Id="rId211" Type="http://schemas.openxmlformats.org/officeDocument/2006/relationships/image" Target="media/image93.png"/><Relationship Id="rId232" Type="http://schemas.openxmlformats.org/officeDocument/2006/relationships/header" Target="header59.xml"/><Relationship Id="rId27" Type="http://schemas.openxmlformats.org/officeDocument/2006/relationships/endnotes" Target="endnotes.xml"/><Relationship Id="rId48" Type="http://schemas.openxmlformats.org/officeDocument/2006/relationships/header" Target="header8.xml"/><Relationship Id="rId69" Type="http://schemas.openxmlformats.org/officeDocument/2006/relationships/oleObject" Target="embeddings/oleObject6.bin"/><Relationship Id="rId113" Type="http://schemas.openxmlformats.org/officeDocument/2006/relationships/header" Target="header15.xml"/><Relationship Id="rId134"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mso-contentType ?>
<FormTemplates xmlns="http://schemas.microsoft.com/sharepoint/v3/contenttype/forms">
  <Display>DocumentLibraryForm</Display>
  <Edit>DocumentLibraryForm</Edit>
  <New>DocumentLibraryForm</New>
</FormTemplates>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6D524C66AEB8754BA73110E2846FF15F" ma:contentTypeVersion="" ma:contentTypeDescription="Create a new document." ma:contentTypeScope="" ma:versionID="5ba19760875779b40824510280243976">
  <xsd:schema xmlns:xsd="http://www.w3.org/2001/XMLSchema" xmlns:xs="http://www.w3.org/2001/XMLSchema" xmlns:p="http://schemas.microsoft.com/office/2006/metadata/properties" xmlns:ns2="2612a10e-87c6-43d3-9b92-25faf4329b3a" xmlns:ns3="7c84fe5f-b1a8-4145-bb6c-e5e1aaeb378e" targetNamespace="http://schemas.microsoft.com/office/2006/metadata/properties" ma:root="true" ma:fieldsID="2222e16634b965043cfa12ee02b8c3ef" ns2:_="" ns3:_="">
    <xsd:import namespace="2612a10e-87c6-43d3-9b92-25faf4329b3a"/>
    <xsd:import namespace="7c84fe5f-b1a8-4145-bb6c-e5e1aaeb378e"/>
    <xsd:element name="properties">
      <xsd:complexType>
        <xsd:sequence>
          <xsd:element name="documentManagement">
            <xsd:complexType>
              <xsd:all>
                <xsd:element ref="ns2:SharedWithUsers" minOccurs="0"/>
                <xsd:element ref="ns2:SharingHintHash" minOccurs="0"/>
                <xsd:element ref="ns3: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12a10e-87c6-43d3-9b92-25faf4329b3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7c84fe5f-b1a8-4145-bb6c-e5e1aaeb378e" elementFormDefault="qualified">
    <xsd:import namespace="http://schemas.microsoft.com/office/2006/documentManagement/types"/>
    <xsd:import namespace="http://schemas.microsoft.com/office/infopath/2007/PartnerControls"/>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1661A8-6123-4299-97B2-B64DBFD67664}">
  <ds:schemaRefs>
    <ds:schemaRef ds:uri="http://schemas.openxmlformats.org/officeDocument/2006/bibliography"/>
  </ds:schemaRefs>
</ds:datastoreItem>
</file>

<file path=customXml/itemProps10.xml><?xml version="1.0" encoding="utf-8"?>
<ds:datastoreItem xmlns:ds="http://schemas.openxmlformats.org/officeDocument/2006/customXml" ds:itemID="{EB10C663-B05C-4BA0-AD4A-DFB1A275F28C}">
  <ds:schemaRefs>
    <ds:schemaRef ds:uri="http://schemas.openxmlformats.org/officeDocument/2006/bibliography"/>
  </ds:schemaRefs>
</ds:datastoreItem>
</file>

<file path=customXml/itemProps11.xml><?xml version="1.0" encoding="utf-8"?>
<ds:datastoreItem xmlns:ds="http://schemas.openxmlformats.org/officeDocument/2006/customXml" ds:itemID="{11E20817-396E-442C-87D7-DCBF5D9F870B}">
  <ds:schemaRefs>
    <ds:schemaRef ds:uri="http://schemas.openxmlformats.org/officeDocument/2006/bibliography"/>
  </ds:schemaRefs>
</ds:datastoreItem>
</file>

<file path=customXml/itemProps12.xml><?xml version="1.0" encoding="utf-8"?>
<ds:datastoreItem xmlns:ds="http://schemas.openxmlformats.org/officeDocument/2006/customXml" ds:itemID="{1B1EF699-A6A2-46A6-871F-6CCAE574354A}">
  <ds:schemaRefs>
    <ds:schemaRef ds:uri="http://schemas.openxmlformats.org/officeDocument/2006/bibliography"/>
  </ds:schemaRefs>
</ds:datastoreItem>
</file>

<file path=customXml/itemProps13.xml><?xml version="1.0" encoding="utf-8"?>
<ds:datastoreItem xmlns:ds="http://schemas.openxmlformats.org/officeDocument/2006/customXml" ds:itemID="{B1788D26-38B6-420F-B7A9-14D6F7B49A75}">
  <ds:schemaRefs>
    <ds:schemaRef ds:uri="http://schemas.openxmlformats.org/officeDocument/2006/bibliography"/>
  </ds:schemaRefs>
</ds:datastoreItem>
</file>

<file path=customXml/itemProps14.xml><?xml version="1.0" encoding="utf-8"?>
<ds:datastoreItem xmlns:ds="http://schemas.openxmlformats.org/officeDocument/2006/customXml" ds:itemID="{2B76EBB9-C6A9-46A2-9E62-ACD3EDAB9AD9}">
  <ds:schemaRefs>
    <ds:schemaRef ds:uri="http://schemas.openxmlformats.org/officeDocument/2006/bibliography"/>
  </ds:schemaRefs>
</ds:datastoreItem>
</file>

<file path=customXml/itemProps15.xml><?xml version="1.0" encoding="utf-8"?>
<ds:datastoreItem xmlns:ds="http://schemas.openxmlformats.org/officeDocument/2006/customXml" ds:itemID="{E159BF60-854E-4202-B7F9-56BB7402DFF6}">
  <ds:schemaRefs>
    <ds:schemaRef ds:uri="http://schemas.openxmlformats.org/officeDocument/2006/bibliography"/>
  </ds:schemaRefs>
</ds:datastoreItem>
</file>

<file path=customXml/itemProps16.xml><?xml version="1.0" encoding="utf-8"?>
<ds:datastoreItem xmlns:ds="http://schemas.openxmlformats.org/officeDocument/2006/customXml" ds:itemID="{54F88712-9301-4FCA-B280-C2505361FCFE}">
  <ds:schemaRefs>
    <ds:schemaRef ds:uri="http://schemas.openxmlformats.org/officeDocument/2006/bibliography"/>
  </ds:schemaRefs>
</ds:datastoreItem>
</file>

<file path=customXml/itemProps17.xml><?xml version="1.0" encoding="utf-8"?>
<ds:datastoreItem xmlns:ds="http://schemas.openxmlformats.org/officeDocument/2006/customXml" ds:itemID="{F58BAA07-5CB4-43D8-BF4D-8875BAE0F85F}">
  <ds:schemaRefs>
    <ds:schemaRef ds:uri="http://schemas.microsoft.com/sharepoint/v3/contenttype/forms"/>
  </ds:schemaRefs>
</ds:datastoreItem>
</file>

<file path=customXml/itemProps18.xml><?xml version="1.0" encoding="utf-8"?>
<ds:datastoreItem xmlns:ds="http://schemas.openxmlformats.org/officeDocument/2006/customXml" ds:itemID="{E763A0A7-21A5-466A-B505-7A9883EBC395}">
  <ds:schemaRefs>
    <ds:schemaRef ds:uri="http://schemas.openxmlformats.org/officeDocument/2006/bibliography"/>
  </ds:schemaRefs>
</ds:datastoreItem>
</file>

<file path=customXml/itemProps19.xml><?xml version="1.0" encoding="utf-8"?>
<ds:datastoreItem xmlns:ds="http://schemas.openxmlformats.org/officeDocument/2006/customXml" ds:itemID="{67B8631C-4E86-49F0-A0BD-D6AD03AB2CEB}">
  <ds:schemaRefs>
    <ds:schemaRef ds:uri="http://schemas.openxmlformats.org/officeDocument/2006/bibliography"/>
  </ds:schemaRefs>
</ds:datastoreItem>
</file>

<file path=customXml/itemProps2.xml><?xml version="1.0" encoding="utf-8"?>
<ds:datastoreItem xmlns:ds="http://schemas.openxmlformats.org/officeDocument/2006/customXml" ds:itemID="{8C4F67AE-60E2-4FED-B406-79F192C8931B}">
  <ds:schemaRefs>
    <ds:schemaRef ds:uri="http://schemas.microsoft.com/office/2006/metadata/properties"/>
    <ds:schemaRef ds:uri="http://schemas.microsoft.com/office/infopath/2007/PartnerControls"/>
  </ds:schemaRefs>
</ds:datastoreItem>
</file>

<file path=customXml/itemProps20.xml><?xml version="1.0" encoding="utf-8"?>
<ds:datastoreItem xmlns:ds="http://schemas.openxmlformats.org/officeDocument/2006/customXml" ds:itemID="{192D2B36-933A-40B7-A593-F21C432E1CC4}">
  <ds:schemaRefs>
    <ds:schemaRef ds:uri="http://schemas.openxmlformats.org/officeDocument/2006/bibliography"/>
  </ds:schemaRefs>
</ds:datastoreItem>
</file>

<file path=customXml/itemProps21.xml><?xml version="1.0" encoding="utf-8"?>
<ds:datastoreItem xmlns:ds="http://schemas.openxmlformats.org/officeDocument/2006/customXml" ds:itemID="{343A8DF9-BB9D-43BE-9587-9A2434067B36}">
  <ds:schemaRefs>
    <ds:schemaRef ds:uri="http://schemas.openxmlformats.org/officeDocument/2006/bibliography"/>
  </ds:schemaRefs>
</ds:datastoreItem>
</file>

<file path=customXml/itemProps3.xml><?xml version="1.0" encoding="utf-8"?>
<ds:datastoreItem xmlns:ds="http://schemas.openxmlformats.org/officeDocument/2006/customXml" ds:itemID="{3130FED8-D8BC-40AA-93F1-AD8ECDBCA09D}">
  <ds:schemaRefs>
    <ds:schemaRef ds:uri="http://schemas.openxmlformats.org/officeDocument/2006/bibliography"/>
  </ds:schemaRefs>
</ds:datastoreItem>
</file>

<file path=customXml/itemProps4.xml><?xml version="1.0" encoding="utf-8"?>
<ds:datastoreItem xmlns:ds="http://schemas.openxmlformats.org/officeDocument/2006/customXml" ds:itemID="{47A00646-A43E-4D63-87B8-A319734929FE}">
  <ds:schemaRefs>
    <ds:schemaRef ds:uri="http://schemas.openxmlformats.org/officeDocument/2006/bibliography"/>
  </ds:schemaRefs>
</ds:datastoreItem>
</file>

<file path=customXml/itemProps5.xml><?xml version="1.0" encoding="utf-8"?>
<ds:datastoreItem xmlns:ds="http://schemas.openxmlformats.org/officeDocument/2006/customXml" ds:itemID="{9320A905-0360-4E0F-B64B-D75BDCABC0CC}">
  <ds:schemaRefs>
    <ds:schemaRef ds:uri="http://schemas.openxmlformats.org/officeDocument/2006/bibliography"/>
  </ds:schemaRefs>
</ds:datastoreItem>
</file>

<file path=customXml/itemProps6.xml><?xml version="1.0" encoding="utf-8"?>
<ds:datastoreItem xmlns:ds="http://schemas.openxmlformats.org/officeDocument/2006/customXml" ds:itemID="{934C96EB-E1E7-4502-AF3F-5E63C3B8C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12a10e-87c6-43d3-9b92-25faf4329b3a"/>
    <ds:schemaRef ds:uri="7c84fe5f-b1a8-4145-bb6c-e5e1aaeb3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7D7394A-DC8D-458E-864E-4534E9611EDB}">
  <ds:schemaRefs>
    <ds:schemaRef ds:uri="http://schemas.openxmlformats.org/officeDocument/2006/bibliography"/>
  </ds:schemaRefs>
</ds:datastoreItem>
</file>

<file path=customXml/itemProps8.xml><?xml version="1.0" encoding="utf-8"?>
<ds:datastoreItem xmlns:ds="http://schemas.openxmlformats.org/officeDocument/2006/customXml" ds:itemID="{01FE13EA-D428-4920-B9E9-9AC688E31102}">
  <ds:schemaRefs>
    <ds:schemaRef ds:uri="http://schemas.openxmlformats.org/officeDocument/2006/bibliography"/>
  </ds:schemaRefs>
</ds:datastoreItem>
</file>

<file path=customXml/itemProps9.xml><?xml version="1.0" encoding="utf-8"?>
<ds:datastoreItem xmlns:ds="http://schemas.openxmlformats.org/officeDocument/2006/customXml" ds:itemID="{94CADA15-1889-430B-A6BF-EC9813F9B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1</TotalTime>
  <Pages>1</Pages>
  <Words>72262</Words>
  <Characters>411894</Characters>
  <Application>Microsoft Office Word</Application>
  <DocSecurity>0</DocSecurity>
  <Lines>3432</Lines>
  <Paragraphs>966</Paragraphs>
  <ScaleCrop>false</ScaleCrop>
  <HeadingPairs>
    <vt:vector size="2" baseType="variant">
      <vt:variant>
        <vt:lpstr>Title</vt:lpstr>
      </vt:variant>
      <vt:variant>
        <vt:i4>1</vt:i4>
      </vt:variant>
    </vt:vector>
  </HeadingPairs>
  <TitlesOfParts>
    <vt:vector size="1" baseType="lpstr">
      <vt:lpstr>VistA Imaging DICOM Gateway User Manual</vt:lpstr>
    </vt:vector>
  </TitlesOfParts>
  <Company>Veteran Affairs</Company>
  <LinksUpToDate>false</LinksUpToDate>
  <CharactersWithSpaces>483190</CharactersWithSpaces>
  <SharedDoc>false</SharedDoc>
  <HLinks>
    <vt:vector size="1422" baseType="variant">
      <vt:variant>
        <vt:i4>8323159</vt:i4>
      </vt:variant>
      <vt:variant>
        <vt:i4>1764</vt:i4>
      </vt:variant>
      <vt:variant>
        <vt:i4>0</vt:i4>
      </vt:variant>
      <vt:variant>
        <vt:i4>5</vt:i4>
      </vt:variant>
      <vt:variant>
        <vt:lpwstr>mailto:G.MAGDBB@LAVC.ISC-WASH.VA.GOV</vt:lpwstr>
      </vt:variant>
      <vt:variant>
        <vt:lpwstr/>
      </vt:variant>
      <vt:variant>
        <vt:i4>4784145</vt:i4>
      </vt:variant>
      <vt:variant>
        <vt:i4>1719</vt:i4>
      </vt:variant>
      <vt:variant>
        <vt:i4>0</vt:i4>
      </vt:variant>
      <vt:variant>
        <vt:i4>5</vt:i4>
      </vt:variant>
      <vt:variant>
        <vt:lpwstr>http://www.va.gov/IMAGING/docs/VistA_Imaging_DICOM_Modality_Interfaces.pdf</vt:lpwstr>
      </vt:variant>
      <vt:variant>
        <vt:lpwstr/>
      </vt:variant>
      <vt:variant>
        <vt:i4>2818164</vt:i4>
      </vt:variant>
      <vt:variant>
        <vt:i4>1716</vt:i4>
      </vt:variant>
      <vt:variant>
        <vt:i4>0</vt:i4>
      </vt:variant>
      <vt:variant>
        <vt:i4>5</vt:i4>
      </vt:variant>
      <vt:variant>
        <vt:lpwstr>https://myhdighost/Vix/ssl/JavaLogs.jsp</vt:lpwstr>
      </vt:variant>
      <vt:variant>
        <vt:lpwstr/>
      </vt:variant>
      <vt:variant>
        <vt:i4>5242900</vt:i4>
      </vt:variant>
      <vt:variant>
        <vt:i4>1710</vt:i4>
      </vt:variant>
      <vt:variant>
        <vt:i4>0</vt:i4>
      </vt:variant>
      <vt:variant>
        <vt:i4>5</vt:i4>
      </vt:variant>
      <vt:variant>
        <vt:lpwstr>http://localhost:8080/HDIGManagementWebApp/secure%5CupdateAdminEmail.jsp</vt:lpwstr>
      </vt:variant>
      <vt:variant>
        <vt:lpwstr/>
      </vt:variant>
      <vt:variant>
        <vt:i4>8126511</vt:i4>
      </vt:variant>
      <vt:variant>
        <vt:i4>1707</vt:i4>
      </vt:variant>
      <vt:variant>
        <vt:i4>0</vt:i4>
      </vt:variant>
      <vt:variant>
        <vt:i4>5</vt:i4>
      </vt:variant>
      <vt:variant>
        <vt:lpwstr>http://localhost:8080/HDIGManagementWebApp/secure%5CupdateServiceAccountCredentials.jsp</vt:lpwstr>
      </vt:variant>
      <vt:variant>
        <vt:lpwstr/>
      </vt:variant>
      <vt:variant>
        <vt:i4>3604482</vt:i4>
      </vt:variant>
      <vt:variant>
        <vt:i4>1395</vt:i4>
      </vt:variant>
      <vt:variant>
        <vt:i4>0</vt:i4>
      </vt:variant>
      <vt:variant>
        <vt:i4>5</vt:i4>
      </vt:variant>
      <vt:variant>
        <vt:lpwstr>mailto:vhaiswimgteam@va.gov</vt:lpwstr>
      </vt:variant>
      <vt:variant>
        <vt:lpwstr/>
      </vt:variant>
      <vt:variant>
        <vt:i4>1048636</vt:i4>
      </vt:variant>
      <vt:variant>
        <vt:i4>1388</vt:i4>
      </vt:variant>
      <vt:variant>
        <vt:i4>0</vt:i4>
      </vt:variant>
      <vt:variant>
        <vt:i4>5</vt:i4>
      </vt:variant>
      <vt:variant>
        <vt:lpwstr/>
      </vt:variant>
      <vt:variant>
        <vt:lpwstr>_Toc479761763</vt:lpwstr>
      </vt:variant>
      <vt:variant>
        <vt:i4>1048636</vt:i4>
      </vt:variant>
      <vt:variant>
        <vt:i4>1382</vt:i4>
      </vt:variant>
      <vt:variant>
        <vt:i4>0</vt:i4>
      </vt:variant>
      <vt:variant>
        <vt:i4>5</vt:i4>
      </vt:variant>
      <vt:variant>
        <vt:lpwstr/>
      </vt:variant>
      <vt:variant>
        <vt:lpwstr>_Toc479761762</vt:lpwstr>
      </vt:variant>
      <vt:variant>
        <vt:i4>1048636</vt:i4>
      </vt:variant>
      <vt:variant>
        <vt:i4>1376</vt:i4>
      </vt:variant>
      <vt:variant>
        <vt:i4>0</vt:i4>
      </vt:variant>
      <vt:variant>
        <vt:i4>5</vt:i4>
      </vt:variant>
      <vt:variant>
        <vt:lpwstr/>
      </vt:variant>
      <vt:variant>
        <vt:lpwstr>_Toc479761761</vt:lpwstr>
      </vt:variant>
      <vt:variant>
        <vt:i4>1048636</vt:i4>
      </vt:variant>
      <vt:variant>
        <vt:i4>1370</vt:i4>
      </vt:variant>
      <vt:variant>
        <vt:i4>0</vt:i4>
      </vt:variant>
      <vt:variant>
        <vt:i4>5</vt:i4>
      </vt:variant>
      <vt:variant>
        <vt:lpwstr/>
      </vt:variant>
      <vt:variant>
        <vt:lpwstr>_Toc479761760</vt:lpwstr>
      </vt:variant>
      <vt:variant>
        <vt:i4>1245244</vt:i4>
      </vt:variant>
      <vt:variant>
        <vt:i4>1364</vt:i4>
      </vt:variant>
      <vt:variant>
        <vt:i4>0</vt:i4>
      </vt:variant>
      <vt:variant>
        <vt:i4>5</vt:i4>
      </vt:variant>
      <vt:variant>
        <vt:lpwstr/>
      </vt:variant>
      <vt:variant>
        <vt:lpwstr>_Toc479761759</vt:lpwstr>
      </vt:variant>
      <vt:variant>
        <vt:i4>1245244</vt:i4>
      </vt:variant>
      <vt:variant>
        <vt:i4>1358</vt:i4>
      </vt:variant>
      <vt:variant>
        <vt:i4>0</vt:i4>
      </vt:variant>
      <vt:variant>
        <vt:i4>5</vt:i4>
      </vt:variant>
      <vt:variant>
        <vt:lpwstr/>
      </vt:variant>
      <vt:variant>
        <vt:lpwstr>_Toc479761758</vt:lpwstr>
      </vt:variant>
      <vt:variant>
        <vt:i4>1245244</vt:i4>
      </vt:variant>
      <vt:variant>
        <vt:i4>1352</vt:i4>
      </vt:variant>
      <vt:variant>
        <vt:i4>0</vt:i4>
      </vt:variant>
      <vt:variant>
        <vt:i4>5</vt:i4>
      </vt:variant>
      <vt:variant>
        <vt:lpwstr/>
      </vt:variant>
      <vt:variant>
        <vt:lpwstr>_Toc479761757</vt:lpwstr>
      </vt:variant>
      <vt:variant>
        <vt:i4>1245244</vt:i4>
      </vt:variant>
      <vt:variant>
        <vt:i4>1346</vt:i4>
      </vt:variant>
      <vt:variant>
        <vt:i4>0</vt:i4>
      </vt:variant>
      <vt:variant>
        <vt:i4>5</vt:i4>
      </vt:variant>
      <vt:variant>
        <vt:lpwstr/>
      </vt:variant>
      <vt:variant>
        <vt:lpwstr>_Toc479761756</vt:lpwstr>
      </vt:variant>
      <vt:variant>
        <vt:i4>1245244</vt:i4>
      </vt:variant>
      <vt:variant>
        <vt:i4>1340</vt:i4>
      </vt:variant>
      <vt:variant>
        <vt:i4>0</vt:i4>
      </vt:variant>
      <vt:variant>
        <vt:i4>5</vt:i4>
      </vt:variant>
      <vt:variant>
        <vt:lpwstr/>
      </vt:variant>
      <vt:variant>
        <vt:lpwstr>_Toc479761755</vt:lpwstr>
      </vt:variant>
      <vt:variant>
        <vt:i4>1245244</vt:i4>
      </vt:variant>
      <vt:variant>
        <vt:i4>1334</vt:i4>
      </vt:variant>
      <vt:variant>
        <vt:i4>0</vt:i4>
      </vt:variant>
      <vt:variant>
        <vt:i4>5</vt:i4>
      </vt:variant>
      <vt:variant>
        <vt:lpwstr/>
      </vt:variant>
      <vt:variant>
        <vt:lpwstr>_Toc479761754</vt:lpwstr>
      </vt:variant>
      <vt:variant>
        <vt:i4>1245244</vt:i4>
      </vt:variant>
      <vt:variant>
        <vt:i4>1328</vt:i4>
      </vt:variant>
      <vt:variant>
        <vt:i4>0</vt:i4>
      </vt:variant>
      <vt:variant>
        <vt:i4>5</vt:i4>
      </vt:variant>
      <vt:variant>
        <vt:lpwstr/>
      </vt:variant>
      <vt:variant>
        <vt:lpwstr>_Toc479761753</vt:lpwstr>
      </vt:variant>
      <vt:variant>
        <vt:i4>1245244</vt:i4>
      </vt:variant>
      <vt:variant>
        <vt:i4>1322</vt:i4>
      </vt:variant>
      <vt:variant>
        <vt:i4>0</vt:i4>
      </vt:variant>
      <vt:variant>
        <vt:i4>5</vt:i4>
      </vt:variant>
      <vt:variant>
        <vt:lpwstr/>
      </vt:variant>
      <vt:variant>
        <vt:lpwstr>_Toc479761752</vt:lpwstr>
      </vt:variant>
      <vt:variant>
        <vt:i4>1245244</vt:i4>
      </vt:variant>
      <vt:variant>
        <vt:i4>1316</vt:i4>
      </vt:variant>
      <vt:variant>
        <vt:i4>0</vt:i4>
      </vt:variant>
      <vt:variant>
        <vt:i4>5</vt:i4>
      </vt:variant>
      <vt:variant>
        <vt:lpwstr/>
      </vt:variant>
      <vt:variant>
        <vt:lpwstr>_Toc479761751</vt:lpwstr>
      </vt:variant>
      <vt:variant>
        <vt:i4>1245244</vt:i4>
      </vt:variant>
      <vt:variant>
        <vt:i4>1310</vt:i4>
      </vt:variant>
      <vt:variant>
        <vt:i4>0</vt:i4>
      </vt:variant>
      <vt:variant>
        <vt:i4>5</vt:i4>
      </vt:variant>
      <vt:variant>
        <vt:lpwstr/>
      </vt:variant>
      <vt:variant>
        <vt:lpwstr>_Toc479761750</vt:lpwstr>
      </vt:variant>
      <vt:variant>
        <vt:i4>1179708</vt:i4>
      </vt:variant>
      <vt:variant>
        <vt:i4>1304</vt:i4>
      </vt:variant>
      <vt:variant>
        <vt:i4>0</vt:i4>
      </vt:variant>
      <vt:variant>
        <vt:i4>5</vt:i4>
      </vt:variant>
      <vt:variant>
        <vt:lpwstr/>
      </vt:variant>
      <vt:variant>
        <vt:lpwstr>_Toc479761749</vt:lpwstr>
      </vt:variant>
      <vt:variant>
        <vt:i4>1179708</vt:i4>
      </vt:variant>
      <vt:variant>
        <vt:i4>1298</vt:i4>
      </vt:variant>
      <vt:variant>
        <vt:i4>0</vt:i4>
      </vt:variant>
      <vt:variant>
        <vt:i4>5</vt:i4>
      </vt:variant>
      <vt:variant>
        <vt:lpwstr/>
      </vt:variant>
      <vt:variant>
        <vt:lpwstr>_Toc479761748</vt:lpwstr>
      </vt:variant>
      <vt:variant>
        <vt:i4>1179708</vt:i4>
      </vt:variant>
      <vt:variant>
        <vt:i4>1292</vt:i4>
      </vt:variant>
      <vt:variant>
        <vt:i4>0</vt:i4>
      </vt:variant>
      <vt:variant>
        <vt:i4>5</vt:i4>
      </vt:variant>
      <vt:variant>
        <vt:lpwstr/>
      </vt:variant>
      <vt:variant>
        <vt:lpwstr>_Toc479761747</vt:lpwstr>
      </vt:variant>
      <vt:variant>
        <vt:i4>1179708</vt:i4>
      </vt:variant>
      <vt:variant>
        <vt:i4>1286</vt:i4>
      </vt:variant>
      <vt:variant>
        <vt:i4>0</vt:i4>
      </vt:variant>
      <vt:variant>
        <vt:i4>5</vt:i4>
      </vt:variant>
      <vt:variant>
        <vt:lpwstr/>
      </vt:variant>
      <vt:variant>
        <vt:lpwstr>_Toc479761746</vt:lpwstr>
      </vt:variant>
      <vt:variant>
        <vt:i4>1179708</vt:i4>
      </vt:variant>
      <vt:variant>
        <vt:i4>1280</vt:i4>
      </vt:variant>
      <vt:variant>
        <vt:i4>0</vt:i4>
      </vt:variant>
      <vt:variant>
        <vt:i4>5</vt:i4>
      </vt:variant>
      <vt:variant>
        <vt:lpwstr/>
      </vt:variant>
      <vt:variant>
        <vt:lpwstr>_Toc479761745</vt:lpwstr>
      </vt:variant>
      <vt:variant>
        <vt:i4>1179708</vt:i4>
      </vt:variant>
      <vt:variant>
        <vt:i4>1274</vt:i4>
      </vt:variant>
      <vt:variant>
        <vt:i4>0</vt:i4>
      </vt:variant>
      <vt:variant>
        <vt:i4>5</vt:i4>
      </vt:variant>
      <vt:variant>
        <vt:lpwstr/>
      </vt:variant>
      <vt:variant>
        <vt:lpwstr>_Toc479761744</vt:lpwstr>
      </vt:variant>
      <vt:variant>
        <vt:i4>1179708</vt:i4>
      </vt:variant>
      <vt:variant>
        <vt:i4>1268</vt:i4>
      </vt:variant>
      <vt:variant>
        <vt:i4>0</vt:i4>
      </vt:variant>
      <vt:variant>
        <vt:i4>5</vt:i4>
      </vt:variant>
      <vt:variant>
        <vt:lpwstr/>
      </vt:variant>
      <vt:variant>
        <vt:lpwstr>_Toc479761743</vt:lpwstr>
      </vt:variant>
      <vt:variant>
        <vt:i4>1179708</vt:i4>
      </vt:variant>
      <vt:variant>
        <vt:i4>1262</vt:i4>
      </vt:variant>
      <vt:variant>
        <vt:i4>0</vt:i4>
      </vt:variant>
      <vt:variant>
        <vt:i4>5</vt:i4>
      </vt:variant>
      <vt:variant>
        <vt:lpwstr/>
      </vt:variant>
      <vt:variant>
        <vt:lpwstr>_Toc479761742</vt:lpwstr>
      </vt:variant>
      <vt:variant>
        <vt:i4>1179708</vt:i4>
      </vt:variant>
      <vt:variant>
        <vt:i4>1256</vt:i4>
      </vt:variant>
      <vt:variant>
        <vt:i4>0</vt:i4>
      </vt:variant>
      <vt:variant>
        <vt:i4>5</vt:i4>
      </vt:variant>
      <vt:variant>
        <vt:lpwstr/>
      </vt:variant>
      <vt:variant>
        <vt:lpwstr>_Toc479761741</vt:lpwstr>
      </vt:variant>
      <vt:variant>
        <vt:i4>1179708</vt:i4>
      </vt:variant>
      <vt:variant>
        <vt:i4>1250</vt:i4>
      </vt:variant>
      <vt:variant>
        <vt:i4>0</vt:i4>
      </vt:variant>
      <vt:variant>
        <vt:i4>5</vt:i4>
      </vt:variant>
      <vt:variant>
        <vt:lpwstr/>
      </vt:variant>
      <vt:variant>
        <vt:lpwstr>_Toc479761740</vt:lpwstr>
      </vt:variant>
      <vt:variant>
        <vt:i4>1376316</vt:i4>
      </vt:variant>
      <vt:variant>
        <vt:i4>1244</vt:i4>
      </vt:variant>
      <vt:variant>
        <vt:i4>0</vt:i4>
      </vt:variant>
      <vt:variant>
        <vt:i4>5</vt:i4>
      </vt:variant>
      <vt:variant>
        <vt:lpwstr/>
      </vt:variant>
      <vt:variant>
        <vt:lpwstr>_Toc479761739</vt:lpwstr>
      </vt:variant>
      <vt:variant>
        <vt:i4>1376316</vt:i4>
      </vt:variant>
      <vt:variant>
        <vt:i4>1238</vt:i4>
      </vt:variant>
      <vt:variant>
        <vt:i4>0</vt:i4>
      </vt:variant>
      <vt:variant>
        <vt:i4>5</vt:i4>
      </vt:variant>
      <vt:variant>
        <vt:lpwstr/>
      </vt:variant>
      <vt:variant>
        <vt:lpwstr>_Toc479761738</vt:lpwstr>
      </vt:variant>
      <vt:variant>
        <vt:i4>1376316</vt:i4>
      </vt:variant>
      <vt:variant>
        <vt:i4>1232</vt:i4>
      </vt:variant>
      <vt:variant>
        <vt:i4>0</vt:i4>
      </vt:variant>
      <vt:variant>
        <vt:i4>5</vt:i4>
      </vt:variant>
      <vt:variant>
        <vt:lpwstr/>
      </vt:variant>
      <vt:variant>
        <vt:lpwstr>_Toc479761737</vt:lpwstr>
      </vt:variant>
      <vt:variant>
        <vt:i4>1376316</vt:i4>
      </vt:variant>
      <vt:variant>
        <vt:i4>1226</vt:i4>
      </vt:variant>
      <vt:variant>
        <vt:i4>0</vt:i4>
      </vt:variant>
      <vt:variant>
        <vt:i4>5</vt:i4>
      </vt:variant>
      <vt:variant>
        <vt:lpwstr/>
      </vt:variant>
      <vt:variant>
        <vt:lpwstr>_Toc479761736</vt:lpwstr>
      </vt:variant>
      <vt:variant>
        <vt:i4>1376316</vt:i4>
      </vt:variant>
      <vt:variant>
        <vt:i4>1220</vt:i4>
      </vt:variant>
      <vt:variant>
        <vt:i4>0</vt:i4>
      </vt:variant>
      <vt:variant>
        <vt:i4>5</vt:i4>
      </vt:variant>
      <vt:variant>
        <vt:lpwstr/>
      </vt:variant>
      <vt:variant>
        <vt:lpwstr>_Toc479761735</vt:lpwstr>
      </vt:variant>
      <vt:variant>
        <vt:i4>1376316</vt:i4>
      </vt:variant>
      <vt:variant>
        <vt:i4>1214</vt:i4>
      </vt:variant>
      <vt:variant>
        <vt:i4>0</vt:i4>
      </vt:variant>
      <vt:variant>
        <vt:i4>5</vt:i4>
      </vt:variant>
      <vt:variant>
        <vt:lpwstr/>
      </vt:variant>
      <vt:variant>
        <vt:lpwstr>_Toc479761734</vt:lpwstr>
      </vt:variant>
      <vt:variant>
        <vt:i4>1376316</vt:i4>
      </vt:variant>
      <vt:variant>
        <vt:i4>1208</vt:i4>
      </vt:variant>
      <vt:variant>
        <vt:i4>0</vt:i4>
      </vt:variant>
      <vt:variant>
        <vt:i4>5</vt:i4>
      </vt:variant>
      <vt:variant>
        <vt:lpwstr/>
      </vt:variant>
      <vt:variant>
        <vt:lpwstr>_Toc479761733</vt:lpwstr>
      </vt:variant>
      <vt:variant>
        <vt:i4>1376316</vt:i4>
      </vt:variant>
      <vt:variant>
        <vt:i4>1202</vt:i4>
      </vt:variant>
      <vt:variant>
        <vt:i4>0</vt:i4>
      </vt:variant>
      <vt:variant>
        <vt:i4>5</vt:i4>
      </vt:variant>
      <vt:variant>
        <vt:lpwstr/>
      </vt:variant>
      <vt:variant>
        <vt:lpwstr>_Toc479761732</vt:lpwstr>
      </vt:variant>
      <vt:variant>
        <vt:i4>1376316</vt:i4>
      </vt:variant>
      <vt:variant>
        <vt:i4>1196</vt:i4>
      </vt:variant>
      <vt:variant>
        <vt:i4>0</vt:i4>
      </vt:variant>
      <vt:variant>
        <vt:i4>5</vt:i4>
      </vt:variant>
      <vt:variant>
        <vt:lpwstr/>
      </vt:variant>
      <vt:variant>
        <vt:lpwstr>_Toc479761731</vt:lpwstr>
      </vt:variant>
      <vt:variant>
        <vt:i4>1376316</vt:i4>
      </vt:variant>
      <vt:variant>
        <vt:i4>1190</vt:i4>
      </vt:variant>
      <vt:variant>
        <vt:i4>0</vt:i4>
      </vt:variant>
      <vt:variant>
        <vt:i4>5</vt:i4>
      </vt:variant>
      <vt:variant>
        <vt:lpwstr/>
      </vt:variant>
      <vt:variant>
        <vt:lpwstr>_Toc479761730</vt:lpwstr>
      </vt:variant>
      <vt:variant>
        <vt:i4>1310780</vt:i4>
      </vt:variant>
      <vt:variant>
        <vt:i4>1184</vt:i4>
      </vt:variant>
      <vt:variant>
        <vt:i4>0</vt:i4>
      </vt:variant>
      <vt:variant>
        <vt:i4>5</vt:i4>
      </vt:variant>
      <vt:variant>
        <vt:lpwstr/>
      </vt:variant>
      <vt:variant>
        <vt:lpwstr>_Toc479761729</vt:lpwstr>
      </vt:variant>
      <vt:variant>
        <vt:i4>1310780</vt:i4>
      </vt:variant>
      <vt:variant>
        <vt:i4>1178</vt:i4>
      </vt:variant>
      <vt:variant>
        <vt:i4>0</vt:i4>
      </vt:variant>
      <vt:variant>
        <vt:i4>5</vt:i4>
      </vt:variant>
      <vt:variant>
        <vt:lpwstr/>
      </vt:variant>
      <vt:variant>
        <vt:lpwstr>_Toc479761728</vt:lpwstr>
      </vt:variant>
      <vt:variant>
        <vt:i4>1310780</vt:i4>
      </vt:variant>
      <vt:variant>
        <vt:i4>1172</vt:i4>
      </vt:variant>
      <vt:variant>
        <vt:i4>0</vt:i4>
      </vt:variant>
      <vt:variant>
        <vt:i4>5</vt:i4>
      </vt:variant>
      <vt:variant>
        <vt:lpwstr/>
      </vt:variant>
      <vt:variant>
        <vt:lpwstr>_Toc479761727</vt:lpwstr>
      </vt:variant>
      <vt:variant>
        <vt:i4>1310780</vt:i4>
      </vt:variant>
      <vt:variant>
        <vt:i4>1166</vt:i4>
      </vt:variant>
      <vt:variant>
        <vt:i4>0</vt:i4>
      </vt:variant>
      <vt:variant>
        <vt:i4>5</vt:i4>
      </vt:variant>
      <vt:variant>
        <vt:lpwstr/>
      </vt:variant>
      <vt:variant>
        <vt:lpwstr>_Toc479761726</vt:lpwstr>
      </vt:variant>
      <vt:variant>
        <vt:i4>1310780</vt:i4>
      </vt:variant>
      <vt:variant>
        <vt:i4>1160</vt:i4>
      </vt:variant>
      <vt:variant>
        <vt:i4>0</vt:i4>
      </vt:variant>
      <vt:variant>
        <vt:i4>5</vt:i4>
      </vt:variant>
      <vt:variant>
        <vt:lpwstr/>
      </vt:variant>
      <vt:variant>
        <vt:lpwstr>_Toc479761725</vt:lpwstr>
      </vt:variant>
      <vt:variant>
        <vt:i4>1310780</vt:i4>
      </vt:variant>
      <vt:variant>
        <vt:i4>1154</vt:i4>
      </vt:variant>
      <vt:variant>
        <vt:i4>0</vt:i4>
      </vt:variant>
      <vt:variant>
        <vt:i4>5</vt:i4>
      </vt:variant>
      <vt:variant>
        <vt:lpwstr/>
      </vt:variant>
      <vt:variant>
        <vt:lpwstr>_Toc479761724</vt:lpwstr>
      </vt:variant>
      <vt:variant>
        <vt:i4>1310780</vt:i4>
      </vt:variant>
      <vt:variant>
        <vt:i4>1148</vt:i4>
      </vt:variant>
      <vt:variant>
        <vt:i4>0</vt:i4>
      </vt:variant>
      <vt:variant>
        <vt:i4>5</vt:i4>
      </vt:variant>
      <vt:variant>
        <vt:lpwstr/>
      </vt:variant>
      <vt:variant>
        <vt:lpwstr>_Toc479761723</vt:lpwstr>
      </vt:variant>
      <vt:variant>
        <vt:i4>1310780</vt:i4>
      </vt:variant>
      <vt:variant>
        <vt:i4>1142</vt:i4>
      </vt:variant>
      <vt:variant>
        <vt:i4>0</vt:i4>
      </vt:variant>
      <vt:variant>
        <vt:i4>5</vt:i4>
      </vt:variant>
      <vt:variant>
        <vt:lpwstr/>
      </vt:variant>
      <vt:variant>
        <vt:lpwstr>_Toc479761722</vt:lpwstr>
      </vt:variant>
      <vt:variant>
        <vt:i4>1310780</vt:i4>
      </vt:variant>
      <vt:variant>
        <vt:i4>1136</vt:i4>
      </vt:variant>
      <vt:variant>
        <vt:i4>0</vt:i4>
      </vt:variant>
      <vt:variant>
        <vt:i4>5</vt:i4>
      </vt:variant>
      <vt:variant>
        <vt:lpwstr/>
      </vt:variant>
      <vt:variant>
        <vt:lpwstr>_Toc479761721</vt:lpwstr>
      </vt:variant>
      <vt:variant>
        <vt:i4>1310780</vt:i4>
      </vt:variant>
      <vt:variant>
        <vt:i4>1130</vt:i4>
      </vt:variant>
      <vt:variant>
        <vt:i4>0</vt:i4>
      </vt:variant>
      <vt:variant>
        <vt:i4>5</vt:i4>
      </vt:variant>
      <vt:variant>
        <vt:lpwstr/>
      </vt:variant>
      <vt:variant>
        <vt:lpwstr>_Toc479761720</vt:lpwstr>
      </vt:variant>
      <vt:variant>
        <vt:i4>1507388</vt:i4>
      </vt:variant>
      <vt:variant>
        <vt:i4>1124</vt:i4>
      </vt:variant>
      <vt:variant>
        <vt:i4>0</vt:i4>
      </vt:variant>
      <vt:variant>
        <vt:i4>5</vt:i4>
      </vt:variant>
      <vt:variant>
        <vt:lpwstr/>
      </vt:variant>
      <vt:variant>
        <vt:lpwstr>_Toc479761719</vt:lpwstr>
      </vt:variant>
      <vt:variant>
        <vt:i4>1507388</vt:i4>
      </vt:variant>
      <vt:variant>
        <vt:i4>1118</vt:i4>
      </vt:variant>
      <vt:variant>
        <vt:i4>0</vt:i4>
      </vt:variant>
      <vt:variant>
        <vt:i4>5</vt:i4>
      </vt:variant>
      <vt:variant>
        <vt:lpwstr/>
      </vt:variant>
      <vt:variant>
        <vt:lpwstr>_Toc479761718</vt:lpwstr>
      </vt:variant>
      <vt:variant>
        <vt:i4>1507388</vt:i4>
      </vt:variant>
      <vt:variant>
        <vt:i4>1112</vt:i4>
      </vt:variant>
      <vt:variant>
        <vt:i4>0</vt:i4>
      </vt:variant>
      <vt:variant>
        <vt:i4>5</vt:i4>
      </vt:variant>
      <vt:variant>
        <vt:lpwstr/>
      </vt:variant>
      <vt:variant>
        <vt:lpwstr>_Toc479761717</vt:lpwstr>
      </vt:variant>
      <vt:variant>
        <vt:i4>1507388</vt:i4>
      </vt:variant>
      <vt:variant>
        <vt:i4>1106</vt:i4>
      </vt:variant>
      <vt:variant>
        <vt:i4>0</vt:i4>
      </vt:variant>
      <vt:variant>
        <vt:i4>5</vt:i4>
      </vt:variant>
      <vt:variant>
        <vt:lpwstr/>
      </vt:variant>
      <vt:variant>
        <vt:lpwstr>_Toc479761716</vt:lpwstr>
      </vt:variant>
      <vt:variant>
        <vt:i4>1507388</vt:i4>
      </vt:variant>
      <vt:variant>
        <vt:i4>1100</vt:i4>
      </vt:variant>
      <vt:variant>
        <vt:i4>0</vt:i4>
      </vt:variant>
      <vt:variant>
        <vt:i4>5</vt:i4>
      </vt:variant>
      <vt:variant>
        <vt:lpwstr/>
      </vt:variant>
      <vt:variant>
        <vt:lpwstr>_Toc479761715</vt:lpwstr>
      </vt:variant>
      <vt:variant>
        <vt:i4>1507388</vt:i4>
      </vt:variant>
      <vt:variant>
        <vt:i4>1094</vt:i4>
      </vt:variant>
      <vt:variant>
        <vt:i4>0</vt:i4>
      </vt:variant>
      <vt:variant>
        <vt:i4>5</vt:i4>
      </vt:variant>
      <vt:variant>
        <vt:lpwstr/>
      </vt:variant>
      <vt:variant>
        <vt:lpwstr>_Toc479761714</vt:lpwstr>
      </vt:variant>
      <vt:variant>
        <vt:i4>1507388</vt:i4>
      </vt:variant>
      <vt:variant>
        <vt:i4>1088</vt:i4>
      </vt:variant>
      <vt:variant>
        <vt:i4>0</vt:i4>
      </vt:variant>
      <vt:variant>
        <vt:i4>5</vt:i4>
      </vt:variant>
      <vt:variant>
        <vt:lpwstr/>
      </vt:variant>
      <vt:variant>
        <vt:lpwstr>_Toc479761713</vt:lpwstr>
      </vt:variant>
      <vt:variant>
        <vt:i4>1507388</vt:i4>
      </vt:variant>
      <vt:variant>
        <vt:i4>1082</vt:i4>
      </vt:variant>
      <vt:variant>
        <vt:i4>0</vt:i4>
      </vt:variant>
      <vt:variant>
        <vt:i4>5</vt:i4>
      </vt:variant>
      <vt:variant>
        <vt:lpwstr/>
      </vt:variant>
      <vt:variant>
        <vt:lpwstr>_Toc479761712</vt:lpwstr>
      </vt:variant>
      <vt:variant>
        <vt:i4>1507388</vt:i4>
      </vt:variant>
      <vt:variant>
        <vt:i4>1076</vt:i4>
      </vt:variant>
      <vt:variant>
        <vt:i4>0</vt:i4>
      </vt:variant>
      <vt:variant>
        <vt:i4>5</vt:i4>
      </vt:variant>
      <vt:variant>
        <vt:lpwstr/>
      </vt:variant>
      <vt:variant>
        <vt:lpwstr>_Toc479761711</vt:lpwstr>
      </vt:variant>
      <vt:variant>
        <vt:i4>1507388</vt:i4>
      </vt:variant>
      <vt:variant>
        <vt:i4>1070</vt:i4>
      </vt:variant>
      <vt:variant>
        <vt:i4>0</vt:i4>
      </vt:variant>
      <vt:variant>
        <vt:i4>5</vt:i4>
      </vt:variant>
      <vt:variant>
        <vt:lpwstr/>
      </vt:variant>
      <vt:variant>
        <vt:lpwstr>_Toc479761710</vt:lpwstr>
      </vt:variant>
      <vt:variant>
        <vt:i4>1441852</vt:i4>
      </vt:variant>
      <vt:variant>
        <vt:i4>1064</vt:i4>
      </vt:variant>
      <vt:variant>
        <vt:i4>0</vt:i4>
      </vt:variant>
      <vt:variant>
        <vt:i4>5</vt:i4>
      </vt:variant>
      <vt:variant>
        <vt:lpwstr/>
      </vt:variant>
      <vt:variant>
        <vt:lpwstr>_Toc479761709</vt:lpwstr>
      </vt:variant>
      <vt:variant>
        <vt:i4>1441852</vt:i4>
      </vt:variant>
      <vt:variant>
        <vt:i4>1058</vt:i4>
      </vt:variant>
      <vt:variant>
        <vt:i4>0</vt:i4>
      </vt:variant>
      <vt:variant>
        <vt:i4>5</vt:i4>
      </vt:variant>
      <vt:variant>
        <vt:lpwstr/>
      </vt:variant>
      <vt:variant>
        <vt:lpwstr>_Toc479761708</vt:lpwstr>
      </vt:variant>
      <vt:variant>
        <vt:i4>1441852</vt:i4>
      </vt:variant>
      <vt:variant>
        <vt:i4>1052</vt:i4>
      </vt:variant>
      <vt:variant>
        <vt:i4>0</vt:i4>
      </vt:variant>
      <vt:variant>
        <vt:i4>5</vt:i4>
      </vt:variant>
      <vt:variant>
        <vt:lpwstr/>
      </vt:variant>
      <vt:variant>
        <vt:lpwstr>_Toc479761707</vt:lpwstr>
      </vt:variant>
      <vt:variant>
        <vt:i4>1441852</vt:i4>
      </vt:variant>
      <vt:variant>
        <vt:i4>1046</vt:i4>
      </vt:variant>
      <vt:variant>
        <vt:i4>0</vt:i4>
      </vt:variant>
      <vt:variant>
        <vt:i4>5</vt:i4>
      </vt:variant>
      <vt:variant>
        <vt:lpwstr/>
      </vt:variant>
      <vt:variant>
        <vt:lpwstr>_Toc479761706</vt:lpwstr>
      </vt:variant>
      <vt:variant>
        <vt:i4>1441852</vt:i4>
      </vt:variant>
      <vt:variant>
        <vt:i4>1040</vt:i4>
      </vt:variant>
      <vt:variant>
        <vt:i4>0</vt:i4>
      </vt:variant>
      <vt:variant>
        <vt:i4>5</vt:i4>
      </vt:variant>
      <vt:variant>
        <vt:lpwstr/>
      </vt:variant>
      <vt:variant>
        <vt:lpwstr>_Toc479761705</vt:lpwstr>
      </vt:variant>
      <vt:variant>
        <vt:i4>1441852</vt:i4>
      </vt:variant>
      <vt:variant>
        <vt:i4>1034</vt:i4>
      </vt:variant>
      <vt:variant>
        <vt:i4>0</vt:i4>
      </vt:variant>
      <vt:variant>
        <vt:i4>5</vt:i4>
      </vt:variant>
      <vt:variant>
        <vt:lpwstr/>
      </vt:variant>
      <vt:variant>
        <vt:lpwstr>_Toc479761704</vt:lpwstr>
      </vt:variant>
      <vt:variant>
        <vt:i4>1441852</vt:i4>
      </vt:variant>
      <vt:variant>
        <vt:i4>1028</vt:i4>
      </vt:variant>
      <vt:variant>
        <vt:i4>0</vt:i4>
      </vt:variant>
      <vt:variant>
        <vt:i4>5</vt:i4>
      </vt:variant>
      <vt:variant>
        <vt:lpwstr/>
      </vt:variant>
      <vt:variant>
        <vt:lpwstr>_Toc479761703</vt:lpwstr>
      </vt:variant>
      <vt:variant>
        <vt:i4>1441852</vt:i4>
      </vt:variant>
      <vt:variant>
        <vt:i4>1022</vt:i4>
      </vt:variant>
      <vt:variant>
        <vt:i4>0</vt:i4>
      </vt:variant>
      <vt:variant>
        <vt:i4>5</vt:i4>
      </vt:variant>
      <vt:variant>
        <vt:lpwstr/>
      </vt:variant>
      <vt:variant>
        <vt:lpwstr>_Toc479761702</vt:lpwstr>
      </vt:variant>
      <vt:variant>
        <vt:i4>1441852</vt:i4>
      </vt:variant>
      <vt:variant>
        <vt:i4>1016</vt:i4>
      </vt:variant>
      <vt:variant>
        <vt:i4>0</vt:i4>
      </vt:variant>
      <vt:variant>
        <vt:i4>5</vt:i4>
      </vt:variant>
      <vt:variant>
        <vt:lpwstr/>
      </vt:variant>
      <vt:variant>
        <vt:lpwstr>_Toc479761701</vt:lpwstr>
      </vt:variant>
      <vt:variant>
        <vt:i4>1441852</vt:i4>
      </vt:variant>
      <vt:variant>
        <vt:i4>1010</vt:i4>
      </vt:variant>
      <vt:variant>
        <vt:i4>0</vt:i4>
      </vt:variant>
      <vt:variant>
        <vt:i4>5</vt:i4>
      </vt:variant>
      <vt:variant>
        <vt:lpwstr/>
      </vt:variant>
      <vt:variant>
        <vt:lpwstr>_Toc479761700</vt:lpwstr>
      </vt:variant>
      <vt:variant>
        <vt:i4>2031677</vt:i4>
      </vt:variant>
      <vt:variant>
        <vt:i4>1004</vt:i4>
      </vt:variant>
      <vt:variant>
        <vt:i4>0</vt:i4>
      </vt:variant>
      <vt:variant>
        <vt:i4>5</vt:i4>
      </vt:variant>
      <vt:variant>
        <vt:lpwstr/>
      </vt:variant>
      <vt:variant>
        <vt:lpwstr>_Toc479761699</vt:lpwstr>
      </vt:variant>
      <vt:variant>
        <vt:i4>2031677</vt:i4>
      </vt:variant>
      <vt:variant>
        <vt:i4>998</vt:i4>
      </vt:variant>
      <vt:variant>
        <vt:i4>0</vt:i4>
      </vt:variant>
      <vt:variant>
        <vt:i4>5</vt:i4>
      </vt:variant>
      <vt:variant>
        <vt:lpwstr/>
      </vt:variant>
      <vt:variant>
        <vt:lpwstr>_Toc479761698</vt:lpwstr>
      </vt:variant>
      <vt:variant>
        <vt:i4>2031677</vt:i4>
      </vt:variant>
      <vt:variant>
        <vt:i4>992</vt:i4>
      </vt:variant>
      <vt:variant>
        <vt:i4>0</vt:i4>
      </vt:variant>
      <vt:variant>
        <vt:i4>5</vt:i4>
      </vt:variant>
      <vt:variant>
        <vt:lpwstr/>
      </vt:variant>
      <vt:variant>
        <vt:lpwstr>_Toc479761697</vt:lpwstr>
      </vt:variant>
      <vt:variant>
        <vt:i4>2031677</vt:i4>
      </vt:variant>
      <vt:variant>
        <vt:i4>986</vt:i4>
      </vt:variant>
      <vt:variant>
        <vt:i4>0</vt:i4>
      </vt:variant>
      <vt:variant>
        <vt:i4>5</vt:i4>
      </vt:variant>
      <vt:variant>
        <vt:lpwstr/>
      </vt:variant>
      <vt:variant>
        <vt:lpwstr>_Toc479761696</vt:lpwstr>
      </vt:variant>
      <vt:variant>
        <vt:i4>2031677</vt:i4>
      </vt:variant>
      <vt:variant>
        <vt:i4>980</vt:i4>
      </vt:variant>
      <vt:variant>
        <vt:i4>0</vt:i4>
      </vt:variant>
      <vt:variant>
        <vt:i4>5</vt:i4>
      </vt:variant>
      <vt:variant>
        <vt:lpwstr/>
      </vt:variant>
      <vt:variant>
        <vt:lpwstr>_Toc479761695</vt:lpwstr>
      </vt:variant>
      <vt:variant>
        <vt:i4>2031677</vt:i4>
      </vt:variant>
      <vt:variant>
        <vt:i4>974</vt:i4>
      </vt:variant>
      <vt:variant>
        <vt:i4>0</vt:i4>
      </vt:variant>
      <vt:variant>
        <vt:i4>5</vt:i4>
      </vt:variant>
      <vt:variant>
        <vt:lpwstr/>
      </vt:variant>
      <vt:variant>
        <vt:lpwstr>_Toc479761694</vt:lpwstr>
      </vt:variant>
      <vt:variant>
        <vt:i4>2031677</vt:i4>
      </vt:variant>
      <vt:variant>
        <vt:i4>968</vt:i4>
      </vt:variant>
      <vt:variant>
        <vt:i4>0</vt:i4>
      </vt:variant>
      <vt:variant>
        <vt:i4>5</vt:i4>
      </vt:variant>
      <vt:variant>
        <vt:lpwstr/>
      </vt:variant>
      <vt:variant>
        <vt:lpwstr>_Toc479761693</vt:lpwstr>
      </vt:variant>
      <vt:variant>
        <vt:i4>2031677</vt:i4>
      </vt:variant>
      <vt:variant>
        <vt:i4>962</vt:i4>
      </vt:variant>
      <vt:variant>
        <vt:i4>0</vt:i4>
      </vt:variant>
      <vt:variant>
        <vt:i4>5</vt:i4>
      </vt:variant>
      <vt:variant>
        <vt:lpwstr/>
      </vt:variant>
      <vt:variant>
        <vt:lpwstr>_Toc479761692</vt:lpwstr>
      </vt:variant>
      <vt:variant>
        <vt:i4>2031677</vt:i4>
      </vt:variant>
      <vt:variant>
        <vt:i4>956</vt:i4>
      </vt:variant>
      <vt:variant>
        <vt:i4>0</vt:i4>
      </vt:variant>
      <vt:variant>
        <vt:i4>5</vt:i4>
      </vt:variant>
      <vt:variant>
        <vt:lpwstr/>
      </vt:variant>
      <vt:variant>
        <vt:lpwstr>_Toc479761691</vt:lpwstr>
      </vt:variant>
      <vt:variant>
        <vt:i4>2031677</vt:i4>
      </vt:variant>
      <vt:variant>
        <vt:i4>950</vt:i4>
      </vt:variant>
      <vt:variant>
        <vt:i4>0</vt:i4>
      </vt:variant>
      <vt:variant>
        <vt:i4>5</vt:i4>
      </vt:variant>
      <vt:variant>
        <vt:lpwstr/>
      </vt:variant>
      <vt:variant>
        <vt:lpwstr>_Toc479761690</vt:lpwstr>
      </vt:variant>
      <vt:variant>
        <vt:i4>1966141</vt:i4>
      </vt:variant>
      <vt:variant>
        <vt:i4>944</vt:i4>
      </vt:variant>
      <vt:variant>
        <vt:i4>0</vt:i4>
      </vt:variant>
      <vt:variant>
        <vt:i4>5</vt:i4>
      </vt:variant>
      <vt:variant>
        <vt:lpwstr/>
      </vt:variant>
      <vt:variant>
        <vt:lpwstr>_Toc479761689</vt:lpwstr>
      </vt:variant>
      <vt:variant>
        <vt:i4>1966141</vt:i4>
      </vt:variant>
      <vt:variant>
        <vt:i4>938</vt:i4>
      </vt:variant>
      <vt:variant>
        <vt:i4>0</vt:i4>
      </vt:variant>
      <vt:variant>
        <vt:i4>5</vt:i4>
      </vt:variant>
      <vt:variant>
        <vt:lpwstr/>
      </vt:variant>
      <vt:variant>
        <vt:lpwstr>_Toc479761688</vt:lpwstr>
      </vt:variant>
      <vt:variant>
        <vt:i4>1966141</vt:i4>
      </vt:variant>
      <vt:variant>
        <vt:i4>932</vt:i4>
      </vt:variant>
      <vt:variant>
        <vt:i4>0</vt:i4>
      </vt:variant>
      <vt:variant>
        <vt:i4>5</vt:i4>
      </vt:variant>
      <vt:variant>
        <vt:lpwstr/>
      </vt:variant>
      <vt:variant>
        <vt:lpwstr>_Toc479761687</vt:lpwstr>
      </vt:variant>
      <vt:variant>
        <vt:i4>1966141</vt:i4>
      </vt:variant>
      <vt:variant>
        <vt:i4>926</vt:i4>
      </vt:variant>
      <vt:variant>
        <vt:i4>0</vt:i4>
      </vt:variant>
      <vt:variant>
        <vt:i4>5</vt:i4>
      </vt:variant>
      <vt:variant>
        <vt:lpwstr/>
      </vt:variant>
      <vt:variant>
        <vt:lpwstr>_Toc479761686</vt:lpwstr>
      </vt:variant>
      <vt:variant>
        <vt:i4>1966141</vt:i4>
      </vt:variant>
      <vt:variant>
        <vt:i4>920</vt:i4>
      </vt:variant>
      <vt:variant>
        <vt:i4>0</vt:i4>
      </vt:variant>
      <vt:variant>
        <vt:i4>5</vt:i4>
      </vt:variant>
      <vt:variant>
        <vt:lpwstr/>
      </vt:variant>
      <vt:variant>
        <vt:lpwstr>_Toc479761685</vt:lpwstr>
      </vt:variant>
      <vt:variant>
        <vt:i4>1966141</vt:i4>
      </vt:variant>
      <vt:variant>
        <vt:i4>914</vt:i4>
      </vt:variant>
      <vt:variant>
        <vt:i4>0</vt:i4>
      </vt:variant>
      <vt:variant>
        <vt:i4>5</vt:i4>
      </vt:variant>
      <vt:variant>
        <vt:lpwstr/>
      </vt:variant>
      <vt:variant>
        <vt:lpwstr>_Toc479761684</vt:lpwstr>
      </vt:variant>
      <vt:variant>
        <vt:i4>1966141</vt:i4>
      </vt:variant>
      <vt:variant>
        <vt:i4>908</vt:i4>
      </vt:variant>
      <vt:variant>
        <vt:i4>0</vt:i4>
      </vt:variant>
      <vt:variant>
        <vt:i4>5</vt:i4>
      </vt:variant>
      <vt:variant>
        <vt:lpwstr/>
      </vt:variant>
      <vt:variant>
        <vt:lpwstr>_Toc479761683</vt:lpwstr>
      </vt:variant>
      <vt:variant>
        <vt:i4>1966141</vt:i4>
      </vt:variant>
      <vt:variant>
        <vt:i4>902</vt:i4>
      </vt:variant>
      <vt:variant>
        <vt:i4>0</vt:i4>
      </vt:variant>
      <vt:variant>
        <vt:i4>5</vt:i4>
      </vt:variant>
      <vt:variant>
        <vt:lpwstr/>
      </vt:variant>
      <vt:variant>
        <vt:lpwstr>_Toc479761682</vt:lpwstr>
      </vt:variant>
      <vt:variant>
        <vt:i4>1966141</vt:i4>
      </vt:variant>
      <vt:variant>
        <vt:i4>896</vt:i4>
      </vt:variant>
      <vt:variant>
        <vt:i4>0</vt:i4>
      </vt:variant>
      <vt:variant>
        <vt:i4>5</vt:i4>
      </vt:variant>
      <vt:variant>
        <vt:lpwstr/>
      </vt:variant>
      <vt:variant>
        <vt:lpwstr>_Toc479761681</vt:lpwstr>
      </vt:variant>
      <vt:variant>
        <vt:i4>1966141</vt:i4>
      </vt:variant>
      <vt:variant>
        <vt:i4>890</vt:i4>
      </vt:variant>
      <vt:variant>
        <vt:i4>0</vt:i4>
      </vt:variant>
      <vt:variant>
        <vt:i4>5</vt:i4>
      </vt:variant>
      <vt:variant>
        <vt:lpwstr/>
      </vt:variant>
      <vt:variant>
        <vt:lpwstr>_Toc479761680</vt:lpwstr>
      </vt:variant>
      <vt:variant>
        <vt:i4>1114173</vt:i4>
      </vt:variant>
      <vt:variant>
        <vt:i4>884</vt:i4>
      </vt:variant>
      <vt:variant>
        <vt:i4>0</vt:i4>
      </vt:variant>
      <vt:variant>
        <vt:i4>5</vt:i4>
      </vt:variant>
      <vt:variant>
        <vt:lpwstr/>
      </vt:variant>
      <vt:variant>
        <vt:lpwstr>_Toc479761679</vt:lpwstr>
      </vt:variant>
      <vt:variant>
        <vt:i4>1114173</vt:i4>
      </vt:variant>
      <vt:variant>
        <vt:i4>878</vt:i4>
      </vt:variant>
      <vt:variant>
        <vt:i4>0</vt:i4>
      </vt:variant>
      <vt:variant>
        <vt:i4>5</vt:i4>
      </vt:variant>
      <vt:variant>
        <vt:lpwstr/>
      </vt:variant>
      <vt:variant>
        <vt:lpwstr>_Toc479761678</vt:lpwstr>
      </vt:variant>
      <vt:variant>
        <vt:i4>1114173</vt:i4>
      </vt:variant>
      <vt:variant>
        <vt:i4>872</vt:i4>
      </vt:variant>
      <vt:variant>
        <vt:i4>0</vt:i4>
      </vt:variant>
      <vt:variant>
        <vt:i4>5</vt:i4>
      </vt:variant>
      <vt:variant>
        <vt:lpwstr/>
      </vt:variant>
      <vt:variant>
        <vt:lpwstr>_Toc479761677</vt:lpwstr>
      </vt:variant>
      <vt:variant>
        <vt:i4>1114173</vt:i4>
      </vt:variant>
      <vt:variant>
        <vt:i4>866</vt:i4>
      </vt:variant>
      <vt:variant>
        <vt:i4>0</vt:i4>
      </vt:variant>
      <vt:variant>
        <vt:i4>5</vt:i4>
      </vt:variant>
      <vt:variant>
        <vt:lpwstr/>
      </vt:variant>
      <vt:variant>
        <vt:lpwstr>_Toc479761676</vt:lpwstr>
      </vt:variant>
      <vt:variant>
        <vt:i4>1114173</vt:i4>
      </vt:variant>
      <vt:variant>
        <vt:i4>860</vt:i4>
      </vt:variant>
      <vt:variant>
        <vt:i4>0</vt:i4>
      </vt:variant>
      <vt:variant>
        <vt:i4>5</vt:i4>
      </vt:variant>
      <vt:variant>
        <vt:lpwstr/>
      </vt:variant>
      <vt:variant>
        <vt:lpwstr>_Toc479761675</vt:lpwstr>
      </vt:variant>
      <vt:variant>
        <vt:i4>1114173</vt:i4>
      </vt:variant>
      <vt:variant>
        <vt:i4>854</vt:i4>
      </vt:variant>
      <vt:variant>
        <vt:i4>0</vt:i4>
      </vt:variant>
      <vt:variant>
        <vt:i4>5</vt:i4>
      </vt:variant>
      <vt:variant>
        <vt:lpwstr/>
      </vt:variant>
      <vt:variant>
        <vt:lpwstr>_Toc479761674</vt:lpwstr>
      </vt:variant>
      <vt:variant>
        <vt:i4>1114173</vt:i4>
      </vt:variant>
      <vt:variant>
        <vt:i4>848</vt:i4>
      </vt:variant>
      <vt:variant>
        <vt:i4>0</vt:i4>
      </vt:variant>
      <vt:variant>
        <vt:i4>5</vt:i4>
      </vt:variant>
      <vt:variant>
        <vt:lpwstr/>
      </vt:variant>
      <vt:variant>
        <vt:lpwstr>_Toc479761673</vt:lpwstr>
      </vt:variant>
      <vt:variant>
        <vt:i4>1114173</vt:i4>
      </vt:variant>
      <vt:variant>
        <vt:i4>842</vt:i4>
      </vt:variant>
      <vt:variant>
        <vt:i4>0</vt:i4>
      </vt:variant>
      <vt:variant>
        <vt:i4>5</vt:i4>
      </vt:variant>
      <vt:variant>
        <vt:lpwstr/>
      </vt:variant>
      <vt:variant>
        <vt:lpwstr>_Toc479761672</vt:lpwstr>
      </vt:variant>
      <vt:variant>
        <vt:i4>1114173</vt:i4>
      </vt:variant>
      <vt:variant>
        <vt:i4>836</vt:i4>
      </vt:variant>
      <vt:variant>
        <vt:i4>0</vt:i4>
      </vt:variant>
      <vt:variant>
        <vt:i4>5</vt:i4>
      </vt:variant>
      <vt:variant>
        <vt:lpwstr/>
      </vt:variant>
      <vt:variant>
        <vt:lpwstr>_Toc479761671</vt:lpwstr>
      </vt:variant>
      <vt:variant>
        <vt:i4>1114173</vt:i4>
      </vt:variant>
      <vt:variant>
        <vt:i4>830</vt:i4>
      </vt:variant>
      <vt:variant>
        <vt:i4>0</vt:i4>
      </vt:variant>
      <vt:variant>
        <vt:i4>5</vt:i4>
      </vt:variant>
      <vt:variant>
        <vt:lpwstr/>
      </vt:variant>
      <vt:variant>
        <vt:lpwstr>_Toc479761670</vt:lpwstr>
      </vt:variant>
      <vt:variant>
        <vt:i4>1048637</vt:i4>
      </vt:variant>
      <vt:variant>
        <vt:i4>824</vt:i4>
      </vt:variant>
      <vt:variant>
        <vt:i4>0</vt:i4>
      </vt:variant>
      <vt:variant>
        <vt:i4>5</vt:i4>
      </vt:variant>
      <vt:variant>
        <vt:lpwstr/>
      </vt:variant>
      <vt:variant>
        <vt:lpwstr>_Toc479761669</vt:lpwstr>
      </vt:variant>
      <vt:variant>
        <vt:i4>1048637</vt:i4>
      </vt:variant>
      <vt:variant>
        <vt:i4>818</vt:i4>
      </vt:variant>
      <vt:variant>
        <vt:i4>0</vt:i4>
      </vt:variant>
      <vt:variant>
        <vt:i4>5</vt:i4>
      </vt:variant>
      <vt:variant>
        <vt:lpwstr/>
      </vt:variant>
      <vt:variant>
        <vt:lpwstr>_Toc479761668</vt:lpwstr>
      </vt:variant>
      <vt:variant>
        <vt:i4>1048637</vt:i4>
      </vt:variant>
      <vt:variant>
        <vt:i4>812</vt:i4>
      </vt:variant>
      <vt:variant>
        <vt:i4>0</vt:i4>
      </vt:variant>
      <vt:variant>
        <vt:i4>5</vt:i4>
      </vt:variant>
      <vt:variant>
        <vt:lpwstr/>
      </vt:variant>
      <vt:variant>
        <vt:lpwstr>_Toc479761667</vt:lpwstr>
      </vt:variant>
      <vt:variant>
        <vt:i4>1048637</vt:i4>
      </vt:variant>
      <vt:variant>
        <vt:i4>806</vt:i4>
      </vt:variant>
      <vt:variant>
        <vt:i4>0</vt:i4>
      </vt:variant>
      <vt:variant>
        <vt:i4>5</vt:i4>
      </vt:variant>
      <vt:variant>
        <vt:lpwstr/>
      </vt:variant>
      <vt:variant>
        <vt:lpwstr>_Toc479761666</vt:lpwstr>
      </vt:variant>
      <vt:variant>
        <vt:i4>1048637</vt:i4>
      </vt:variant>
      <vt:variant>
        <vt:i4>800</vt:i4>
      </vt:variant>
      <vt:variant>
        <vt:i4>0</vt:i4>
      </vt:variant>
      <vt:variant>
        <vt:i4>5</vt:i4>
      </vt:variant>
      <vt:variant>
        <vt:lpwstr/>
      </vt:variant>
      <vt:variant>
        <vt:lpwstr>_Toc479761665</vt:lpwstr>
      </vt:variant>
      <vt:variant>
        <vt:i4>1048637</vt:i4>
      </vt:variant>
      <vt:variant>
        <vt:i4>794</vt:i4>
      </vt:variant>
      <vt:variant>
        <vt:i4>0</vt:i4>
      </vt:variant>
      <vt:variant>
        <vt:i4>5</vt:i4>
      </vt:variant>
      <vt:variant>
        <vt:lpwstr/>
      </vt:variant>
      <vt:variant>
        <vt:lpwstr>_Toc479761664</vt:lpwstr>
      </vt:variant>
      <vt:variant>
        <vt:i4>1048637</vt:i4>
      </vt:variant>
      <vt:variant>
        <vt:i4>788</vt:i4>
      </vt:variant>
      <vt:variant>
        <vt:i4>0</vt:i4>
      </vt:variant>
      <vt:variant>
        <vt:i4>5</vt:i4>
      </vt:variant>
      <vt:variant>
        <vt:lpwstr/>
      </vt:variant>
      <vt:variant>
        <vt:lpwstr>_Toc479761663</vt:lpwstr>
      </vt:variant>
      <vt:variant>
        <vt:i4>1048637</vt:i4>
      </vt:variant>
      <vt:variant>
        <vt:i4>782</vt:i4>
      </vt:variant>
      <vt:variant>
        <vt:i4>0</vt:i4>
      </vt:variant>
      <vt:variant>
        <vt:i4>5</vt:i4>
      </vt:variant>
      <vt:variant>
        <vt:lpwstr/>
      </vt:variant>
      <vt:variant>
        <vt:lpwstr>_Toc479761662</vt:lpwstr>
      </vt:variant>
      <vt:variant>
        <vt:i4>1048637</vt:i4>
      </vt:variant>
      <vt:variant>
        <vt:i4>776</vt:i4>
      </vt:variant>
      <vt:variant>
        <vt:i4>0</vt:i4>
      </vt:variant>
      <vt:variant>
        <vt:i4>5</vt:i4>
      </vt:variant>
      <vt:variant>
        <vt:lpwstr/>
      </vt:variant>
      <vt:variant>
        <vt:lpwstr>_Toc479761661</vt:lpwstr>
      </vt:variant>
      <vt:variant>
        <vt:i4>1048637</vt:i4>
      </vt:variant>
      <vt:variant>
        <vt:i4>770</vt:i4>
      </vt:variant>
      <vt:variant>
        <vt:i4>0</vt:i4>
      </vt:variant>
      <vt:variant>
        <vt:i4>5</vt:i4>
      </vt:variant>
      <vt:variant>
        <vt:lpwstr/>
      </vt:variant>
      <vt:variant>
        <vt:lpwstr>_Toc479761660</vt:lpwstr>
      </vt:variant>
      <vt:variant>
        <vt:i4>1245245</vt:i4>
      </vt:variant>
      <vt:variant>
        <vt:i4>764</vt:i4>
      </vt:variant>
      <vt:variant>
        <vt:i4>0</vt:i4>
      </vt:variant>
      <vt:variant>
        <vt:i4>5</vt:i4>
      </vt:variant>
      <vt:variant>
        <vt:lpwstr/>
      </vt:variant>
      <vt:variant>
        <vt:lpwstr>_Toc479761659</vt:lpwstr>
      </vt:variant>
      <vt:variant>
        <vt:i4>1245245</vt:i4>
      </vt:variant>
      <vt:variant>
        <vt:i4>758</vt:i4>
      </vt:variant>
      <vt:variant>
        <vt:i4>0</vt:i4>
      </vt:variant>
      <vt:variant>
        <vt:i4>5</vt:i4>
      </vt:variant>
      <vt:variant>
        <vt:lpwstr/>
      </vt:variant>
      <vt:variant>
        <vt:lpwstr>_Toc479761658</vt:lpwstr>
      </vt:variant>
      <vt:variant>
        <vt:i4>1245245</vt:i4>
      </vt:variant>
      <vt:variant>
        <vt:i4>752</vt:i4>
      </vt:variant>
      <vt:variant>
        <vt:i4>0</vt:i4>
      </vt:variant>
      <vt:variant>
        <vt:i4>5</vt:i4>
      </vt:variant>
      <vt:variant>
        <vt:lpwstr/>
      </vt:variant>
      <vt:variant>
        <vt:lpwstr>_Toc479761657</vt:lpwstr>
      </vt:variant>
      <vt:variant>
        <vt:i4>1245245</vt:i4>
      </vt:variant>
      <vt:variant>
        <vt:i4>746</vt:i4>
      </vt:variant>
      <vt:variant>
        <vt:i4>0</vt:i4>
      </vt:variant>
      <vt:variant>
        <vt:i4>5</vt:i4>
      </vt:variant>
      <vt:variant>
        <vt:lpwstr/>
      </vt:variant>
      <vt:variant>
        <vt:lpwstr>_Toc479761656</vt:lpwstr>
      </vt:variant>
      <vt:variant>
        <vt:i4>1245245</vt:i4>
      </vt:variant>
      <vt:variant>
        <vt:i4>740</vt:i4>
      </vt:variant>
      <vt:variant>
        <vt:i4>0</vt:i4>
      </vt:variant>
      <vt:variant>
        <vt:i4>5</vt:i4>
      </vt:variant>
      <vt:variant>
        <vt:lpwstr/>
      </vt:variant>
      <vt:variant>
        <vt:lpwstr>_Toc479761655</vt:lpwstr>
      </vt:variant>
      <vt:variant>
        <vt:i4>1245245</vt:i4>
      </vt:variant>
      <vt:variant>
        <vt:i4>734</vt:i4>
      </vt:variant>
      <vt:variant>
        <vt:i4>0</vt:i4>
      </vt:variant>
      <vt:variant>
        <vt:i4>5</vt:i4>
      </vt:variant>
      <vt:variant>
        <vt:lpwstr/>
      </vt:variant>
      <vt:variant>
        <vt:lpwstr>_Toc479761654</vt:lpwstr>
      </vt:variant>
      <vt:variant>
        <vt:i4>1245245</vt:i4>
      </vt:variant>
      <vt:variant>
        <vt:i4>728</vt:i4>
      </vt:variant>
      <vt:variant>
        <vt:i4>0</vt:i4>
      </vt:variant>
      <vt:variant>
        <vt:i4>5</vt:i4>
      </vt:variant>
      <vt:variant>
        <vt:lpwstr/>
      </vt:variant>
      <vt:variant>
        <vt:lpwstr>_Toc479761653</vt:lpwstr>
      </vt:variant>
      <vt:variant>
        <vt:i4>1245245</vt:i4>
      </vt:variant>
      <vt:variant>
        <vt:i4>722</vt:i4>
      </vt:variant>
      <vt:variant>
        <vt:i4>0</vt:i4>
      </vt:variant>
      <vt:variant>
        <vt:i4>5</vt:i4>
      </vt:variant>
      <vt:variant>
        <vt:lpwstr/>
      </vt:variant>
      <vt:variant>
        <vt:lpwstr>_Toc479761652</vt:lpwstr>
      </vt:variant>
      <vt:variant>
        <vt:i4>1245245</vt:i4>
      </vt:variant>
      <vt:variant>
        <vt:i4>716</vt:i4>
      </vt:variant>
      <vt:variant>
        <vt:i4>0</vt:i4>
      </vt:variant>
      <vt:variant>
        <vt:i4>5</vt:i4>
      </vt:variant>
      <vt:variant>
        <vt:lpwstr/>
      </vt:variant>
      <vt:variant>
        <vt:lpwstr>_Toc479761651</vt:lpwstr>
      </vt:variant>
      <vt:variant>
        <vt:i4>1245245</vt:i4>
      </vt:variant>
      <vt:variant>
        <vt:i4>710</vt:i4>
      </vt:variant>
      <vt:variant>
        <vt:i4>0</vt:i4>
      </vt:variant>
      <vt:variant>
        <vt:i4>5</vt:i4>
      </vt:variant>
      <vt:variant>
        <vt:lpwstr/>
      </vt:variant>
      <vt:variant>
        <vt:lpwstr>_Toc479761650</vt:lpwstr>
      </vt:variant>
      <vt:variant>
        <vt:i4>1179709</vt:i4>
      </vt:variant>
      <vt:variant>
        <vt:i4>704</vt:i4>
      </vt:variant>
      <vt:variant>
        <vt:i4>0</vt:i4>
      </vt:variant>
      <vt:variant>
        <vt:i4>5</vt:i4>
      </vt:variant>
      <vt:variant>
        <vt:lpwstr/>
      </vt:variant>
      <vt:variant>
        <vt:lpwstr>_Toc479761649</vt:lpwstr>
      </vt:variant>
      <vt:variant>
        <vt:i4>1179709</vt:i4>
      </vt:variant>
      <vt:variant>
        <vt:i4>698</vt:i4>
      </vt:variant>
      <vt:variant>
        <vt:i4>0</vt:i4>
      </vt:variant>
      <vt:variant>
        <vt:i4>5</vt:i4>
      </vt:variant>
      <vt:variant>
        <vt:lpwstr/>
      </vt:variant>
      <vt:variant>
        <vt:lpwstr>_Toc479761648</vt:lpwstr>
      </vt:variant>
      <vt:variant>
        <vt:i4>1179709</vt:i4>
      </vt:variant>
      <vt:variant>
        <vt:i4>692</vt:i4>
      </vt:variant>
      <vt:variant>
        <vt:i4>0</vt:i4>
      </vt:variant>
      <vt:variant>
        <vt:i4>5</vt:i4>
      </vt:variant>
      <vt:variant>
        <vt:lpwstr/>
      </vt:variant>
      <vt:variant>
        <vt:lpwstr>_Toc479761647</vt:lpwstr>
      </vt:variant>
      <vt:variant>
        <vt:i4>1179709</vt:i4>
      </vt:variant>
      <vt:variant>
        <vt:i4>686</vt:i4>
      </vt:variant>
      <vt:variant>
        <vt:i4>0</vt:i4>
      </vt:variant>
      <vt:variant>
        <vt:i4>5</vt:i4>
      </vt:variant>
      <vt:variant>
        <vt:lpwstr/>
      </vt:variant>
      <vt:variant>
        <vt:lpwstr>_Toc479761646</vt:lpwstr>
      </vt:variant>
      <vt:variant>
        <vt:i4>1179709</vt:i4>
      </vt:variant>
      <vt:variant>
        <vt:i4>680</vt:i4>
      </vt:variant>
      <vt:variant>
        <vt:i4>0</vt:i4>
      </vt:variant>
      <vt:variant>
        <vt:i4>5</vt:i4>
      </vt:variant>
      <vt:variant>
        <vt:lpwstr/>
      </vt:variant>
      <vt:variant>
        <vt:lpwstr>_Toc479761645</vt:lpwstr>
      </vt:variant>
      <vt:variant>
        <vt:i4>1179709</vt:i4>
      </vt:variant>
      <vt:variant>
        <vt:i4>674</vt:i4>
      </vt:variant>
      <vt:variant>
        <vt:i4>0</vt:i4>
      </vt:variant>
      <vt:variant>
        <vt:i4>5</vt:i4>
      </vt:variant>
      <vt:variant>
        <vt:lpwstr/>
      </vt:variant>
      <vt:variant>
        <vt:lpwstr>_Toc479761644</vt:lpwstr>
      </vt:variant>
      <vt:variant>
        <vt:i4>1179709</vt:i4>
      </vt:variant>
      <vt:variant>
        <vt:i4>668</vt:i4>
      </vt:variant>
      <vt:variant>
        <vt:i4>0</vt:i4>
      </vt:variant>
      <vt:variant>
        <vt:i4>5</vt:i4>
      </vt:variant>
      <vt:variant>
        <vt:lpwstr/>
      </vt:variant>
      <vt:variant>
        <vt:lpwstr>_Toc479761643</vt:lpwstr>
      </vt:variant>
      <vt:variant>
        <vt:i4>1179709</vt:i4>
      </vt:variant>
      <vt:variant>
        <vt:i4>662</vt:i4>
      </vt:variant>
      <vt:variant>
        <vt:i4>0</vt:i4>
      </vt:variant>
      <vt:variant>
        <vt:i4>5</vt:i4>
      </vt:variant>
      <vt:variant>
        <vt:lpwstr/>
      </vt:variant>
      <vt:variant>
        <vt:lpwstr>_Toc479761642</vt:lpwstr>
      </vt:variant>
      <vt:variant>
        <vt:i4>1179709</vt:i4>
      </vt:variant>
      <vt:variant>
        <vt:i4>656</vt:i4>
      </vt:variant>
      <vt:variant>
        <vt:i4>0</vt:i4>
      </vt:variant>
      <vt:variant>
        <vt:i4>5</vt:i4>
      </vt:variant>
      <vt:variant>
        <vt:lpwstr/>
      </vt:variant>
      <vt:variant>
        <vt:lpwstr>_Toc479761641</vt:lpwstr>
      </vt:variant>
      <vt:variant>
        <vt:i4>1179709</vt:i4>
      </vt:variant>
      <vt:variant>
        <vt:i4>650</vt:i4>
      </vt:variant>
      <vt:variant>
        <vt:i4>0</vt:i4>
      </vt:variant>
      <vt:variant>
        <vt:i4>5</vt:i4>
      </vt:variant>
      <vt:variant>
        <vt:lpwstr/>
      </vt:variant>
      <vt:variant>
        <vt:lpwstr>_Toc479761640</vt:lpwstr>
      </vt:variant>
      <vt:variant>
        <vt:i4>1376317</vt:i4>
      </vt:variant>
      <vt:variant>
        <vt:i4>644</vt:i4>
      </vt:variant>
      <vt:variant>
        <vt:i4>0</vt:i4>
      </vt:variant>
      <vt:variant>
        <vt:i4>5</vt:i4>
      </vt:variant>
      <vt:variant>
        <vt:lpwstr/>
      </vt:variant>
      <vt:variant>
        <vt:lpwstr>_Toc479761639</vt:lpwstr>
      </vt:variant>
      <vt:variant>
        <vt:i4>1376317</vt:i4>
      </vt:variant>
      <vt:variant>
        <vt:i4>638</vt:i4>
      </vt:variant>
      <vt:variant>
        <vt:i4>0</vt:i4>
      </vt:variant>
      <vt:variant>
        <vt:i4>5</vt:i4>
      </vt:variant>
      <vt:variant>
        <vt:lpwstr/>
      </vt:variant>
      <vt:variant>
        <vt:lpwstr>_Toc479761638</vt:lpwstr>
      </vt:variant>
      <vt:variant>
        <vt:i4>1376317</vt:i4>
      </vt:variant>
      <vt:variant>
        <vt:i4>632</vt:i4>
      </vt:variant>
      <vt:variant>
        <vt:i4>0</vt:i4>
      </vt:variant>
      <vt:variant>
        <vt:i4>5</vt:i4>
      </vt:variant>
      <vt:variant>
        <vt:lpwstr/>
      </vt:variant>
      <vt:variant>
        <vt:lpwstr>_Toc479761637</vt:lpwstr>
      </vt:variant>
      <vt:variant>
        <vt:i4>1376317</vt:i4>
      </vt:variant>
      <vt:variant>
        <vt:i4>626</vt:i4>
      </vt:variant>
      <vt:variant>
        <vt:i4>0</vt:i4>
      </vt:variant>
      <vt:variant>
        <vt:i4>5</vt:i4>
      </vt:variant>
      <vt:variant>
        <vt:lpwstr/>
      </vt:variant>
      <vt:variant>
        <vt:lpwstr>_Toc479761636</vt:lpwstr>
      </vt:variant>
      <vt:variant>
        <vt:i4>1376317</vt:i4>
      </vt:variant>
      <vt:variant>
        <vt:i4>620</vt:i4>
      </vt:variant>
      <vt:variant>
        <vt:i4>0</vt:i4>
      </vt:variant>
      <vt:variant>
        <vt:i4>5</vt:i4>
      </vt:variant>
      <vt:variant>
        <vt:lpwstr/>
      </vt:variant>
      <vt:variant>
        <vt:lpwstr>_Toc479761635</vt:lpwstr>
      </vt:variant>
      <vt:variant>
        <vt:i4>1376317</vt:i4>
      </vt:variant>
      <vt:variant>
        <vt:i4>614</vt:i4>
      </vt:variant>
      <vt:variant>
        <vt:i4>0</vt:i4>
      </vt:variant>
      <vt:variant>
        <vt:i4>5</vt:i4>
      </vt:variant>
      <vt:variant>
        <vt:lpwstr/>
      </vt:variant>
      <vt:variant>
        <vt:lpwstr>_Toc479761634</vt:lpwstr>
      </vt:variant>
      <vt:variant>
        <vt:i4>1376317</vt:i4>
      </vt:variant>
      <vt:variant>
        <vt:i4>608</vt:i4>
      </vt:variant>
      <vt:variant>
        <vt:i4>0</vt:i4>
      </vt:variant>
      <vt:variant>
        <vt:i4>5</vt:i4>
      </vt:variant>
      <vt:variant>
        <vt:lpwstr/>
      </vt:variant>
      <vt:variant>
        <vt:lpwstr>_Toc479761633</vt:lpwstr>
      </vt:variant>
      <vt:variant>
        <vt:i4>1376317</vt:i4>
      </vt:variant>
      <vt:variant>
        <vt:i4>602</vt:i4>
      </vt:variant>
      <vt:variant>
        <vt:i4>0</vt:i4>
      </vt:variant>
      <vt:variant>
        <vt:i4>5</vt:i4>
      </vt:variant>
      <vt:variant>
        <vt:lpwstr/>
      </vt:variant>
      <vt:variant>
        <vt:lpwstr>_Toc479761632</vt:lpwstr>
      </vt:variant>
      <vt:variant>
        <vt:i4>1376317</vt:i4>
      </vt:variant>
      <vt:variant>
        <vt:i4>596</vt:i4>
      </vt:variant>
      <vt:variant>
        <vt:i4>0</vt:i4>
      </vt:variant>
      <vt:variant>
        <vt:i4>5</vt:i4>
      </vt:variant>
      <vt:variant>
        <vt:lpwstr/>
      </vt:variant>
      <vt:variant>
        <vt:lpwstr>_Toc479761631</vt:lpwstr>
      </vt:variant>
      <vt:variant>
        <vt:i4>1376317</vt:i4>
      </vt:variant>
      <vt:variant>
        <vt:i4>590</vt:i4>
      </vt:variant>
      <vt:variant>
        <vt:i4>0</vt:i4>
      </vt:variant>
      <vt:variant>
        <vt:i4>5</vt:i4>
      </vt:variant>
      <vt:variant>
        <vt:lpwstr/>
      </vt:variant>
      <vt:variant>
        <vt:lpwstr>_Toc479761630</vt:lpwstr>
      </vt:variant>
      <vt:variant>
        <vt:i4>1310781</vt:i4>
      </vt:variant>
      <vt:variant>
        <vt:i4>584</vt:i4>
      </vt:variant>
      <vt:variant>
        <vt:i4>0</vt:i4>
      </vt:variant>
      <vt:variant>
        <vt:i4>5</vt:i4>
      </vt:variant>
      <vt:variant>
        <vt:lpwstr/>
      </vt:variant>
      <vt:variant>
        <vt:lpwstr>_Toc479761629</vt:lpwstr>
      </vt:variant>
      <vt:variant>
        <vt:i4>1310781</vt:i4>
      </vt:variant>
      <vt:variant>
        <vt:i4>578</vt:i4>
      </vt:variant>
      <vt:variant>
        <vt:i4>0</vt:i4>
      </vt:variant>
      <vt:variant>
        <vt:i4>5</vt:i4>
      </vt:variant>
      <vt:variant>
        <vt:lpwstr/>
      </vt:variant>
      <vt:variant>
        <vt:lpwstr>_Toc479761628</vt:lpwstr>
      </vt:variant>
      <vt:variant>
        <vt:i4>1310781</vt:i4>
      </vt:variant>
      <vt:variant>
        <vt:i4>572</vt:i4>
      </vt:variant>
      <vt:variant>
        <vt:i4>0</vt:i4>
      </vt:variant>
      <vt:variant>
        <vt:i4>5</vt:i4>
      </vt:variant>
      <vt:variant>
        <vt:lpwstr/>
      </vt:variant>
      <vt:variant>
        <vt:lpwstr>_Toc479761627</vt:lpwstr>
      </vt:variant>
      <vt:variant>
        <vt:i4>1310781</vt:i4>
      </vt:variant>
      <vt:variant>
        <vt:i4>566</vt:i4>
      </vt:variant>
      <vt:variant>
        <vt:i4>0</vt:i4>
      </vt:variant>
      <vt:variant>
        <vt:i4>5</vt:i4>
      </vt:variant>
      <vt:variant>
        <vt:lpwstr/>
      </vt:variant>
      <vt:variant>
        <vt:lpwstr>_Toc479761626</vt:lpwstr>
      </vt:variant>
      <vt:variant>
        <vt:i4>1310781</vt:i4>
      </vt:variant>
      <vt:variant>
        <vt:i4>560</vt:i4>
      </vt:variant>
      <vt:variant>
        <vt:i4>0</vt:i4>
      </vt:variant>
      <vt:variant>
        <vt:i4>5</vt:i4>
      </vt:variant>
      <vt:variant>
        <vt:lpwstr/>
      </vt:variant>
      <vt:variant>
        <vt:lpwstr>_Toc479761625</vt:lpwstr>
      </vt:variant>
      <vt:variant>
        <vt:i4>1310781</vt:i4>
      </vt:variant>
      <vt:variant>
        <vt:i4>554</vt:i4>
      </vt:variant>
      <vt:variant>
        <vt:i4>0</vt:i4>
      </vt:variant>
      <vt:variant>
        <vt:i4>5</vt:i4>
      </vt:variant>
      <vt:variant>
        <vt:lpwstr/>
      </vt:variant>
      <vt:variant>
        <vt:lpwstr>_Toc479761624</vt:lpwstr>
      </vt:variant>
      <vt:variant>
        <vt:i4>1310781</vt:i4>
      </vt:variant>
      <vt:variant>
        <vt:i4>548</vt:i4>
      </vt:variant>
      <vt:variant>
        <vt:i4>0</vt:i4>
      </vt:variant>
      <vt:variant>
        <vt:i4>5</vt:i4>
      </vt:variant>
      <vt:variant>
        <vt:lpwstr/>
      </vt:variant>
      <vt:variant>
        <vt:lpwstr>_Toc479761623</vt:lpwstr>
      </vt:variant>
      <vt:variant>
        <vt:i4>1310781</vt:i4>
      </vt:variant>
      <vt:variant>
        <vt:i4>542</vt:i4>
      </vt:variant>
      <vt:variant>
        <vt:i4>0</vt:i4>
      </vt:variant>
      <vt:variant>
        <vt:i4>5</vt:i4>
      </vt:variant>
      <vt:variant>
        <vt:lpwstr/>
      </vt:variant>
      <vt:variant>
        <vt:lpwstr>_Toc479761622</vt:lpwstr>
      </vt:variant>
      <vt:variant>
        <vt:i4>1310781</vt:i4>
      </vt:variant>
      <vt:variant>
        <vt:i4>536</vt:i4>
      </vt:variant>
      <vt:variant>
        <vt:i4>0</vt:i4>
      </vt:variant>
      <vt:variant>
        <vt:i4>5</vt:i4>
      </vt:variant>
      <vt:variant>
        <vt:lpwstr/>
      </vt:variant>
      <vt:variant>
        <vt:lpwstr>_Toc479761621</vt:lpwstr>
      </vt:variant>
      <vt:variant>
        <vt:i4>1310781</vt:i4>
      </vt:variant>
      <vt:variant>
        <vt:i4>530</vt:i4>
      </vt:variant>
      <vt:variant>
        <vt:i4>0</vt:i4>
      </vt:variant>
      <vt:variant>
        <vt:i4>5</vt:i4>
      </vt:variant>
      <vt:variant>
        <vt:lpwstr/>
      </vt:variant>
      <vt:variant>
        <vt:lpwstr>_Toc479761620</vt:lpwstr>
      </vt:variant>
      <vt:variant>
        <vt:i4>1507389</vt:i4>
      </vt:variant>
      <vt:variant>
        <vt:i4>524</vt:i4>
      </vt:variant>
      <vt:variant>
        <vt:i4>0</vt:i4>
      </vt:variant>
      <vt:variant>
        <vt:i4>5</vt:i4>
      </vt:variant>
      <vt:variant>
        <vt:lpwstr/>
      </vt:variant>
      <vt:variant>
        <vt:lpwstr>_Toc479761619</vt:lpwstr>
      </vt:variant>
      <vt:variant>
        <vt:i4>1507389</vt:i4>
      </vt:variant>
      <vt:variant>
        <vt:i4>518</vt:i4>
      </vt:variant>
      <vt:variant>
        <vt:i4>0</vt:i4>
      </vt:variant>
      <vt:variant>
        <vt:i4>5</vt:i4>
      </vt:variant>
      <vt:variant>
        <vt:lpwstr/>
      </vt:variant>
      <vt:variant>
        <vt:lpwstr>_Toc479761618</vt:lpwstr>
      </vt:variant>
      <vt:variant>
        <vt:i4>1507389</vt:i4>
      </vt:variant>
      <vt:variant>
        <vt:i4>512</vt:i4>
      </vt:variant>
      <vt:variant>
        <vt:i4>0</vt:i4>
      </vt:variant>
      <vt:variant>
        <vt:i4>5</vt:i4>
      </vt:variant>
      <vt:variant>
        <vt:lpwstr/>
      </vt:variant>
      <vt:variant>
        <vt:lpwstr>_Toc479761617</vt:lpwstr>
      </vt:variant>
      <vt:variant>
        <vt:i4>1507389</vt:i4>
      </vt:variant>
      <vt:variant>
        <vt:i4>506</vt:i4>
      </vt:variant>
      <vt:variant>
        <vt:i4>0</vt:i4>
      </vt:variant>
      <vt:variant>
        <vt:i4>5</vt:i4>
      </vt:variant>
      <vt:variant>
        <vt:lpwstr/>
      </vt:variant>
      <vt:variant>
        <vt:lpwstr>_Toc479761616</vt:lpwstr>
      </vt:variant>
      <vt:variant>
        <vt:i4>1507389</vt:i4>
      </vt:variant>
      <vt:variant>
        <vt:i4>500</vt:i4>
      </vt:variant>
      <vt:variant>
        <vt:i4>0</vt:i4>
      </vt:variant>
      <vt:variant>
        <vt:i4>5</vt:i4>
      </vt:variant>
      <vt:variant>
        <vt:lpwstr/>
      </vt:variant>
      <vt:variant>
        <vt:lpwstr>_Toc479761615</vt:lpwstr>
      </vt:variant>
      <vt:variant>
        <vt:i4>1507389</vt:i4>
      </vt:variant>
      <vt:variant>
        <vt:i4>494</vt:i4>
      </vt:variant>
      <vt:variant>
        <vt:i4>0</vt:i4>
      </vt:variant>
      <vt:variant>
        <vt:i4>5</vt:i4>
      </vt:variant>
      <vt:variant>
        <vt:lpwstr/>
      </vt:variant>
      <vt:variant>
        <vt:lpwstr>_Toc479761614</vt:lpwstr>
      </vt:variant>
      <vt:variant>
        <vt:i4>1507389</vt:i4>
      </vt:variant>
      <vt:variant>
        <vt:i4>488</vt:i4>
      </vt:variant>
      <vt:variant>
        <vt:i4>0</vt:i4>
      </vt:variant>
      <vt:variant>
        <vt:i4>5</vt:i4>
      </vt:variant>
      <vt:variant>
        <vt:lpwstr/>
      </vt:variant>
      <vt:variant>
        <vt:lpwstr>_Toc479761613</vt:lpwstr>
      </vt:variant>
      <vt:variant>
        <vt:i4>1507389</vt:i4>
      </vt:variant>
      <vt:variant>
        <vt:i4>482</vt:i4>
      </vt:variant>
      <vt:variant>
        <vt:i4>0</vt:i4>
      </vt:variant>
      <vt:variant>
        <vt:i4>5</vt:i4>
      </vt:variant>
      <vt:variant>
        <vt:lpwstr/>
      </vt:variant>
      <vt:variant>
        <vt:lpwstr>_Toc479761612</vt:lpwstr>
      </vt:variant>
      <vt:variant>
        <vt:i4>1507389</vt:i4>
      </vt:variant>
      <vt:variant>
        <vt:i4>476</vt:i4>
      </vt:variant>
      <vt:variant>
        <vt:i4>0</vt:i4>
      </vt:variant>
      <vt:variant>
        <vt:i4>5</vt:i4>
      </vt:variant>
      <vt:variant>
        <vt:lpwstr/>
      </vt:variant>
      <vt:variant>
        <vt:lpwstr>_Toc479761611</vt:lpwstr>
      </vt:variant>
      <vt:variant>
        <vt:i4>1507389</vt:i4>
      </vt:variant>
      <vt:variant>
        <vt:i4>470</vt:i4>
      </vt:variant>
      <vt:variant>
        <vt:i4>0</vt:i4>
      </vt:variant>
      <vt:variant>
        <vt:i4>5</vt:i4>
      </vt:variant>
      <vt:variant>
        <vt:lpwstr/>
      </vt:variant>
      <vt:variant>
        <vt:lpwstr>_Toc479761610</vt:lpwstr>
      </vt:variant>
      <vt:variant>
        <vt:i4>1441853</vt:i4>
      </vt:variant>
      <vt:variant>
        <vt:i4>464</vt:i4>
      </vt:variant>
      <vt:variant>
        <vt:i4>0</vt:i4>
      </vt:variant>
      <vt:variant>
        <vt:i4>5</vt:i4>
      </vt:variant>
      <vt:variant>
        <vt:lpwstr/>
      </vt:variant>
      <vt:variant>
        <vt:lpwstr>_Toc479761609</vt:lpwstr>
      </vt:variant>
      <vt:variant>
        <vt:i4>1441853</vt:i4>
      </vt:variant>
      <vt:variant>
        <vt:i4>458</vt:i4>
      </vt:variant>
      <vt:variant>
        <vt:i4>0</vt:i4>
      </vt:variant>
      <vt:variant>
        <vt:i4>5</vt:i4>
      </vt:variant>
      <vt:variant>
        <vt:lpwstr/>
      </vt:variant>
      <vt:variant>
        <vt:lpwstr>_Toc479761608</vt:lpwstr>
      </vt:variant>
      <vt:variant>
        <vt:i4>1441853</vt:i4>
      </vt:variant>
      <vt:variant>
        <vt:i4>452</vt:i4>
      </vt:variant>
      <vt:variant>
        <vt:i4>0</vt:i4>
      </vt:variant>
      <vt:variant>
        <vt:i4>5</vt:i4>
      </vt:variant>
      <vt:variant>
        <vt:lpwstr/>
      </vt:variant>
      <vt:variant>
        <vt:lpwstr>_Toc479761607</vt:lpwstr>
      </vt:variant>
      <vt:variant>
        <vt:i4>1441853</vt:i4>
      </vt:variant>
      <vt:variant>
        <vt:i4>446</vt:i4>
      </vt:variant>
      <vt:variant>
        <vt:i4>0</vt:i4>
      </vt:variant>
      <vt:variant>
        <vt:i4>5</vt:i4>
      </vt:variant>
      <vt:variant>
        <vt:lpwstr/>
      </vt:variant>
      <vt:variant>
        <vt:lpwstr>_Toc479761606</vt:lpwstr>
      </vt:variant>
      <vt:variant>
        <vt:i4>1441853</vt:i4>
      </vt:variant>
      <vt:variant>
        <vt:i4>440</vt:i4>
      </vt:variant>
      <vt:variant>
        <vt:i4>0</vt:i4>
      </vt:variant>
      <vt:variant>
        <vt:i4>5</vt:i4>
      </vt:variant>
      <vt:variant>
        <vt:lpwstr/>
      </vt:variant>
      <vt:variant>
        <vt:lpwstr>_Toc479761605</vt:lpwstr>
      </vt:variant>
      <vt:variant>
        <vt:i4>1441853</vt:i4>
      </vt:variant>
      <vt:variant>
        <vt:i4>434</vt:i4>
      </vt:variant>
      <vt:variant>
        <vt:i4>0</vt:i4>
      </vt:variant>
      <vt:variant>
        <vt:i4>5</vt:i4>
      </vt:variant>
      <vt:variant>
        <vt:lpwstr/>
      </vt:variant>
      <vt:variant>
        <vt:lpwstr>_Toc479761604</vt:lpwstr>
      </vt:variant>
      <vt:variant>
        <vt:i4>1441853</vt:i4>
      </vt:variant>
      <vt:variant>
        <vt:i4>428</vt:i4>
      </vt:variant>
      <vt:variant>
        <vt:i4>0</vt:i4>
      </vt:variant>
      <vt:variant>
        <vt:i4>5</vt:i4>
      </vt:variant>
      <vt:variant>
        <vt:lpwstr/>
      </vt:variant>
      <vt:variant>
        <vt:lpwstr>_Toc479761603</vt:lpwstr>
      </vt:variant>
      <vt:variant>
        <vt:i4>1441853</vt:i4>
      </vt:variant>
      <vt:variant>
        <vt:i4>422</vt:i4>
      </vt:variant>
      <vt:variant>
        <vt:i4>0</vt:i4>
      </vt:variant>
      <vt:variant>
        <vt:i4>5</vt:i4>
      </vt:variant>
      <vt:variant>
        <vt:lpwstr/>
      </vt:variant>
      <vt:variant>
        <vt:lpwstr>_Toc479761602</vt:lpwstr>
      </vt:variant>
      <vt:variant>
        <vt:i4>1441853</vt:i4>
      </vt:variant>
      <vt:variant>
        <vt:i4>416</vt:i4>
      </vt:variant>
      <vt:variant>
        <vt:i4>0</vt:i4>
      </vt:variant>
      <vt:variant>
        <vt:i4>5</vt:i4>
      </vt:variant>
      <vt:variant>
        <vt:lpwstr/>
      </vt:variant>
      <vt:variant>
        <vt:lpwstr>_Toc479761601</vt:lpwstr>
      </vt:variant>
      <vt:variant>
        <vt:i4>1441853</vt:i4>
      </vt:variant>
      <vt:variant>
        <vt:i4>410</vt:i4>
      </vt:variant>
      <vt:variant>
        <vt:i4>0</vt:i4>
      </vt:variant>
      <vt:variant>
        <vt:i4>5</vt:i4>
      </vt:variant>
      <vt:variant>
        <vt:lpwstr/>
      </vt:variant>
      <vt:variant>
        <vt:lpwstr>_Toc479761600</vt:lpwstr>
      </vt:variant>
      <vt:variant>
        <vt:i4>2031678</vt:i4>
      </vt:variant>
      <vt:variant>
        <vt:i4>404</vt:i4>
      </vt:variant>
      <vt:variant>
        <vt:i4>0</vt:i4>
      </vt:variant>
      <vt:variant>
        <vt:i4>5</vt:i4>
      </vt:variant>
      <vt:variant>
        <vt:lpwstr/>
      </vt:variant>
      <vt:variant>
        <vt:lpwstr>_Toc479761599</vt:lpwstr>
      </vt:variant>
      <vt:variant>
        <vt:i4>2031678</vt:i4>
      </vt:variant>
      <vt:variant>
        <vt:i4>398</vt:i4>
      </vt:variant>
      <vt:variant>
        <vt:i4>0</vt:i4>
      </vt:variant>
      <vt:variant>
        <vt:i4>5</vt:i4>
      </vt:variant>
      <vt:variant>
        <vt:lpwstr/>
      </vt:variant>
      <vt:variant>
        <vt:lpwstr>_Toc479761598</vt:lpwstr>
      </vt:variant>
      <vt:variant>
        <vt:i4>2031678</vt:i4>
      </vt:variant>
      <vt:variant>
        <vt:i4>392</vt:i4>
      </vt:variant>
      <vt:variant>
        <vt:i4>0</vt:i4>
      </vt:variant>
      <vt:variant>
        <vt:i4>5</vt:i4>
      </vt:variant>
      <vt:variant>
        <vt:lpwstr/>
      </vt:variant>
      <vt:variant>
        <vt:lpwstr>_Toc479761597</vt:lpwstr>
      </vt:variant>
      <vt:variant>
        <vt:i4>2031678</vt:i4>
      </vt:variant>
      <vt:variant>
        <vt:i4>386</vt:i4>
      </vt:variant>
      <vt:variant>
        <vt:i4>0</vt:i4>
      </vt:variant>
      <vt:variant>
        <vt:i4>5</vt:i4>
      </vt:variant>
      <vt:variant>
        <vt:lpwstr/>
      </vt:variant>
      <vt:variant>
        <vt:lpwstr>_Toc479761596</vt:lpwstr>
      </vt:variant>
      <vt:variant>
        <vt:i4>2031678</vt:i4>
      </vt:variant>
      <vt:variant>
        <vt:i4>380</vt:i4>
      </vt:variant>
      <vt:variant>
        <vt:i4>0</vt:i4>
      </vt:variant>
      <vt:variant>
        <vt:i4>5</vt:i4>
      </vt:variant>
      <vt:variant>
        <vt:lpwstr/>
      </vt:variant>
      <vt:variant>
        <vt:lpwstr>_Toc479761595</vt:lpwstr>
      </vt:variant>
      <vt:variant>
        <vt:i4>2031678</vt:i4>
      </vt:variant>
      <vt:variant>
        <vt:i4>374</vt:i4>
      </vt:variant>
      <vt:variant>
        <vt:i4>0</vt:i4>
      </vt:variant>
      <vt:variant>
        <vt:i4>5</vt:i4>
      </vt:variant>
      <vt:variant>
        <vt:lpwstr/>
      </vt:variant>
      <vt:variant>
        <vt:lpwstr>_Toc479761594</vt:lpwstr>
      </vt:variant>
      <vt:variant>
        <vt:i4>2031678</vt:i4>
      </vt:variant>
      <vt:variant>
        <vt:i4>368</vt:i4>
      </vt:variant>
      <vt:variant>
        <vt:i4>0</vt:i4>
      </vt:variant>
      <vt:variant>
        <vt:i4>5</vt:i4>
      </vt:variant>
      <vt:variant>
        <vt:lpwstr/>
      </vt:variant>
      <vt:variant>
        <vt:lpwstr>_Toc479761593</vt:lpwstr>
      </vt:variant>
      <vt:variant>
        <vt:i4>2031678</vt:i4>
      </vt:variant>
      <vt:variant>
        <vt:i4>362</vt:i4>
      </vt:variant>
      <vt:variant>
        <vt:i4>0</vt:i4>
      </vt:variant>
      <vt:variant>
        <vt:i4>5</vt:i4>
      </vt:variant>
      <vt:variant>
        <vt:lpwstr/>
      </vt:variant>
      <vt:variant>
        <vt:lpwstr>_Toc479761592</vt:lpwstr>
      </vt:variant>
      <vt:variant>
        <vt:i4>2031678</vt:i4>
      </vt:variant>
      <vt:variant>
        <vt:i4>356</vt:i4>
      </vt:variant>
      <vt:variant>
        <vt:i4>0</vt:i4>
      </vt:variant>
      <vt:variant>
        <vt:i4>5</vt:i4>
      </vt:variant>
      <vt:variant>
        <vt:lpwstr/>
      </vt:variant>
      <vt:variant>
        <vt:lpwstr>_Toc479761591</vt:lpwstr>
      </vt:variant>
      <vt:variant>
        <vt:i4>2031678</vt:i4>
      </vt:variant>
      <vt:variant>
        <vt:i4>350</vt:i4>
      </vt:variant>
      <vt:variant>
        <vt:i4>0</vt:i4>
      </vt:variant>
      <vt:variant>
        <vt:i4>5</vt:i4>
      </vt:variant>
      <vt:variant>
        <vt:lpwstr/>
      </vt:variant>
      <vt:variant>
        <vt:lpwstr>_Toc479761590</vt:lpwstr>
      </vt:variant>
      <vt:variant>
        <vt:i4>1966142</vt:i4>
      </vt:variant>
      <vt:variant>
        <vt:i4>344</vt:i4>
      </vt:variant>
      <vt:variant>
        <vt:i4>0</vt:i4>
      </vt:variant>
      <vt:variant>
        <vt:i4>5</vt:i4>
      </vt:variant>
      <vt:variant>
        <vt:lpwstr/>
      </vt:variant>
      <vt:variant>
        <vt:lpwstr>_Toc479761589</vt:lpwstr>
      </vt:variant>
      <vt:variant>
        <vt:i4>1966142</vt:i4>
      </vt:variant>
      <vt:variant>
        <vt:i4>338</vt:i4>
      </vt:variant>
      <vt:variant>
        <vt:i4>0</vt:i4>
      </vt:variant>
      <vt:variant>
        <vt:i4>5</vt:i4>
      </vt:variant>
      <vt:variant>
        <vt:lpwstr/>
      </vt:variant>
      <vt:variant>
        <vt:lpwstr>_Toc479761588</vt:lpwstr>
      </vt:variant>
      <vt:variant>
        <vt:i4>1966142</vt:i4>
      </vt:variant>
      <vt:variant>
        <vt:i4>332</vt:i4>
      </vt:variant>
      <vt:variant>
        <vt:i4>0</vt:i4>
      </vt:variant>
      <vt:variant>
        <vt:i4>5</vt:i4>
      </vt:variant>
      <vt:variant>
        <vt:lpwstr/>
      </vt:variant>
      <vt:variant>
        <vt:lpwstr>_Toc479761587</vt:lpwstr>
      </vt:variant>
      <vt:variant>
        <vt:i4>1966142</vt:i4>
      </vt:variant>
      <vt:variant>
        <vt:i4>326</vt:i4>
      </vt:variant>
      <vt:variant>
        <vt:i4>0</vt:i4>
      </vt:variant>
      <vt:variant>
        <vt:i4>5</vt:i4>
      </vt:variant>
      <vt:variant>
        <vt:lpwstr/>
      </vt:variant>
      <vt:variant>
        <vt:lpwstr>_Toc479761586</vt:lpwstr>
      </vt:variant>
      <vt:variant>
        <vt:i4>1966142</vt:i4>
      </vt:variant>
      <vt:variant>
        <vt:i4>320</vt:i4>
      </vt:variant>
      <vt:variant>
        <vt:i4>0</vt:i4>
      </vt:variant>
      <vt:variant>
        <vt:i4>5</vt:i4>
      </vt:variant>
      <vt:variant>
        <vt:lpwstr/>
      </vt:variant>
      <vt:variant>
        <vt:lpwstr>_Toc479761585</vt:lpwstr>
      </vt:variant>
      <vt:variant>
        <vt:i4>1966142</vt:i4>
      </vt:variant>
      <vt:variant>
        <vt:i4>314</vt:i4>
      </vt:variant>
      <vt:variant>
        <vt:i4>0</vt:i4>
      </vt:variant>
      <vt:variant>
        <vt:i4>5</vt:i4>
      </vt:variant>
      <vt:variant>
        <vt:lpwstr/>
      </vt:variant>
      <vt:variant>
        <vt:lpwstr>_Toc479761584</vt:lpwstr>
      </vt:variant>
      <vt:variant>
        <vt:i4>1966142</vt:i4>
      </vt:variant>
      <vt:variant>
        <vt:i4>308</vt:i4>
      </vt:variant>
      <vt:variant>
        <vt:i4>0</vt:i4>
      </vt:variant>
      <vt:variant>
        <vt:i4>5</vt:i4>
      </vt:variant>
      <vt:variant>
        <vt:lpwstr/>
      </vt:variant>
      <vt:variant>
        <vt:lpwstr>_Toc479761583</vt:lpwstr>
      </vt:variant>
      <vt:variant>
        <vt:i4>1966142</vt:i4>
      </vt:variant>
      <vt:variant>
        <vt:i4>302</vt:i4>
      </vt:variant>
      <vt:variant>
        <vt:i4>0</vt:i4>
      </vt:variant>
      <vt:variant>
        <vt:i4>5</vt:i4>
      </vt:variant>
      <vt:variant>
        <vt:lpwstr/>
      </vt:variant>
      <vt:variant>
        <vt:lpwstr>_Toc479761582</vt:lpwstr>
      </vt:variant>
      <vt:variant>
        <vt:i4>1966142</vt:i4>
      </vt:variant>
      <vt:variant>
        <vt:i4>296</vt:i4>
      </vt:variant>
      <vt:variant>
        <vt:i4>0</vt:i4>
      </vt:variant>
      <vt:variant>
        <vt:i4>5</vt:i4>
      </vt:variant>
      <vt:variant>
        <vt:lpwstr/>
      </vt:variant>
      <vt:variant>
        <vt:lpwstr>_Toc479761581</vt:lpwstr>
      </vt:variant>
      <vt:variant>
        <vt:i4>1966142</vt:i4>
      </vt:variant>
      <vt:variant>
        <vt:i4>290</vt:i4>
      </vt:variant>
      <vt:variant>
        <vt:i4>0</vt:i4>
      </vt:variant>
      <vt:variant>
        <vt:i4>5</vt:i4>
      </vt:variant>
      <vt:variant>
        <vt:lpwstr/>
      </vt:variant>
      <vt:variant>
        <vt:lpwstr>_Toc479761580</vt:lpwstr>
      </vt:variant>
      <vt:variant>
        <vt:i4>1114174</vt:i4>
      </vt:variant>
      <vt:variant>
        <vt:i4>284</vt:i4>
      </vt:variant>
      <vt:variant>
        <vt:i4>0</vt:i4>
      </vt:variant>
      <vt:variant>
        <vt:i4>5</vt:i4>
      </vt:variant>
      <vt:variant>
        <vt:lpwstr/>
      </vt:variant>
      <vt:variant>
        <vt:lpwstr>_Toc479761579</vt:lpwstr>
      </vt:variant>
      <vt:variant>
        <vt:i4>1114174</vt:i4>
      </vt:variant>
      <vt:variant>
        <vt:i4>278</vt:i4>
      </vt:variant>
      <vt:variant>
        <vt:i4>0</vt:i4>
      </vt:variant>
      <vt:variant>
        <vt:i4>5</vt:i4>
      </vt:variant>
      <vt:variant>
        <vt:lpwstr/>
      </vt:variant>
      <vt:variant>
        <vt:lpwstr>_Toc479761578</vt:lpwstr>
      </vt:variant>
      <vt:variant>
        <vt:i4>1114174</vt:i4>
      </vt:variant>
      <vt:variant>
        <vt:i4>272</vt:i4>
      </vt:variant>
      <vt:variant>
        <vt:i4>0</vt:i4>
      </vt:variant>
      <vt:variant>
        <vt:i4>5</vt:i4>
      </vt:variant>
      <vt:variant>
        <vt:lpwstr/>
      </vt:variant>
      <vt:variant>
        <vt:lpwstr>_Toc479761577</vt:lpwstr>
      </vt:variant>
      <vt:variant>
        <vt:i4>1114174</vt:i4>
      </vt:variant>
      <vt:variant>
        <vt:i4>266</vt:i4>
      </vt:variant>
      <vt:variant>
        <vt:i4>0</vt:i4>
      </vt:variant>
      <vt:variant>
        <vt:i4>5</vt:i4>
      </vt:variant>
      <vt:variant>
        <vt:lpwstr/>
      </vt:variant>
      <vt:variant>
        <vt:lpwstr>_Toc479761576</vt:lpwstr>
      </vt:variant>
      <vt:variant>
        <vt:i4>1114174</vt:i4>
      </vt:variant>
      <vt:variant>
        <vt:i4>260</vt:i4>
      </vt:variant>
      <vt:variant>
        <vt:i4>0</vt:i4>
      </vt:variant>
      <vt:variant>
        <vt:i4>5</vt:i4>
      </vt:variant>
      <vt:variant>
        <vt:lpwstr/>
      </vt:variant>
      <vt:variant>
        <vt:lpwstr>_Toc479761575</vt:lpwstr>
      </vt:variant>
      <vt:variant>
        <vt:i4>1114174</vt:i4>
      </vt:variant>
      <vt:variant>
        <vt:i4>254</vt:i4>
      </vt:variant>
      <vt:variant>
        <vt:i4>0</vt:i4>
      </vt:variant>
      <vt:variant>
        <vt:i4>5</vt:i4>
      </vt:variant>
      <vt:variant>
        <vt:lpwstr/>
      </vt:variant>
      <vt:variant>
        <vt:lpwstr>_Toc479761574</vt:lpwstr>
      </vt:variant>
      <vt:variant>
        <vt:i4>1114174</vt:i4>
      </vt:variant>
      <vt:variant>
        <vt:i4>248</vt:i4>
      </vt:variant>
      <vt:variant>
        <vt:i4>0</vt:i4>
      </vt:variant>
      <vt:variant>
        <vt:i4>5</vt:i4>
      </vt:variant>
      <vt:variant>
        <vt:lpwstr/>
      </vt:variant>
      <vt:variant>
        <vt:lpwstr>_Toc479761573</vt:lpwstr>
      </vt:variant>
      <vt:variant>
        <vt:i4>1114174</vt:i4>
      </vt:variant>
      <vt:variant>
        <vt:i4>242</vt:i4>
      </vt:variant>
      <vt:variant>
        <vt:i4>0</vt:i4>
      </vt:variant>
      <vt:variant>
        <vt:i4>5</vt:i4>
      </vt:variant>
      <vt:variant>
        <vt:lpwstr/>
      </vt:variant>
      <vt:variant>
        <vt:lpwstr>_Toc479761572</vt:lpwstr>
      </vt:variant>
      <vt:variant>
        <vt:i4>1114174</vt:i4>
      </vt:variant>
      <vt:variant>
        <vt:i4>236</vt:i4>
      </vt:variant>
      <vt:variant>
        <vt:i4>0</vt:i4>
      </vt:variant>
      <vt:variant>
        <vt:i4>5</vt:i4>
      </vt:variant>
      <vt:variant>
        <vt:lpwstr/>
      </vt:variant>
      <vt:variant>
        <vt:lpwstr>_Toc479761571</vt:lpwstr>
      </vt:variant>
      <vt:variant>
        <vt:i4>1114174</vt:i4>
      </vt:variant>
      <vt:variant>
        <vt:i4>230</vt:i4>
      </vt:variant>
      <vt:variant>
        <vt:i4>0</vt:i4>
      </vt:variant>
      <vt:variant>
        <vt:i4>5</vt:i4>
      </vt:variant>
      <vt:variant>
        <vt:lpwstr/>
      </vt:variant>
      <vt:variant>
        <vt:lpwstr>_Toc479761570</vt:lpwstr>
      </vt:variant>
      <vt:variant>
        <vt:i4>1048638</vt:i4>
      </vt:variant>
      <vt:variant>
        <vt:i4>224</vt:i4>
      </vt:variant>
      <vt:variant>
        <vt:i4>0</vt:i4>
      </vt:variant>
      <vt:variant>
        <vt:i4>5</vt:i4>
      </vt:variant>
      <vt:variant>
        <vt:lpwstr/>
      </vt:variant>
      <vt:variant>
        <vt:lpwstr>_Toc479761569</vt:lpwstr>
      </vt:variant>
      <vt:variant>
        <vt:i4>1048638</vt:i4>
      </vt:variant>
      <vt:variant>
        <vt:i4>218</vt:i4>
      </vt:variant>
      <vt:variant>
        <vt:i4>0</vt:i4>
      </vt:variant>
      <vt:variant>
        <vt:i4>5</vt:i4>
      </vt:variant>
      <vt:variant>
        <vt:lpwstr/>
      </vt:variant>
      <vt:variant>
        <vt:lpwstr>_Toc479761568</vt:lpwstr>
      </vt:variant>
      <vt:variant>
        <vt:i4>1048638</vt:i4>
      </vt:variant>
      <vt:variant>
        <vt:i4>212</vt:i4>
      </vt:variant>
      <vt:variant>
        <vt:i4>0</vt:i4>
      </vt:variant>
      <vt:variant>
        <vt:i4>5</vt:i4>
      </vt:variant>
      <vt:variant>
        <vt:lpwstr/>
      </vt:variant>
      <vt:variant>
        <vt:lpwstr>_Toc479761567</vt:lpwstr>
      </vt:variant>
      <vt:variant>
        <vt:i4>1048638</vt:i4>
      </vt:variant>
      <vt:variant>
        <vt:i4>206</vt:i4>
      </vt:variant>
      <vt:variant>
        <vt:i4>0</vt:i4>
      </vt:variant>
      <vt:variant>
        <vt:i4>5</vt:i4>
      </vt:variant>
      <vt:variant>
        <vt:lpwstr/>
      </vt:variant>
      <vt:variant>
        <vt:lpwstr>_Toc479761566</vt:lpwstr>
      </vt:variant>
      <vt:variant>
        <vt:i4>1048638</vt:i4>
      </vt:variant>
      <vt:variant>
        <vt:i4>200</vt:i4>
      </vt:variant>
      <vt:variant>
        <vt:i4>0</vt:i4>
      </vt:variant>
      <vt:variant>
        <vt:i4>5</vt:i4>
      </vt:variant>
      <vt:variant>
        <vt:lpwstr/>
      </vt:variant>
      <vt:variant>
        <vt:lpwstr>_Toc479761565</vt:lpwstr>
      </vt:variant>
      <vt:variant>
        <vt:i4>1048638</vt:i4>
      </vt:variant>
      <vt:variant>
        <vt:i4>194</vt:i4>
      </vt:variant>
      <vt:variant>
        <vt:i4>0</vt:i4>
      </vt:variant>
      <vt:variant>
        <vt:i4>5</vt:i4>
      </vt:variant>
      <vt:variant>
        <vt:lpwstr/>
      </vt:variant>
      <vt:variant>
        <vt:lpwstr>_Toc479761564</vt:lpwstr>
      </vt:variant>
      <vt:variant>
        <vt:i4>1048638</vt:i4>
      </vt:variant>
      <vt:variant>
        <vt:i4>188</vt:i4>
      </vt:variant>
      <vt:variant>
        <vt:i4>0</vt:i4>
      </vt:variant>
      <vt:variant>
        <vt:i4>5</vt:i4>
      </vt:variant>
      <vt:variant>
        <vt:lpwstr/>
      </vt:variant>
      <vt:variant>
        <vt:lpwstr>_Toc479761563</vt:lpwstr>
      </vt:variant>
      <vt:variant>
        <vt:i4>1048638</vt:i4>
      </vt:variant>
      <vt:variant>
        <vt:i4>182</vt:i4>
      </vt:variant>
      <vt:variant>
        <vt:i4>0</vt:i4>
      </vt:variant>
      <vt:variant>
        <vt:i4>5</vt:i4>
      </vt:variant>
      <vt:variant>
        <vt:lpwstr/>
      </vt:variant>
      <vt:variant>
        <vt:lpwstr>_Toc479761562</vt:lpwstr>
      </vt:variant>
      <vt:variant>
        <vt:i4>1048638</vt:i4>
      </vt:variant>
      <vt:variant>
        <vt:i4>176</vt:i4>
      </vt:variant>
      <vt:variant>
        <vt:i4>0</vt:i4>
      </vt:variant>
      <vt:variant>
        <vt:i4>5</vt:i4>
      </vt:variant>
      <vt:variant>
        <vt:lpwstr/>
      </vt:variant>
      <vt:variant>
        <vt:lpwstr>_Toc479761561</vt:lpwstr>
      </vt:variant>
      <vt:variant>
        <vt:i4>1048638</vt:i4>
      </vt:variant>
      <vt:variant>
        <vt:i4>170</vt:i4>
      </vt:variant>
      <vt:variant>
        <vt:i4>0</vt:i4>
      </vt:variant>
      <vt:variant>
        <vt:i4>5</vt:i4>
      </vt:variant>
      <vt:variant>
        <vt:lpwstr/>
      </vt:variant>
      <vt:variant>
        <vt:lpwstr>_Toc479761560</vt:lpwstr>
      </vt:variant>
      <vt:variant>
        <vt:i4>1245246</vt:i4>
      </vt:variant>
      <vt:variant>
        <vt:i4>164</vt:i4>
      </vt:variant>
      <vt:variant>
        <vt:i4>0</vt:i4>
      </vt:variant>
      <vt:variant>
        <vt:i4>5</vt:i4>
      </vt:variant>
      <vt:variant>
        <vt:lpwstr/>
      </vt:variant>
      <vt:variant>
        <vt:lpwstr>_Toc479761559</vt:lpwstr>
      </vt:variant>
      <vt:variant>
        <vt:i4>1245246</vt:i4>
      </vt:variant>
      <vt:variant>
        <vt:i4>158</vt:i4>
      </vt:variant>
      <vt:variant>
        <vt:i4>0</vt:i4>
      </vt:variant>
      <vt:variant>
        <vt:i4>5</vt:i4>
      </vt:variant>
      <vt:variant>
        <vt:lpwstr/>
      </vt:variant>
      <vt:variant>
        <vt:lpwstr>_Toc479761558</vt:lpwstr>
      </vt:variant>
      <vt:variant>
        <vt:i4>1245246</vt:i4>
      </vt:variant>
      <vt:variant>
        <vt:i4>152</vt:i4>
      </vt:variant>
      <vt:variant>
        <vt:i4>0</vt:i4>
      </vt:variant>
      <vt:variant>
        <vt:i4>5</vt:i4>
      </vt:variant>
      <vt:variant>
        <vt:lpwstr/>
      </vt:variant>
      <vt:variant>
        <vt:lpwstr>_Toc479761557</vt:lpwstr>
      </vt:variant>
      <vt:variant>
        <vt:i4>1245246</vt:i4>
      </vt:variant>
      <vt:variant>
        <vt:i4>146</vt:i4>
      </vt:variant>
      <vt:variant>
        <vt:i4>0</vt:i4>
      </vt:variant>
      <vt:variant>
        <vt:i4>5</vt:i4>
      </vt:variant>
      <vt:variant>
        <vt:lpwstr/>
      </vt:variant>
      <vt:variant>
        <vt:lpwstr>_Toc479761556</vt:lpwstr>
      </vt:variant>
      <vt:variant>
        <vt:i4>1245246</vt:i4>
      </vt:variant>
      <vt:variant>
        <vt:i4>140</vt:i4>
      </vt:variant>
      <vt:variant>
        <vt:i4>0</vt:i4>
      </vt:variant>
      <vt:variant>
        <vt:i4>5</vt:i4>
      </vt:variant>
      <vt:variant>
        <vt:lpwstr/>
      </vt:variant>
      <vt:variant>
        <vt:lpwstr>_Toc479761555</vt:lpwstr>
      </vt:variant>
      <vt:variant>
        <vt:i4>1245246</vt:i4>
      </vt:variant>
      <vt:variant>
        <vt:i4>134</vt:i4>
      </vt:variant>
      <vt:variant>
        <vt:i4>0</vt:i4>
      </vt:variant>
      <vt:variant>
        <vt:i4>5</vt:i4>
      </vt:variant>
      <vt:variant>
        <vt:lpwstr/>
      </vt:variant>
      <vt:variant>
        <vt:lpwstr>_Toc479761554</vt:lpwstr>
      </vt:variant>
      <vt:variant>
        <vt:i4>1245246</vt:i4>
      </vt:variant>
      <vt:variant>
        <vt:i4>128</vt:i4>
      </vt:variant>
      <vt:variant>
        <vt:i4>0</vt:i4>
      </vt:variant>
      <vt:variant>
        <vt:i4>5</vt:i4>
      </vt:variant>
      <vt:variant>
        <vt:lpwstr/>
      </vt:variant>
      <vt:variant>
        <vt:lpwstr>_Toc479761553</vt:lpwstr>
      </vt:variant>
      <vt:variant>
        <vt:i4>1245246</vt:i4>
      </vt:variant>
      <vt:variant>
        <vt:i4>122</vt:i4>
      </vt:variant>
      <vt:variant>
        <vt:i4>0</vt:i4>
      </vt:variant>
      <vt:variant>
        <vt:i4>5</vt:i4>
      </vt:variant>
      <vt:variant>
        <vt:lpwstr/>
      </vt:variant>
      <vt:variant>
        <vt:lpwstr>_Toc479761552</vt:lpwstr>
      </vt:variant>
      <vt:variant>
        <vt:i4>1245246</vt:i4>
      </vt:variant>
      <vt:variant>
        <vt:i4>116</vt:i4>
      </vt:variant>
      <vt:variant>
        <vt:i4>0</vt:i4>
      </vt:variant>
      <vt:variant>
        <vt:i4>5</vt:i4>
      </vt:variant>
      <vt:variant>
        <vt:lpwstr/>
      </vt:variant>
      <vt:variant>
        <vt:lpwstr>_Toc479761551</vt:lpwstr>
      </vt:variant>
      <vt:variant>
        <vt:i4>1245246</vt:i4>
      </vt:variant>
      <vt:variant>
        <vt:i4>110</vt:i4>
      </vt:variant>
      <vt:variant>
        <vt:i4>0</vt:i4>
      </vt:variant>
      <vt:variant>
        <vt:i4>5</vt:i4>
      </vt:variant>
      <vt:variant>
        <vt:lpwstr/>
      </vt:variant>
      <vt:variant>
        <vt:lpwstr>_Toc479761550</vt:lpwstr>
      </vt:variant>
      <vt:variant>
        <vt:i4>1179710</vt:i4>
      </vt:variant>
      <vt:variant>
        <vt:i4>104</vt:i4>
      </vt:variant>
      <vt:variant>
        <vt:i4>0</vt:i4>
      </vt:variant>
      <vt:variant>
        <vt:i4>5</vt:i4>
      </vt:variant>
      <vt:variant>
        <vt:lpwstr/>
      </vt:variant>
      <vt:variant>
        <vt:lpwstr>_Toc479761549</vt:lpwstr>
      </vt:variant>
      <vt:variant>
        <vt:i4>1179710</vt:i4>
      </vt:variant>
      <vt:variant>
        <vt:i4>98</vt:i4>
      </vt:variant>
      <vt:variant>
        <vt:i4>0</vt:i4>
      </vt:variant>
      <vt:variant>
        <vt:i4>5</vt:i4>
      </vt:variant>
      <vt:variant>
        <vt:lpwstr/>
      </vt:variant>
      <vt:variant>
        <vt:lpwstr>_Toc479761548</vt:lpwstr>
      </vt:variant>
      <vt:variant>
        <vt:i4>1179710</vt:i4>
      </vt:variant>
      <vt:variant>
        <vt:i4>92</vt:i4>
      </vt:variant>
      <vt:variant>
        <vt:i4>0</vt:i4>
      </vt:variant>
      <vt:variant>
        <vt:i4>5</vt:i4>
      </vt:variant>
      <vt:variant>
        <vt:lpwstr/>
      </vt:variant>
      <vt:variant>
        <vt:lpwstr>_Toc479761547</vt:lpwstr>
      </vt:variant>
      <vt:variant>
        <vt:i4>1179710</vt:i4>
      </vt:variant>
      <vt:variant>
        <vt:i4>86</vt:i4>
      </vt:variant>
      <vt:variant>
        <vt:i4>0</vt:i4>
      </vt:variant>
      <vt:variant>
        <vt:i4>5</vt:i4>
      </vt:variant>
      <vt:variant>
        <vt:lpwstr/>
      </vt:variant>
      <vt:variant>
        <vt:lpwstr>_Toc479761546</vt:lpwstr>
      </vt:variant>
      <vt:variant>
        <vt:i4>1179710</vt:i4>
      </vt:variant>
      <vt:variant>
        <vt:i4>80</vt:i4>
      </vt:variant>
      <vt:variant>
        <vt:i4>0</vt:i4>
      </vt:variant>
      <vt:variant>
        <vt:i4>5</vt:i4>
      </vt:variant>
      <vt:variant>
        <vt:lpwstr/>
      </vt:variant>
      <vt:variant>
        <vt:lpwstr>_Toc479761545</vt:lpwstr>
      </vt:variant>
      <vt:variant>
        <vt:i4>1179710</vt:i4>
      </vt:variant>
      <vt:variant>
        <vt:i4>74</vt:i4>
      </vt:variant>
      <vt:variant>
        <vt:i4>0</vt:i4>
      </vt:variant>
      <vt:variant>
        <vt:i4>5</vt:i4>
      </vt:variant>
      <vt:variant>
        <vt:lpwstr/>
      </vt:variant>
      <vt:variant>
        <vt:lpwstr>_Toc479761544</vt:lpwstr>
      </vt:variant>
      <vt:variant>
        <vt:i4>1179710</vt:i4>
      </vt:variant>
      <vt:variant>
        <vt:i4>68</vt:i4>
      </vt:variant>
      <vt:variant>
        <vt:i4>0</vt:i4>
      </vt:variant>
      <vt:variant>
        <vt:i4>5</vt:i4>
      </vt:variant>
      <vt:variant>
        <vt:lpwstr/>
      </vt:variant>
      <vt:variant>
        <vt:lpwstr>_Toc479761543</vt:lpwstr>
      </vt:variant>
      <vt:variant>
        <vt:i4>1179710</vt:i4>
      </vt:variant>
      <vt:variant>
        <vt:i4>62</vt:i4>
      </vt:variant>
      <vt:variant>
        <vt:i4>0</vt:i4>
      </vt:variant>
      <vt:variant>
        <vt:i4>5</vt:i4>
      </vt:variant>
      <vt:variant>
        <vt:lpwstr/>
      </vt:variant>
      <vt:variant>
        <vt:lpwstr>_Toc479761542</vt:lpwstr>
      </vt:variant>
      <vt:variant>
        <vt:i4>1179710</vt:i4>
      </vt:variant>
      <vt:variant>
        <vt:i4>56</vt:i4>
      </vt:variant>
      <vt:variant>
        <vt:i4>0</vt:i4>
      </vt:variant>
      <vt:variant>
        <vt:i4>5</vt:i4>
      </vt:variant>
      <vt:variant>
        <vt:lpwstr/>
      </vt:variant>
      <vt:variant>
        <vt:lpwstr>_Toc479761541</vt:lpwstr>
      </vt:variant>
      <vt:variant>
        <vt:i4>1179710</vt:i4>
      </vt:variant>
      <vt:variant>
        <vt:i4>50</vt:i4>
      </vt:variant>
      <vt:variant>
        <vt:i4>0</vt:i4>
      </vt:variant>
      <vt:variant>
        <vt:i4>5</vt:i4>
      </vt:variant>
      <vt:variant>
        <vt:lpwstr/>
      </vt:variant>
      <vt:variant>
        <vt:lpwstr>_Toc479761540</vt:lpwstr>
      </vt:variant>
      <vt:variant>
        <vt:i4>1376318</vt:i4>
      </vt:variant>
      <vt:variant>
        <vt:i4>44</vt:i4>
      </vt:variant>
      <vt:variant>
        <vt:i4>0</vt:i4>
      </vt:variant>
      <vt:variant>
        <vt:i4>5</vt:i4>
      </vt:variant>
      <vt:variant>
        <vt:lpwstr/>
      </vt:variant>
      <vt:variant>
        <vt:lpwstr>_Toc479761539</vt:lpwstr>
      </vt:variant>
      <vt:variant>
        <vt:i4>1376318</vt:i4>
      </vt:variant>
      <vt:variant>
        <vt:i4>38</vt:i4>
      </vt:variant>
      <vt:variant>
        <vt:i4>0</vt:i4>
      </vt:variant>
      <vt:variant>
        <vt:i4>5</vt:i4>
      </vt:variant>
      <vt:variant>
        <vt:lpwstr/>
      </vt:variant>
      <vt:variant>
        <vt:lpwstr>_Toc479761538</vt:lpwstr>
      </vt:variant>
      <vt:variant>
        <vt:i4>1376318</vt:i4>
      </vt:variant>
      <vt:variant>
        <vt:i4>32</vt:i4>
      </vt:variant>
      <vt:variant>
        <vt:i4>0</vt:i4>
      </vt:variant>
      <vt:variant>
        <vt:i4>5</vt:i4>
      </vt:variant>
      <vt:variant>
        <vt:lpwstr/>
      </vt:variant>
      <vt:variant>
        <vt:lpwstr>_Toc479761537</vt:lpwstr>
      </vt:variant>
      <vt:variant>
        <vt:i4>1376318</vt:i4>
      </vt:variant>
      <vt:variant>
        <vt:i4>26</vt:i4>
      </vt:variant>
      <vt:variant>
        <vt:i4>0</vt:i4>
      </vt:variant>
      <vt:variant>
        <vt:i4>5</vt:i4>
      </vt:variant>
      <vt:variant>
        <vt:lpwstr/>
      </vt:variant>
      <vt:variant>
        <vt:lpwstr>_Toc479761536</vt:lpwstr>
      </vt:variant>
      <vt:variant>
        <vt:i4>1376318</vt:i4>
      </vt:variant>
      <vt:variant>
        <vt:i4>20</vt:i4>
      </vt:variant>
      <vt:variant>
        <vt:i4>0</vt:i4>
      </vt:variant>
      <vt:variant>
        <vt:i4>5</vt:i4>
      </vt:variant>
      <vt:variant>
        <vt:lpwstr/>
      </vt:variant>
      <vt:variant>
        <vt:lpwstr>_Toc479761535</vt:lpwstr>
      </vt:variant>
      <vt:variant>
        <vt:i4>7471203</vt:i4>
      </vt:variant>
      <vt:variant>
        <vt:i4>15</vt:i4>
      </vt:variant>
      <vt:variant>
        <vt:i4>0</vt:i4>
      </vt:variant>
      <vt:variant>
        <vt:i4>5</vt:i4>
      </vt:variant>
      <vt:variant>
        <vt:lpwstr>http://vaww.va.gov/imaging</vt:lpwstr>
      </vt:variant>
      <vt:variant>
        <vt:lpwstr/>
      </vt:variant>
      <vt:variant>
        <vt:i4>5701697</vt:i4>
      </vt:variant>
      <vt:variant>
        <vt:i4>12</vt:i4>
      </vt:variant>
      <vt:variant>
        <vt:i4>0</vt:i4>
      </vt:variant>
      <vt:variant>
        <vt:i4>5</vt:i4>
      </vt:variant>
      <vt:variant>
        <vt:lpwstr>http://www.va.gov/imag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 Imaging DICOM Gateway User Manual</dc:title>
  <dc:subject/>
  <dc:creator>VistA Imaging Product Development Silver Spring</dc:creator>
  <cp:keywords/>
  <dc:description/>
  <cp:lastModifiedBy>Andersen, Charles W.  (ManTech)</cp:lastModifiedBy>
  <cp:revision>11</cp:revision>
  <cp:lastPrinted>2019-03-01T19:10:00Z</cp:lastPrinted>
  <dcterms:created xsi:type="dcterms:W3CDTF">2019-02-21T22:08:00Z</dcterms:created>
  <dcterms:modified xsi:type="dcterms:W3CDTF">2019-03-01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September 2013</vt:lpwstr>
  </property>
</Properties>
</file>